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016796D3" w:rsidR="004F0988" w:rsidRPr="0040470B" w:rsidRDefault="004F0988" w:rsidP="008A05C1">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734E16">
              <w:t>1</w:t>
            </w:r>
            <w:r w:rsidRPr="0040470B">
              <w:t>.</w:t>
            </w:r>
            <w:ins w:id="4" w:author="TR Rapporteur" w:date="2021-04-27T15:22:00Z">
              <w:r w:rsidR="008A05C1">
                <w:t>1</w:t>
              </w:r>
            </w:ins>
            <w:del w:id="5" w:author="TR Rapporteur" w:date="2021-04-27T15:22:00Z">
              <w:r w:rsidR="00734E16" w:rsidDel="008A05C1">
                <w:delText>0</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r w:rsidR="003E0AA8">
              <w:rPr>
                <w:sz w:val="32"/>
              </w:rPr>
              <w:t>1</w:t>
            </w:r>
            <w:r w:rsidR="00C52F90" w:rsidRPr="0040470B">
              <w:rPr>
                <w:sz w:val="32"/>
              </w:rPr>
              <w:t>-</w:t>
            </w:r>
            <w:bookmarkEnd w:id="6"/>
            <w:r w:rsidR="00804330">
              <w:rPr>
                <w:sz w:val="32"/>
              </w:rPr>
              <w:t>0</w:t>
            </w:r>
            <w:ins w:id="7" w:author="TR Rapporteur" w:date="2021-04-27T15:22:00Z">
              <w:r w:rsidR="008A05C1">
                <w:rPr>
                  <w:sz w:val="32"/>
                </w:rPr>
                <w:t>4</w:t>
              </w:r>
            </w:ins>
            <w:del w:id="8" w:author="TR Rapporteur" w:date="2021-04-27T15:22:00Z">
              <w:r w:rsidR="00804330" w:rsidDel="008A05C1">
                <w:rPr>
                  <w:sz w:val="32"/>
                </w:rPr>
                <w:delText>3</w:delText>
              </w:r>
            </w:del>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9" w:name="spectype2"/>
            <w:r w:rsidR="00D57972" w:rsidRPr="0040470B">
              <w:t>Report</w:t>
            </w:r>
            <w:bookmarkEnd w:id="9"/>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0"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0"/>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1" w:name="specRelease"/>
            <w:r w:rsidRPr="00766686">
              <w:rPr>
                <w:rStyle w:val="ZGSM"/>
              </w:rPr>
              <w:t>17</w:t>
            </w:r>
            <w:bookmarkEnd w:id="11"/>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4EB16165" w:rsidR="00D57972" w:rsidRPr="0040470B" w:rsidRDefault="007F54A0">
            <w:r>
              <w:rPr>
                <w:i/>
                <w:noProof/>
                <w:lang w:val="en-US" w:eastAsia="ko-KR"/>
              </w:rPr>
              <w:drawing>
                <wp:inline distT="0" distB="0" distL="0" distR="0" wp14:anchorId="25C39839" wp14:editId="16B8E838">
                  <wp:extent cx="1214755" cy="839470"/>
                  <wp:effectExtent l="0" t="0" r="4445"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4755" cy="839470"/>
                          </a:xfrm>
                          <a:prstGeom prst="rect">
                            <a:avLst/>
                          </a:prstGeom>
                          <a:noFill/>
                          <a:ln>
                            <a:noFill/>
                          </a:ln>
                        </pic:spPr>
                      </pic:pic>
                    </a:graphicData>
                  </a:graphic>
                </wp:inline>
              </w:drawing>
            </w:r>
          </w:p>
        </w:tc>
        <w:tc>
          <w:tcPr>
            <w:tcW w:w="5540" w:type="dxa"/>
            <w:shd w:val="clear" w:color="auto" w:fill="auto"/>
          </w:tcPr>
          <w:p w14:paraId="04F1EC97" w14:textId="1DC87BEF" w:rsidR="00D57972" w:rsidRPr="0040470B" w:rsidRDefault="007F54A0" w:rsidP="00133525">
            <w:pPr>
              <w:jc w:val="right"/>
            </w:pPr>
            <w:bookmarkStart w:id="12" w:name="logos"/>
            <w:r>
              <w:rPr>
                <w:noProof/>
                <w:lang w:val="en-US" w:eastAsia="ko-KR"/>
              </w:rPr>
              <w:drawing>
                <wp:inline distT="0" distB="0" distL="0" distR="0" wp14:anchorId="5BB39161" wp14:editId="49AD70AD">
                  <wp:extent cx="1630680" cy="955040"/>
                  <wp:effectExtent l="0" t="0" r="762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55040"/>
                          </a:xfrm>
                          <a:prstGeom prst="rect">
                            <a:avLst/>
                          </a:prstGeom>
                          <a:noFill/>
                          <a:ln>
                            <a:noFill/>
                          </a:ln>
                        </pic:spPr>
                      </pic:pic>
                    </a:graphicData>
                  </a:graphic>
                </wp:inline>
              </w:drawing>
            </w:r>
            <w:bookmarkEnd w:id="12"/>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3"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3"/>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4"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5"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650 Route des Lucioles - Sophia Antipolis</w:t>
            </w:r>
          </w:p>
          <w:p w14:paraId="65CFC1CF"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5"/>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6"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66C39FB4" w:rsidR="00E16509" w:rsidRPr="0040470B" w:rsidRDefault="00E16509" w:rsidP="00133525">
            <w:pPr>
              <w:pStyle w:val="FP"/>
              <w:jc w:val="center"/>
              <w:rPr>
                <w:noProof/>
                <w:sz w:val="18"/>
              </w:rPr>
            </w:pPr>
            <w:r w:rsidRPr="00766686">
              <w:rPr>
                <w:noProof/>
                <w:sz w:val="18"/>
              </w:rPr>
              <w:t xml:space="preserve">© </w:t>
            </w:r>
            <w:bookmarkStart w:id="17" w:name="copyrightDate"/>
            <w:r w:rsidRPr="00766686">
              <w:rPr>
                <w:noProof/>
                <w:sz w:val="18"/>
              </w:rPr>
              <w:t>20</w:t>
            </w:r>
            <w:r w:rsidR="00C52F90" w:rsidRPr="00766686">
              <w:rPr>
                <w:noProof/>
                <w:sz w:val="18"/>
              </w:rPr>
              <w:t>2</w:t>
            </w:r>
            <w:bookmarkEnd w:id="17"/>
            <w:r w:rsidR="00D22541">
              <w:rPr>
                <w:noProof/>
                <w:sz w:val="18"/>
              </w:rPr>
              <w:t>1</w:t>
            </w:r>
            <w:r w:rsidRPr="00766686">
              <w:rPr>
                <w:noProof/>
                <w:sz w:val="18"/>
              </w:rPr>
              <w:t>, 3GPP Organizational</w:t>
            </w:r>
            <w:r w:rsidRPr="0040470B">
              <w:rPr>
                <w:noProof/>
                <w:sz w:val="18"/>
              </w:rPr>
              <w:t xml:space="preserve"> Partners (ARIB, ATIS, CCSA, ETSI, TSDSI, TTA, TTC).</w:t>
            </w:r>
            <w:bookmarkStart w:id="18" w:name="copyrightaddon"/>
            <w:bookmarkEnd w:id="18"/>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6"/>
          </w:p>
          <w:p w14:paraId="760E482B" w14:textId="77777777" w:rsidR="00E16509" w:rsidRPr="0040470B" w:rsidRDefault="00E16509" w:rsidP="00133525"/>
        </w:tc>
      </w:tr>
      <w:bookmarkEnd w:id="14"/>
    </w:tbl>
    <w:p w14:paraId="44D4AE44" w14:textId="77777777" w:rsidR="00080512" w:rsidRPr="004D3578" w:rsidRDefault="00080512">
      <w:pPr>
        <w:pStyle w:val="TT"/>
      </w:pPr>
      <w:r w:rsidRPr="004D3578">
        <w:br w:type="page"/>
      </w:r>
      <w:bookmarkStart w:id="19" w:name="tableOfContents"/>
      <w:bookmarkEnd w:id="19"/>
      <w:r w:rsidRPr="004D3578">
        <w:lastRenderedPageBreak/>
        <w:t>Contents</w:t>
      </w:r>
    </w:p>
    <w:p w14:paraId="25D18AD3" w14:textId="77777777" w:rsidR="003B2067" w:rsidRDefault="003B2067">
      <w:pPr>
        <w:pStyle w:val="10"/>
        <w:rPr>
          <w:ins w:id="20" w:author="TR Rapporteur" w:date="2021-04-29T19:52:00Z"/>
          <w:rFonts w:asciiTheme="minorHAnsi" w:eastAsiaTheme="minorEastAsia" w:hAnsiTheme="minorHAnsi" w:cstheme="minorBidi"/>
          <w:kern w:val="2"/>
          <w:sz w:val="20"/>
          <w:szCs w:val="22"/>
          <w:lang w:val="en-US" w:eastAsia="ko-KR"/>
        </w:rPr>
      </w:pPr>
      <w:r>
        <w:fldChar w:fldCharType="begin"/>
      </w:r>
      <w:r>
        <w:instrText xml:space="preserve"> TOC \o "1-9" </w:instrText>
      </w:r>
      <w:r>
        <w:fldChar w:fldCharType="separate"/>
      </w:r>
      <w:ins w:id="21" w:author="TR Rapporteur" w:date="2021-04-29T19:52:00Z">
        <w:r>
          <w:t>Foreword</w:t>
        </w:r>
        <w:r>
          <w:tab/>
        </w:r>
        <w:r>
          <w:fldChar w:fldCharType="begin"/>
        </w:r>
        <w:r>
          <w:instrText xml:space="preserve"> PAGEREF _Toc70618861 \h </w:instrText>
        </w:r>
      </w:ins>
      <w:r>
        <w:fldChar w:fldCharType="separate"/>
      </w:r>
      <w:ins w:id="22" w:author="TR Rapporteur" w:date="2021-04-29T19:52:00Z">
        <w:r>
          <w:t>9</w:t>
        </w:r>
        <w:r>
          <w:fldChar w:fldCharType="end"/>
        </w:r>
      </w:ins>
    </w:p>
    <w:p w14:paraId="72C787D5" w14:textId="77777777" w:rsidR="003B2067" w:rsidRDefault="003B2067">
      <w:pPr>
        <w:pStyle w:val="10"/>
        <w:rPr>
          <w:ins w:id="23" w:author="TR Rapporteur" w:date="2021-04-29T19:52:00Z"/>
          <w:rFonts w:asciiTheme="minorHAnsi" w:eastAsiaTheme="minorEastAsia" w:hAnsiTheme="minorHAnsi" w:cstheme="minorBidi"/>
          <w:kern w:val="2"/>
          <w:sz w:val="20"/>
          <w:szCs w:val="22"/>
          <w:lang w:val="en-US" w:eastAsia="ko-KR"/>
        </w:rPr>
      </w:pPr>
      <w:ins w:id="24" w:author="TR Rapporteur" w:date="2021-04-29T19:52: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70618862 \h </w:instrText>
        </w:r>
      </w:ins>
      <w:r>
        <w:fldChar w:fldCharType="separate"/>
      </w:r>
      <w:ins w:id="25" w:author="TR Rapporteur" w:date="2021-04-29T19:52:00Z">
        <w:r>
          <w:t>11</w:t>
        </w:r>
        <w:r>
          <w:fldChar w:fldCharType="end"/>
        </w:r>
      </w:ins>
    </w:p>
    <w:p w14:paraId="6BB2E5A5" w14:textId="77777777" w:rsidR="003B2067" w:rsidRDefault="003B2067">
      <w:pPr>
        <w:pStyle w:val="10"/>
        <w:rPr>
          <w:ins w:id="26" w:author="TR Rapporteur" w:date="2021-04-29T19:52:00Z"/>
          <w:rFonts w:asciiTheme="minorHAnsi" w:eastAsiaTheme="minorEastAsia" w:hAnsiTheme="minorHAnsi" w:cstheme="minorBidi"/>
          <w:kern w:val="2"/>
          <w:sz w:val="20"/>
          <w:szCs w:val="22"/>
          <w:lang w:val="en-US" w:eastAsia="ko-KR"/>
        </w:rPr>
      </w:pPr>
      <w:ins w:id="27" w:author="TR Rapporteur" w:date="2021-04-29T19:52: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70618863 \h </w:instrText>
        </w:r>
      </w:ins>
      <w:r>
        <w:fldChar w:fldCharType="separate"/>
      </w:r>
      <w:ins w:id="28" w:author="TR Rapporteur" w:date="2021-04-29T19:52:00Z">
        <w:r>
          <w:t>11</w:t>
        </w:r>
        <w:r>
          <w:fldChar w:fldCharType="end"/>
        </w:r>
      </w:ins>
    </w:p>
    <w:p w14:paraId="4920E11A" w14:textId="77777777" w:rsidR="003B2067" w:rsidRDefault="003B2067">
      <w:pPr>
        <w:pStyle w:val="10"/>
        <w:rPr>
          <w:ins w:id="29" w:author="TR Rapporteur" w:date="2021-04-29T19:52:00Z"/>
          <w:rFonts w:asciiTheme="minorHAnsi" w:eastAsiaTheme="minorEastAsia" w:hAnsiTheme="minorHAnsi" w:cstheme="minorBidi"/>
          <w:kern w:val="2"/>
          <w:sz w:val="20"/>
          <w:szCs w:val="22"/>
          <w:lang w:val="en-US" w:eastAsia="ko-KR"/>
        </w:rPr>
      </w:pPr>
      <w:ins w:id="30" w:author="TR Rapporteur" w:date="2021-04-29T19:52: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70618864 \h </w:instrText>
        </w:r>
      </w:ins>
      <w:r>
        <w:fldChar w:fldCharType="separate"/>
      </w:r>
      <w:ins w:id="31" w:author="TR Rapporteur" w:date="2021-04-29T19:52:00Z">
        <w:r>
          <w:t>11</w:t>
        </w:r>
        <w:r>
          <w:fldChar w:fldCharType="end"/>
        </w:r>
      </w:ins>
    </w:p>
    <w:p w14:paraId="0D688D85" w14:textId="77777777" w:rsidR="003B2067" w:rsidRDefault="003B2067">
      <w:pPr>
        <w:pStyle w:val="20"/>
        <w:rPr>
          <w:ins w:id="32" w:author="TR Rapporteur" w:date="2021-04-29T19:52:00Z"/>
          <w:rFonts w:asciiTheme="minorHAnsi" w:eastAsiaTheme="minorEastAsia" w:hAnsiTheme="minorHAnsi" w:cstheme="minorBidi"/>
          <w:kern w:val="2"/>
          <w:szCs w:val="22"/>
          <w:lang w:val="en-US" w:eastAsia="ko-KR"/>
        </w:rPr>
      </w:pPr>
      <w:ins w:id="33" w:author="TR Rapporteur" w:date="2021-04-29T19:52: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70618865 \h </w:instrText>
        </w:r>
      </w:ins>
      <w:r>
        <w:fldChar w:fldCharType="separate"/>
      </w:r>
      <w:ins w:id="34" w:author="TR Rapporteur" w:date="2021-04-29T19:52:00Z">
        <w:r>
          <w:t>11</w:t>
        </w:r>
        <w:r>
          <w:fldChar w:fldCharType="end"/>
        </w:r>
      </w:ins>
    </w:p>
    <w:p w14:paraId="7F09F071" w14:textId="77777777" w:rsidR="003B2067" w:rsidRDefault="003B2067">
      <w:pPr>
        <w:pStyle w:val="20"/>
        <w:rPr>
          <w:ins w:id="35" w:author="TR Rapporteur" w:date="2021-04-29T19:52:00Z"/>
          <w:rFonts w:asciiTheme="minorHAnsi" w:eastAsiaTheme="minorEastAsia" w:hAnsiTheme="minorHAnsi" w:cstheme="minorBidi"/>
          <w:kern w:val="2"/>
          <w:szCs w:val="22"/>
          <w:lang w:val="en-US" w:eastAsia="ko-KR"/>
        </w:rPr>
      </w:pPr>
      <w:ins w:id="36" w:author="TR Rapporteur" w:date="2021-04-29T19:52: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70618866 \h </w:instrText>
        </w:r>
      </w:ins>
      <w:r>
        <w:fldChar w:fldCharType="separate"/>
      </w:r>
      <w:ins w:id="37" w:author="TR Rapporteur" w:date="2021-04-29T19:52:00Z">
        <w:r>
          <w:t>12</w:t>
        </w:r>
        <w:r>
          <w:fldChar w:fldCharType="end"/>
        </w:r>
      </w:ins>
    </w:p>
    <w:p w14:paraId="3B5A2A0B" w14:textId="77777777" w:rsidR="003B2067" w:rsidRDefault="003B2067">
      <w:pPr>
        <w:pStyle w:val="20"/>
        <w:rPr>
          <w:ins w:id="38" w:author="TR Rapporteur" w:date="2021-04-29T19:52:00Z"/>
          <w:rFonts w:asciiTheme="minorHAnsi" w:eastAsiaTheme="minorEastAsia" w:hAnsiTheme="minorHAnsi" w:cstheme="minorBidi"/>
          <w:kern w:val="2"/>
          <w:szCs w:val="22"/>
          <w:lang w:val="en-US" w:eastAsia="ko-KR"/>
        </w:rPr>
      </w:pPr>
      <w:ins w:id="39" w:author="TR Rapporteur" w:date="2021-04-29T19:52: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70618867 \h </w:instrText>
        </w:r>
      </w:ins>
      <w:r>
        <w:fldChar w:fldCharType="separate"/>
      </w:r>
      <w:ins w:id="40" w:author="TR Rapporteur" w:date="2021-04-29T19:52:00Z">
        <w:r>
          <w:t>12</w:t>
        </w:r>
        <w:r>
          <w:fldChar w:fldCharType="end"/>
        </w:r>
      </w:ins>
    </w:p>
    <w:p w14:paraId="0D0BBFBE" w14:textId="77777777" w:rsidR="003B2067" w:rsidRDefault="003B2067">
      <w:pPr>
        <w:pStyle w:val="10"/>
        <w:rPr>
          <w:ins w:id="41" w:author="TR Rapporteur" w:date="2021-04-29T19:52:00Z"/>
          <w:rFonts w:asciiTheme="minorHAnsi" w:eastAsiaTheme="minorEastAsia" w:hAnsiTheme="minorHAnsi" w:cstheme="minorBidi"/>
          <w:kern w:val="2"/>
          <w:sz w:val="20"/>
          <w:szCs w:val="22"/>
          <w:lang w:val="en-US" w:eastAsia="ko-KR"/>
        </w:rPr>
      </w:pPr>
      <w:ins w:id="42" w:author="TR Rapporteur" w:date="2021-04-29T19:52:00Z">
        <w:r>
          <w:t>4</w:t>
        </w:r>
        <w:r>
          <w:rPr>
            <w:rFonts w:asciiTheme="minorHAnsi" w:eastAsiaTheme="minorEastAsia" w:hAnsiTheme="minorHAnsi" w:cstheme="minorBidi"/>
            <w:kern w:val="2"/>
            <w:sz w:val="20"/>
            <w:szCs w:val="22"/>
            <w:lang w:val="en-US" w:eastAsia="ko-KR"/>
          </w:rPr>
          <w:tab/>
        </w:r>
        <w:r>
          <w:t xml:space="preserve">Architectural </w:t>
        </w:r>
        <w:r>
          <w:rPr>
            <w:lang w:eastAsia="zh-CN"/>
          </w:rPr>
          <w:t>Assumptions and Requirements</w:t>
        </w:r>
        <w:r>
          <w:tab/>
        </w:r>
        <w:r>
          <w:fldChar w:fldCharType="begin"/>
        </w:r>
        <w:r>
          <w:instrText xml:space="preserve"> PAGEREF _Toc70618868 \h </w:instrText>
        </w:r>
      </w:ins>
      <w:r>
        <w:fldChar w:fldCharType="separate"/>
      </w:r>
      <w:ins w:id="43" w:author="TR Rapporteur" w:date="2021-04-29T19:52:00Z">
        <w:r>
          <w:t>12</w:t>
        </w:r>
        <w:r>
          <w:fldChar w:fldCharType="end"/>
        </w:r>
      </w:ins>
    </w:p>
    <w:p w14:paraId="16C7840A" w14:textId="77777777" w:rsidR="003B2067" w:rsidRDefault="003B2067">
      <w:pPr>
        <w:pStyle w:val="20"/>
        <w:rPr>
          <w:ins w:id="44" w:author="TR Rapporteur" w:date="2021-04-29T19:52:00Z"/>
          <w:rFonts w:asciiTheme="minorHAnsi" w:eastAsiaTheme="minorEastAsia" w:hAnsiTheme="minorHAnsi" w:cstheme="minorBidi"/>
          <w:kern w:val="2"/>
          <w:szCs w:val="22"/>
          <w:lang w:val="en-US" w:eastAsia="ko-KR"/>
        </w:rPr>
      </w:pPr>
      <w:ins w:id="45" w:author="TR Rapporteur" w:date="2021-04-29T19:52:00Z">
        <w:r>
          <w:t>4.1</w:t>
        </w:r>
        <w:r>
          <w:rPr>
            <w:rFonts w:asciiTheme="minorHAnsi" w:eastAsiaTheme="minorEastAsia" w:hAnsiTheme="minorHAnsi" w:cstheme="minorBidi"/>
            <w:kern w:val="2"/>
            <w:szCs w:val="22"/>
            <w:lang w:val="en-US" w:eastAsia="ko-KR"/>
          </w:rPr>
          <w:tab/>
        </w:r>
        <w:r>
          <w:t>Architectural Assumptions</w:t>
        </w:r>
        <w:r>
          <w:tab/>
        </w:r>
        <w:r>
          <w:fldChar w:fldCharType="begin"/>
        </w:r>
        <w:r>
          <w:instrText xml:space="preserve"> PAGEREF _Toc70618869 \h </w:instrText>
        </w:r>
      </w:ins>
      <w:r>
        <w:fldChar w:fldCharType="separate"/>
      </w:r>
      <w:ins w:id="46" w:author="TR Rapporteur" w:date="2021-04-29T19:52:00Z">
        <w:r>
          <w:t>12</w:t>
        </w:r>
        <w:r>
          <w:fldChar w:fldCharType="end"/>
        </w:r>
      </w:ins>
    </w:p>
    <w:p w14:paraId="7F2126F5" w14:textId="77777777" w:rsidR="003B2067" w:rsidRDefault="003B2067">
      <w:pPr>
        <w:pStyle w:val="20"/>
        <w:rPr>
          <w:ins w:id="47" w:author="TR Rapporteur" w:date="2021-04-29T19:52:00Z"/>
          <w:rFonts w:asciiTheme="minorHAnsi" w:eastAsiaTheme="minorEastAsia" w:hAnsiTheme="minorHAnsi" w:cstheme="minorBidi"/>
          <w:kern w:val="2"/>
          <w:szCs w:val="22"/>
          <w:lang w:val="en-US" w:eastAsia="ko-KR"/>
        </w:rPr>
      </w:pPr>
      <w:ins w:id="48" w:author="TR Rapporteur" w:date="2021-04-29T19:52:00Z">
        <w:r>
          <w:t>4.2</w:t>
        </w:r>
        <w:r>
          <w:rPr>
            <w:rFonts w:asciiTheme="minorHAnsi" w:eastAsiaTheme="minorEastAsia" w:hAnsiTheme="minorHAnsi" w:cstheme="minorBidi"/>
            <w:kern w:val="2"/>
            <w:szCs w:val="22"/>
            <w:lang w:val="en-US" w:eastAsia="ko-KR"/>
          </w:rPr>
          <w:tab/>
        </w:r>
        <w:r>
          <w:t>Architectural Requirements</w:t>
        </w:r>
        <w:r>
          <w:tab/>
        </w:r>
        <w:r>
          <w:fldChar w:fldCharType="begin"/>
        </w:r>
        <w:r>
          <w:instrText xml:space="preserve"> PAGEREF _Toc70618870 \h </w:instrText>
        </w:r>
      </w:ins>
      <w:r>
        <w:fldChar w:fldCharType="separate"/>
      </w:r>
      <w:ins w:id="49" w:author="TR Rapporteur" w:date="2021-04-29T19:52:00Z">
        <w:r>
          <w:t>12</w:t>
        </w:r>
        <w:r>
          <w:fldChar w:fldCharType="end"/>
        </w:r>
      </w:ins>
    </w:p>
    <w:p w14:paraId="35E06F1A" w14:textId="77777777" w:rsidR="003B2067" w:rsidRDefault="003B2067">
      <w:pPr>
        <w:pStyle w:val="10"/>
        <w:rPr>
          <w:ins w:id="50" w:author="TR Rapporteur" w:date="2021-04-29T19:52:00Z"/>
          <w:rFonts w:asciiTheme="minorHAnsi" w:eastAsiaTheme="minorEastAsia" w:hAnsiTheme="minorHAnsi" w:cstheme="minorBidi"/>
          <w:kern w:val="2"/>
          <w:sz w:val="20"/>
          <w:szCs w:val="22"/>
          <w:lang w:val="en-US" w:eastAsia="ko-KR"/>
        </w:rPr>
      </w:pPr>
      <w:ins w:id="51" w:author="TR Rapporteur" w:date="2021-04-29T19:52:00Z">
        <w:r>
          <w:t>5</w:t>
        </w:r>
        <w:r>
          <w:rPr>
            <w:rFonts w:asciiTheme="minorHAnsi" w:eastAsiaTheme="minorEastAsia" w:hAnsiTheme="minorHAnsi" w:cstheme="minorBidi"/>
            <w:kern w:val="2"/>
            <w:sz w:val="20"/>
            <w:szCs w:val="22"/>
            <w:lang w:val="en-US" w:eastAsia="ko-KR"/>
          </w:rPr>
          <w:tab/>
        </w:r>
        <w:r>
          <w:t>Key Issues</w:t>
        </w:r>
        <w:r>
          <w:tab/>
        </w:r>
        <w:r>
          <w:fldChar w:fldCharType="begin"/>
        </w:r>
        <w:r>
          <w:instrText xml:space="preserve"> PAGEREF _Toc70618871 \h </w:instrText>
        </w:r>
      </w:ins>
      <w:r>
        <w:fldChar w:fldCharType="separate"/>
      </w:r>
      <w:ins w:id="52" w:author="TR Rapporteur" w:date="2021-04-29T19:52:00Z">
        <w:r>
          <w:t>12</w:t>
        </w:r>
        <w:r>
          <w:fldChar w:fldCharType="end"/>
        </w:r>
      </w:ins>
    </w:p>
    <w:p w14:paraId="7E131A13" w14:textId="77777777" w:rsidR="003B2067" w:rsidRDefault="003B2067">
      <w:pPr>
        <w:pStyle w:val="20"/>
        <w:rPr>
          <w:ins w:id="53" w:author="TR Rapporteur" w:date="2021-04-29T19:52:00Z"/>
          <w:rFonts w:asciiTheme="minorHAnsi" w:eastAsiaTheme="minorEastAsia" w:hAnsiTheme="minorHAnsi" w:cstheme="minorBidi"/>
          <w:kern w:val="2"/>
          <w:szCs w:val="22"/>
          <w:lang w:val="en-US" w:eastAsia="ko-KR"/>
        </w:rPr>
      </w:pPr>
      <w:ins w:id="54" w:author="TR Rapporteur" w:date="2021-04-29T19:52:00Z">
        <w:r>
          <w:t>5.1</w:t>
        </w:r>
        <w:r>
          <w:rPr>
            <w:rFonts w:asciiTheme="minorHAnsi" w:eastAsiaTheme="minorEastAsia" w:hAnsiTheme="minorHAnsi" w:cstheme="minorBidi"/>
            <w:kern w:val="2"/>
            <w:szCs w:val="22"/>
            <w:lang w:val="en-US" w:eastAsia="ko-KR"/>
          </w:rPr>
          <w:tab/>
        </w:r>
        <w:r>
          <w:t>Key Issue #1: Notification of Disaster Condition to the UE</w:t>
        </w:r>
        <w:r>
          <w:tab/>
        </w:r>
        <w:r>
          <w:fldChar w:fldCharType="begin"/>
        </w:r>
        <w:r>
          <w:instrText xml:space="preserve"> PAGEREF _Toc70618872 \h </w:instrText>
        </w:r>
      </w:ins>
      <w:r>
        <w:fldChar w:fldCharType="separate"/>
      </w:r>
      <w:ins w:id="55" w:author="TR Rapporteur" w:date="2021-04-29T19:52:00Z">
        <w:r>
          <w:t>12</w:t>
        </w:r>
        <w:r>
          <w:fldChar w:fldCharType="end"/>
        </w:r>
      </w:ins>
    </w:p>
    <w:p w14:paraId="3DDC3EBE" w14:textId="77777777" w:rsidR="003B2067" w:rsidRDefault="003B2067">
      <w:pPr>
        <w:pStyle w:val="30"/>
        <w:rPr>
          <w:ins w:id="56" w:author="TR Rapporteur" w:date="2021-04-29T19:52:00Z"/>
          <w:rFonts w:asciiTheme="minorHAnsi" w:eastAsiaTheme="minorEastAsia" w:hAnsiTheme="minorHAnsi" w:cstheme="minorBidi"/>
          <w:kern w:val="2"/>
          <w:szCs w:val="22"/>
          <w:lang w:val="en-US" w:eastAsia="ko-KR"/>
        </w:rPr>
      </w:pPr>
      <w:ins w:id="57" w:author="TR Rapporteur" w:date="2021-04-29T19:52:00Z">
        <w:r>
          <w:t>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73 \h </w:instrText>
        </w:r>
      </w:ins>
      <w:r>
        <w:fldChar w:fldCharType="separate"/>
      </w:r>
      <w:ins w:id="58" w:author="TR Rapporteur" w:date="2021-04-29T19:52:00Z">
        <w:r>
          <w:t>12</w:t>
        </w:r>
        <w:r>
          <w:fldChar w:fldCharType="end"/>
        </w:r>
      </w:ins>
    </w:p>
    <w:p w14:paraId="455FD1F8" w14:textId="77777777" w:rsidR="003B2067" w:rsidRDefault="003B2067">
      <w:pPr>
        <w:pStyle w:val="20"/>
        <w:rPr>
          <w:ins w:id="59" w:author="TR Rapporteur" w:date="2021-04-29T19:52:00Z"/>
          <w:rFonts w:asciiTheme="minorHAnsi" w:eastAsiaTheme="minorEastAsia" w:hAnsiTheme="minorHAnsi" w:cstheme="minorBidi"/>
          <w:kern w:val="2"/>
          <w:szCs w:val="22"/>
          <w:lang w:val="en-US" w:eastAsia="ko-KR"/>
        </w:rPr>
      </w:pPr>
      <w:ins w:id="60" w:author="TR Rapporteur" w:date="2021-04-29T19:52:00Z">
        <w:r>
          <w:t>5.2</w:t>
        </w:r>
        <w:r>
          <w:rPr>
            <w:rFonts w:asciiTheme="minorHAnsi" w:eastAsiaTheme="minorEastAsia" w:hAnsiTheme="minorHAnsi" w:cstheme="minorBidi"/>
            <w:kern w:val="2"/>
            <w:szCs w:val="22"/>
            <w:lang w:val="en-US" w:eastAsia="ko-KR"/>
          </w:rPr>
          <w:tab/>
        </w:r>
        <w:r>
          <w:t>Key Issue #2: Notification of applicability on Disaster Condition to PLMNs without Disaster Condition</w:t>
        </w:r>
        <w:r>
          <w:tab/>
        </w:r>
        <w:r>
          <w:fldChar w:fldCharType="begin"/>
        </w:r>
        <w:r>
          <w:instrText xml:space="preserve"> PAGEREF _Toc70618874 \h </w:instrText>
        </w:r>
      </w:ins>
      <w:r>
        <w:fldChar w:fldCharType="separate"/>
      </w:r>
      <w:ins w:id="61" w:author="TR Rapporteur" w:date="2021-04-29T19:52:00Z">
        <w:r>
          <w:t>13</w:t>
        </w:r>
        <w:r>
          <w:fldChar w:fldCharType="end"/>
        </w:r>
      </w:ins>
    </w:p>
    <w:p w14:paraId="0806F3DC" w14:textId="77777777" w:rsidR="003B2067" w:rsidRDefault="003B2067">
      <w:pPr>
        <w:pStyle w:val="30"/>
        <w:rPr>
          <w:ins w:id="62" w:author="TR Rapporteur" w:date="2021-04-29T19:52:00Z"/>
          <w:rFonts w:asciiTheme="minorHAnsi" w:eastAsiaTheme="minorEastAsia" w:hAnsiTheme="minorHAnsi" w:cstheme="minorBidi"/>
          <w:kern w:val="2"/>
          <w:szCs w:val="22"/>
          <w:lang w:val="en-US" w:eastAsia="ko-KR"/>
        </w:rPr>
      </w:pPr>
      <w:ins w:id="63" w:author="TR Rapporteur" w:date="2021-04-29T19:52:00Z">
        <w:r>
          <w:t>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75 \h </w:instrText>
        </w:r>
      </w:ins>
      <w:r>
        <w:fldChar w:fldCharType="separate"/>
      </w:r>
      <w:ins w:id="64" w:author="TR Rapporteur" w:date="2021-04-29T19:52:00Z">
        <w:r>
          <w:t>13</w:t>
        </w:r>
        <w:r>
          <w:fldChar w:fldCharType="end"/>
        </w:r>
      </w:ins>
    </w:p>
    <w:p w14:paraId="0DC5ED75" w14:textId="77777777" w:rsidR="003B2067" w:rsidRDefault="003B2067">
      <w:pPr>
        <w:pStyle w:val="20"/>
        <w:rPr>
          <w:ins w:id="65" w:author="TR Rapporteur" w:date="2021-04-29T19:52:00Z"/>
          <w:rFonts w:asciiTheme="minorHAnsi" w:eastAsiaTheme="minorEastAsia" w:hAnsiTheme="minorHAnsi" w:cstheme="minorBidi"/>
          <w:kern w:val="2"/>
          <w:szCs w:val="22"/>
          <w:lang w:val="en-US" w:eastAsia="ko-KR"/>
        </w:rPr>
      </w:pPr>
      <w:ins w:id="66" w:author="TR Rapporteur" w:date="2021-04-29T19:52:00Z">
        <w:r>
          <w:t>5.3</w:t>
        </w:r>
        <w:r>
          <w:rPr>
            <w:rFonts w:asciiTheme="minorHAnsi" w:eastAsiaTheme="minorEastAsia" w:hAnsiTheme="minorHAnsi" w:cstheme="minorBidi"/>
            <w:kern w:val="2"/>
            <w:szCs w:val="22"/>
            <w:lang w:val="en-US" w:eastAsia="ko-KR"/>
          </w:rPr>
          <w:tab/>
        </w:r>
        <w:r>
          <w:t>Key Issue #3: Indication of accessibility from other PLMNs without Disaster Condition to the UE</w:t>
        </w:r>
        <w:r>
          <w:tab/>
        </w:r>
        <w:r>
          <w:fldChar w:fldCharType="begin"/>
        </w:r>
        <w:r>
          <w:instrText xml:space="preserve"> PAGEREF _Toc70618876 \h </w:instrText>
        </w:r>
      </w:ins>
      <w:r>
        <w:fldChar w:fldCharType="separate"/>
      </w:r>
      <w:ins w:id="67" w:author="TR Rapporteur" w:date="2021-04-29T19:52:00Z">
        <w:r>
          <w:t>13</w:t>
        </w:r>
        <w:r>
          <w:fldChar w:fldCharType="end"/>
        </w:r>
      </w:ins>
    </w:p>
    <w:p w14:paraId="7D334D42" w14:textId="77777777" w:rsidR="003B2067" w:rsidRDefault="003B2067">
      <w:pPr>
        <w:pStyle w:val="30"/>
        <w:rPr>
          <w:ins w:id="68" w:author="TR Rapporteur" w:date="2021-04-29T19:52:00Z"/>
          <w:rFonts w:asciiTheme="minorHAnsi" w:eastAsiaTheme="minorEastAsia" w:hAnsiTheme="minorHAnsi" w:cstheme="minorBidi"/>
          <w:kern w:val="2"/>
          <w:szCs w:val="22"/>
          <w:lang w:val="en-US" w:eastAsia="ko-KR"/>
        </w:rPr>
      </w:pPr>
      <w:ins w:id="69" w:author="TR Rapporteur" w:date="2021-04-29T19:52:00Z">
        <w:r>
          <w:t>5.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77 \h </w:instrText>
        </w:r>
      </w:ins>
      <w:r>
        <w:fldChar w:fldCharType="separate"/>
      </w:r>
      <w:ins w:id="70" w:author="TR Rapporteur" w:date="2021-04-29T19:52:00Z">
        <w:r>
          <w:t>13</w:t>
        </w:r>
        <w:r>
          <w:fldChar w:fldCharType="end"/>
        </w:r>
      </w:ins>
    </w:p>
    <w:p w14:paraId="3427E02D" w14:textId="77777777" w:rsidR="003B2067" w:rsidRDefault="003B2067">
      <w:pPr>
        <w:pStyle w:val="20"/>
        <w:rPr>
          <w:ins w:id="71" w:author="TR Rapporteur" w:date="2021-04-29T19:52:00Z"/>
          <w:rFonts w:asciiTheme="minorHAnsi" w:eastAsiaTheme="minorEastAsia" w:hAnsiTheme="minorHAnsi" w:cstheme="minorBidi"/>
          <w:kern w:val="2"/>
          <w:szCs w:val="22"/>
          <w:lang w:val="en-US" w:eastAsia="ko-KR"/>
        </w:rPr>
      </w:pPr>
      <w:ins w:id="72" w:author="TR Rapporteur" w:date="2021-04-29T19:52:00Z">
        <w:r>
          <w:t>5.4</w:t>
        </w:r>
        <w:r>
          <w:rPr>
            <w:rFonts w:asciiTheme="minorHAnsi" w:eastAsiaTheme="minorEastAsia" w:hAnsiTheme="minorHAnsi" w:cstheme="minorBidi"/>
            <w:kern w:val="2"/>
            <w:szCs w:val="22"/>
            <w:lang w:val="en-US" w:eastAsia="ko-KR"/>
          </w:rPr>
          <w:tab/>
        </w:r>
        <w:r>
          <w:t>Key Issue #4: Registration to the roaming PLMN without Disaster Condition in case of Disaster Condition</w:t>
        </w:r>
        <w:r>
          <w:tab/>
        </w:r>
        <w:r>
          <w:fldChar w:fldCharType="begin"/>
        </w:r>
        <w:r>
          <w:instrText xml:space="preserve"> PAGEREF _Toc70618878 \h </w:instrText>
        </w:r>
      </w:ins>
      <w:r>
        <w:fldChar w:fldCharType="separate"/>
      </w:r>
      <w:ins w:id="73" w:author="TR Rapporteur" w:date="2021-04-29T19:52:00Z">
        <w:r>
          <w:t>14</w:t>
        </w:r>
        <w:r>
          <w:fldChar w:fldCharType="end"/>
        </w:r>
      </w:ins>
    </w:p>
    <w:p w14:paraId="78CFFA48" w14:textId="77777777" w:rsidR="003B2067" w:rsidRDefault="003B2067">
      <w:pPr>
        <w:pStyle w:val="30"/>
        <w:rPr>
          <w:ins w:id="74" w:author="TR Rapporteur" w:date="2021-04-29T19:52:00Z"/>
          <w:rFonts w:asciiTheme="minorHAnsi" w:eastAsiaTheme="minorEastAsia" w:hAnsiTheme="minorHAnsi" w:cstheme="minorBidi"/>
          <w:kern w:val="2"/>
          <w:szCs w:val="22"/>
          <w:lang w:val="en-US" w:eastAsia="ko-KR"/>
        </w:rPr>
      </w:pPr>
      <w:ins w:id="75" w:author="TR Rapporteur" w:date="2021-04-29T19:52:00Z">
        <w:r>
          <w:t>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79 \h </w:instrText>
        </w:r>
      </w:ins>
      <w:r>
        <w:fldChar w:fldCharType="separate"/>
      </w:r>
      <w:ins w:id="76" w:author="TR Rapporteur" w:date="2021-04-29T19:52:00Z">
        <w:r>
          <w:t>14</w:t>
        </w:r>
        <w:r>
          <w:fldChar w:fldCharType="end"/>
        </w:r>
      </w:ins>
    </w:p>
    <w:p w14:paraId="5DC1977D" w14:textId="77777777" w:rsidR="003B2067" w:rsidRDefault="003B2067">
      <w:pPr>
        <w:pStyle w:val="20"/>
        <w:rPr>
          <w:ins w:id="77" w:author="TR Rapporteur" w:date="2021-04-29T19:52:00Z"/>
          <w:rFonts w:asciiTheme="minorHAnsi" w:eastAsiaTheme="minorEastAsia" w:hAnsiTheme="minorHAnsi" w:cstheme="minorBidi"/>
          <w:kern w:val="2"/>
          <w:szCs w:val="22"/>
          <w:lang w:val="en-US" w:eastAsia="ko-KR"/>
        </w:rPr>
      </w:pPr>
      <w:ins w:id="78" w:author="TR Rapporteur" w:date="2021-04-29T19:52:00Z">
        <w:r w:rsidRPr="001602E9">
          <w:rPr>
            <w:lang w:val="en-US" w:eastAsia="zh-CN"/>
          </w:rPr>
          <w:t>5.5</w:t>
        </w:r>
        <w:r>
          <w:rPr>
            <w:rFonts w:asciiTheme="minorHAnsi" w:eastAsiaTheme="minorEastAsia" w:hAnsiTheme="minorHAnsi" w:cstheme="minorBidi"/>
            <w:kern w:val="2"/>
            <w:szCs w:val="22"/>
            <w:lang w:val="en-US" w:eastAsia="ko-KR"/>
          </w:rPr>
          <w:tab/>
        </w:r>
        <w:r>
          <w:t xml:space="preserve">Key issue #5: PLMN selection when a </w:t>
        </w:r>
        <w:r w:rsidRPr="001602E9">
          <w:rPr>
            <w:lang w:val="en-US"/>
          </w:rPr>
          <w:t>"</w:t>
        </w:r>
        <w:r>
          <w:t>Disaster Condition</w:t>
        </w:r>
        <w:r w:rsidRPr="001602E9">
          <w:rPr>
            <w:lang w:val="en-US"/>
          </w:rPr>
          <w:t>"</w:t>
        </w:r>
        <w:r>
          <w:t xml:space="preserve"> applies</w:t>
        </w:r>
        <w:r>
          <w:tab/>
        </w:r>
        <w:r>
          <w:fldChar w:fldCharType="begin"/>
        </w:r>
        <w:r>
          <w:instrText xml:space="preserve"> PAGEREF _Toc70618880 \h </w:instrText>
        </w:r>
      </w:ins>
      <w:r>
        <w:fldChar w:fldCharType="separate"/>
      </w:r>
      <w:ins w:id="79" w:author="TR Rapporteur" w:date="2021-04-29T19:52:00Z">
        <w:r>
          <w:t>15</w:t>
        </w:r>
        <w:r>
          <w:fldChar w:fldCharType="end"/>
        </w:r>
      </w:ins>
    </w:p>
    <w:p w14:paraId="66DD6FA6" w14:textId="77777777" w:rsidR="003B2067" w:rsidRDefault="003B2067">
      <w:pPr>
        <w:pStyle w:val="30"/>
        <w:rPr>
          <w:ins w:id="80" w:author="TR Rapporteur" w:date="2021-04-29T19:52:00Z"/>
          <w:rFonts w:asciiTheme="minorHAnsi" w:eastAsiaTheme="minorEastAsia" w:hAnsiTheme="minorHAnsi" w:cstheme="minorBidi"/>
          <w:kern w:val="2"/>
          <w:szCs w:val="22"/>
          <w:lang w:val="en-US" w:eastAsia="ko-KR"/>
        </w:rPr>
      </w:pPr>
      <w:ins w:id="81" w:author="TR Rapporteur" w:date="2021-04-29T19:52:00Z">
        <w:r>
          <w:rPr>
            <w:lang w:eastAsia="zh-CN"/>
          </w:rPr>
          <w:t>5.5.1</w:t>
        </w:r>
        <w:r>
          <w:rPr>
            <w:rFonts w:asciiTheme="minorHAnsi" w:eastAsiaTheme="minorEastAsia" w:hAnsiTheme="minorHAnsi" w:cstheme="minorBidi"/>
            <w:kern w:val="2"/>
            <w:szCs w:val="22"/>
            <w:lang w:val="en-US" w:eastAsia="ko-KR"/>
          </w:rPr>
          <w:tab/>
        </w:r>
        <w:r>
          <w:rPr>
            <w:lang w:eastAsia="zh-CN"/>
          </w:rPr>
          <w:t>Description</w:t>
        </w:r>
        <w:r>
          <w:tab/>
        </w:r>
        <w:r>
          <w:fldChar w:fldCharType="begin"/>
        </w:r>
        <w:r>
          <w:instrText xml:space="preserve"> PAGEREF _Toc70618881 \h </w:instrText>
        </w:r>
      </w:ins>
      <w:r>
        <w:fldChar w:fldCharType="separate"/>
      </w:r>
      <w:ins w:id="82" w:author="TR Rapporteur" w:date="2021-04-29T19:52:00Z">
        <w:r>
          <w:t>15</w:t>
        </w:r>
        <w:r>
          <w:fldChar w:fldCharType="end"/>
        </w:r>
      </w:ins>
    </w:p>
    <w:p w14:paraId="581119F5" w14:textId="77777777" w:rsidR="003B2067" w:rsidRDefault="003B2067">
      <w:pPr>
        <w:pStyle w:val="20"/>
        <w:rPr>
          <w:ins w:id="83" w:author="TR Rapporteur" w:date="2021-04-29T19:52:00Z"/>
          <w:rFonts w:asciiTheme="minorHAnsi" w:eastAsiaTheme="minorEastAsia" w:hAnsiTheme="minorHAnsi" w:cstheme="minorBidi"/>
          <w:kern w:val="2"/>
          <w:szCs w:val="22"/>
          <w:lang w:val="en-US" w:eastAsia="ko-KR"/>
        </w:rPr>
      </w:pPr>
      <w:ins w:id="84" w:author="TR Rapporteur" w:date="2021-04-29T19:52:00Z">
        <w:r>
          <w:t>5.6</w:t>
        </w:r>
        <w:r>
          <w:rPr>
            <w:rFonts w:asciiTheme="minorHAnsi" w:eastAsiaTheme="minorEastAsia" w:hAnsiTheme="minorHAnsi" w:cstheme="minorBidi"/>
            <w:kern w:val="2"/>
            <w:szCs w:val="22"/>
            <w:lang w:val="en-US" w:eastAsia="ko-KR"/>
          </w:rPr>
          <w:tab/>
        </w:r>
        <w:r>
          <w:t>Key Issue #6: Notification that Disaster Condition is no longer applicable to the UEs</w:t>
        </w:r>
        <w:r>
          <w:tab/>
        </w:r>
        <w:r>
          <w:fldChar w:fldCharType="begin"/>
        </w:r>
        <w:r>
          <w:instrText xml:space="preserve"> PAGEREF _Toc70618882 \h </w:instrText>
        </w:r>
      </w:ins>
      <w:r>
        <w:fldChar w:fldCharType="separate"/>
      </w:r>
      <w:ins w:id="85" w:author="TR Rapporteur" w:date="2021-04-29T19:52:00Z">
        <w:r>
          <w:t>15</w:t>
        </w:r>
        <w:r>
          <w:fldChar w:fldCharType="end"/>
        </w:r>
      </w:ins>
    </w:p>
    <w:p w14:paraId="231DA000" w14:textId="77777777" w:rsidR="003B2067" w:rsidRDefault="003B2067">
      <w:pPr>
        <w:pStyle w:val="30"/>
        <w:rPr>
          <w:ins w:id="86" w:author="TR Rapporteur" w:date="2021-04-29T19:52:00Z"/>
          <w:rFonts w:asciiTheme="minorHAnsi" w:eastAsiaTheme="minorEastAsia" w:hAnsiTheme="minorHAnsi" w:cstheme="minorBidi"/>
          <w:kern w:val="2"/>
          <w:szCs w:val="22"/>
          <w:lang w:val="en-US" w:eastAsia="ko-KR"/>
        </w:rPr>
      </w:pPr>
      <w:ins w:id="87" w:author="TR Rapporteur" w:date="2021-04-29T19:52:00Z">
        <w:r>
          <w:t>5.6.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83 \h </w:instrText>
        </w:r>
      </w:ins>
      <w:r>
        <w:fldChar w:fldCharType="separate"/>
      </w:r>
      <w:ins w:id="88" w:author="TR Rapporteur" w:date="2021-04-29T19:52:00Z">
        <w:r>
          <w:t>15</w:t>
        </w:r>
        <w:r>
          <w:fldChar w:fldCharType="end"/>
        </w:r>
      </w:ins>
    </w:p>
    <w:p w14:paraId="428FEB3A" w14:textId="77777777" w:rsidR="003B2067" w:rsidRDefault="003B2067">
      <w:pPr>
        <w:pStyle w:val="20"/>
        <w:rPr>
          <w:ins w:id="89" w:author="TR Rapporteur" w:date="2021-04-29T19:52:00Z"/>
          <w:rFonts w:asciiTheme="minorHAnsi" w:eastAsiaTheme="minorEastAsia" w:hAnsiTheme="minorHAnsi" w:cstheme="minorBidi"/>
          <w:kern w:val="2"/>
          <w:szCs w:val="22"/>
          <w:lang w:val="en-US" w:eastAsia="ko-KR"/>
        </w:rPr>
      </w:pPr>
      <w:ins w:id="90" w:author="TR Rapporteur" w:date="2021-04-29T19:52:00Z">
        <w:r>
          <w:t>5.7</w:t>
        </w:r>
        <w:r>
          <w:rPr>
            <w:rFonts w:asciiTheme="minorHAnsi" w:eastAsiaTheme="minorEastAsia" w:hAnsiTheme="minorHAnsi" w:cstheme="minorBidi"/>
            <w:kern w:val="2"/>
            <w:szCs w:val="22"/>
            <w:lang w:val="en-US" w:eastAsia="ko-KR"/>
          </w:rPr>
          <w:tab/>
        </w:r>
        <w:r>
          <w:t>Key Issue #7: Prevention of signalling overload in PLMNs without Disaster Condition</w:t>
        </w:r>
        <w:r>
          <w:tab/>
        </w:r>
        <w:r>
          <w:fldChar w:fldCharType="begin"/>
        </w:r>
        <w:r>
          <w:instrText xml:space="preserve"> PAGEREF _Toc70618884 \h </w:instrText>
        </w:r>
      </w:ins>
      <w:r>
        <w:fldChar w:fldCharType="separate"/>
      </w:r>
      <w:ins w:id="91" w:author="TR Rapporteur" w:date="2021-04-29T19:52:00Z">
        <w:r>
          <w:t>16</w:t>
        </w:r>
        <w:r>
          <w:fldChar w:fldCharType="end"/>
        </w:r>
      </w:ins>
    </w:p>
    <w:p w14:paraId="263FF7FF" w14:textId="77777777" w:rsidR="003B2067" w:rsidRDefault="003B2067">
      <w:pPr>
        <w:pStyle w:val="30"/>
        <w:rPr>
          <w:ins w:id="92" w:author="TR Rapporteur" w:date="2021-04-29T19:52:00Z"/>
          <w:rFonts w:asciiTheme="minorHAnsi" w:eastAsiaTheme="minorEastAsia" w:hAnsiTheme="minorHAnsi" w:cstheme="minorBidi"/>
          <w:kern w:val="2"/>
          <w:szCs w:val="22"/>
          <w:lang w:val="en-US" w:eastAsia="ko-KR"/>
        </w:rPr>
      </w:pPr>
      <w:ins w:id="93" w:author="TR Rapporteur" w:date="2021-04-29T19:52:00Z">
        <w:r>
          <w:t>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85 \h </w:instrText>
        </w:r>
      </w:ins>
      <w:r>
        <w:fldChar w:fldCharType="separate"/>
      </w:r>
      <w:ins w:id="94" w:author="TR Rapporteur" w:date="2021-04-29T19:52:00Z">
        <w:r>
          <w:t>16</w:t>
        </w:r>
        <w:r>
          <w:fldChar w:fldCharType="end"/>
        </w:r>
      </w:ins>
    </w:p>
    <w:p w14:paraId="7F19C900" w14:textId="77777777" w:rsidR="003B2067" w:rsidRDefault="003B2067">
      <w:pPr>
        <w:pStyle w:val="20"/>
        <w:rPr>
          <w:ins w:id="95" w:author="TR Rapporteur" w:date="2021-04-29T19:52:00Z"/>
          <w:rFonts w:asciiTheme="minorHAnsi" w:eastAsiaTheme="minorEastAsia" w:hAnsiTheme="minorHAnsi" w:cstheme="minorBidi"/>
          <w:kern w:val="2"/>
          <w:szCs w:val="22"/>
          <w:lang w:val="en-US" w:eastAsia="ko-KR"/>
        </w:rPr>
      </w:pPr>
      <w:ins w:id="96" w:author="TR Rapporteur" w:date="2021-04-29T19:52:00Z">
        <w:r>
          <w:t>5.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0618886 \h </w:instrText>
        </w:r>
      </w:ins>
      <w:r>
        <w:fldChar w:fldCharType="separate"/>
      </w:r>
      <w:ins w:id="97" w:author="TR Rapporteur" w:date="2021-04-29T19:52:00Z">
        <w:r>
          <w:t>17</w:t>
        </w:r>
        <w:r>
          <w:fldChar w:fldCharType="end"/>
        </w:r>
      </w:ins>
    </w:p>
    <w:p w14:paraId="1B40FD43" w14:textId="77777777" w:rsidR="003B2067" w:rsidRDefault="003B2067">
      <w:pPr>
        <w:pStyle w:val="30"/>
        <w:rPr>
          <w:ins w:id="98" w:author="TR Rapporteur" w:date="2021-04-29T19:52:00Z"/>
          <w:rFonts w:asciiTheme="minorHAnsi" w:eastAsiaTheme="minorEastAsia" w:hAnsiTheme="minorHAnsi" w:cstheme="minorBidi"/>
          <w:kern w:val="2"/>
          <w:szCs w:val="22"/>
          <w:lang w:val="en-US" w:eastAsia="ko-KR"/>
        </w:rPr>
      </w:pPr>
      <w:ins w:id="99" w:author="TR Rapporteur" w:date="2021-04-29T19:52:00Z">
        <w:r>
          <w:t>5.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87 \h </w:instrText>
        </w:r>
      </w:ins>
      <w:r>
        <w:fldChar w:fldCharType="separate"/>
      </w:r>
      <w:ins w:id="100" w:author="TR Rapporteur" w:date="2021-04-29T19:52:00Z">
        <w:r>
          <w:t>17</w:t>
        </w:r>
        <w:r>
          <w:fldChar w:fldCharType="end"/>
        </w:r>
      </w:ins>
    </w:p>
    <w:p w14:paraId="2740BB59" w14:textId="77777777" w:rsidR="003B2067" w:rsidRDefault="003B2067">
      <w:pPr>
        <w:pStyle w:val="20"/>
        <w:rPr>
          <w:ins w:id="101" w:author="TR Rapporteur" w:date="2021-04-29T19:52:00Z"/>
          <w:rFonts w:asciiTheme="minorHAnsi" w:eastAsiaTheme="minorEastAsia" w:hAnsiTheme="minorHAnsi" w:cstheme="minorBidi"/>
          <w:kern w:val="2"/>
          <w:szCs w:val="22"/>
          <w:lang w:val="en-US" w:eastAsia="ko-KR"/>
        </w:rPr>
      </w:pPr>
      <w:ins w:id="102" w:author="TR Rapporteur" w:date="2021-04-29T19:52:00Z">
        <w:r>
          <w:t>5.9</w:t>
        </w:r>
        <w:r>
          <w:rPr>
            <w:rFonts w:asciiTheme="minorHAnsi" w:eastAsiaTheme="minorEastAsia" w:hAnsiTheme="minorHAnsi" w:cstheme="minorBidi"/>
            <w:kern w:val="2"/>
            <w:szCs w:val="22"/>
            <w:lang w:val="en-US" w:eastAsia="ko-KR"/>
          </w:rPr>
          <w:tab/>
        </w:r>
        <w:r>
          <w:t>Key Issue #9: Handling of Disaster inbound roaming PLMNs in Manual PLMN selection</w:t>
        </w:r>
        <w:r>
          <w:tab/>
        </w:r>
        <w:r>
          <w:fldChar w:fldCharType="begin"/>
        </w:r>
        <w:r>
          <w:instrText xml:space="preserve"> PAGEREF _Toc70618888 \h </w:instrText>
        </w:r>
      </w:ins>
      <w:r>
        <w:fldChar w:fldCharType="separate"/>
      </w:r>
      <w:ins w:id="103" w:author="TR Rapporteur" w:date="2021-04-29T19:52:00Z">
        <w:r>
          <w:t>17</w:t>
        </w:r>
        <w:r>
          <w:fldChar w:fldCharType="end"/>
        </w:r>
      </w:ins>
    </w:p>
    <w:p w14:paraId="79600E29" w14:textId="77777777" w:rsidR="003B2067" w:rsidRDefault="003B2067">
      <w:pPr>
        <w:pStyle w:val="30"/>
        <w:rPr>
          <w:ins w:id="104" w:author="TR Rapporteur" w:date="2021-04-29T19:52:00Z"/>
          <w:rFonts w:asciiTheme="minorHAnsi" w:eastAsiaTheme="minorEastAsia" w:hAnsiTheme="minorHAnsi" w:cstheme="minorBidi"/>
          <w:kern w:val="2"/>
          <w:szCs w:val="22"/>
          <w:lang w:val="en-US" w:eastAsia="ko-KR"/>
        </w:rPr>
      </w:pPr>
      <w:ins w:id="105" w:author="TR Rapporteur" w:date="2021-04-29T19:52:00Z">
        <w:r>
          <w:t>5.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89 \h </w:instrText>
        </w:r>
      </w:ins>
      <w:r>
        <w:fldChar w:fldCharType="separate"/>
      </w:r>
      <w:ins w:id="106" w:author="TR Rapporteur" w:date="2021-04-29T19:52:00Z">
        <w:r>
          <w:t>17</w:t>
        </w:r>
        <w:r>
          <w:fldChar w:fldCharType="end"/>
        </w:r>
      </w:ins>
    </w:p>
    <w:p w14:paraId="750C2A03" w14:textId="77777777" w:rsidR="003B2067" w:rsidRDefault="003B2067">
      <w:pPr>
        <w:pStyle w:val="20"/>
        <w:rPr>
          <w:ins w:id="107" w:author="TR Rapporteur" w:date="2021-04-29T19:52:00Z"/>
          <w:rFonts w:asciiTheme="minorHAnsi" w:eastAsiaTheme="minorEastAsia" w:hAnsiTheme="minorHAnsi" w:cstheme="minorBidi"/>
          <w:kern w:val="2"/>
          <w:szCs w:val="22"/>
          <w:lang w:val="en-US" w:eastAsia="ko-KR"/>
        </w:rPr>
      </w:pPr>
      <w:ins w:id="108" w:author="TR Rapporteur" w:date="2021-04-29T19:52:00Z">
        <w:r>
          <w:t>5.X</w:t>
        </w:r>
        <w:r>
          <w:rPr>
            <w:rFonts w:asciiTheme="minorHAnsi" w:eastAsiaTheme="minorEastAsia" w:hAnsiTheme="minorHAnsi" w:cstheme="minorBidi"/>
            <w:kern w:val="2"/>
            <w:szCs w:val="22"/>
            <w:lang w:val="en-US" w:eastAsia="ko-KR"/>
          </w:rPr>
          <w:tab/>
        </w:r>
        <w:r>
          <w:t>Key Issue #&lt;X&gt;: &lt;Key issue title&gt;</w:t>
        </w:r>
        <w:r>
          <w:tab/>
        </w:r>
        <w:r>
          <w:fldChar w:fldCharType="begin"/>
        </w:r>
        <w:r>
          <w:instrText xml:space="preserve"> PAGEREF _Toc70618890 \h </w:instrText>
        </w:r>
      </w:ins>
      <w:r>
        <w:fldChar w:fldCharType="separate"/>
      </w:r>
      <w:ins w:id="109" w:author="TR Rapporteur" w:date="2021-04-29T19:52:00Z">
        <w:r>
          <w:t>18</w:t>
        </w:r>
        <w:r>
          <w:fldChar w:fldCharType="end"/>
        </w:r>
      </w:ins>
    </w:p>
    <w:p w14:paraId="6EB49D50" w14:textId="77777777" w:rsidR="003B2067" w:rsidRDefault="003B2067">
      <w:pPr>
        <w:pStyle w:val="30"/>
        <w:rPr>
          <w:ins w:id="110" w:author="TR Rapporteur" w:date="2021-04-29T19:52:00Z"/>
          <w:rFonts w:asciiTheme="minorHAnsi" w:eastAsiaTheme="minorEastAsia" w:hAnsiTheme="minorHAnsi" w:cstheme="minorBidi"/>
          <w:kern w:val="2"/>
          <w:szCs w:val="22"/>
          <w:lang w:val="en-US" w:eastAsia="ko-KR"/>
        </w:rPr>
      </w:pPr>
      <w:ins w:id="111" w:author="TR Rapporteur" w:date="2021-04-29T19:52:00Z">
        <w:r>
          <w:t>5.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91 \h </w:instrText>
        </w:r>
      </w:ins>
      <w:r>
        <w:fldChar w:fldCharType="separate"/>
      </w:r>
      <w:ins w:id="112" w:author="TR Rapporteur" w:date="2021-04-29T19:52:00Z">
        <w:r>
          <w:t>18</w:t>
        </w:r>
        <w:r>
          <w:fldChar w:fldCharType="end"/>
        </w:r>
      </w:ins>
    </w:p>
    <w:p w14:paraId="2203F961" w14:textId="77777777" w:rsidR="003B2067" w:rsidRDefault="003B2067">
      <w:pPr>
        <w:pStyle w:val="10"/>
        <w:rPr>
          <w:ins w:id="113" w:author="TR Rapporteur" w:date="2021-04-29T19:52:00Z"/>
          <w:rFonts w:asciiTheme="minorHAnsi" w:eastAsiaTheme="minorEastAsia" w:hAnsiTheme="minorHAnsi" w:cstheme="minorBidi"/>
          <w:kern w:val="2"/>
          <w:sz w:val="20"/>
          <w:szCs w:val="22"/>
          <w:lang w:val="en-US" w:eastAsia="ko-KR"/>
        </w:rPr>
      </w:pPr>
      <w:ins w:id="114" w:author="TR Rapporteur" w:date="2021-04-29T19:52:00Z">
        <w:r>
          <w:t>6</w:t>
        </w:r>
        <w:r>
          <w:rPr>
            <w:rFonts w:asciiTheme="minorHAnsi" w:eastAsiaTheme="minorEastAsia" w:hAnsiTheme="minorHAnsi" w:cstheme="minorBidi"/>
            <w:kern w:val="2"/>
            <w:sz w:val="20"/>
            <w:szCs w:val="22"/>
            <w:lang w:val="en-US" w:eastAsia="ko-KR"/>
          </w:rPr>
          <w:tab/>
        </w:r>
        <w:r>
          <w:t>Solutions</w:t>
        </w:r>
        <w:r>
          <w:tab/>
        </w:r>
        <w:r>
          <w:fldChar w:fldCharType="begin"/>
        </w:r>
        <w:r>
          <w:instrText xml:space="preserve"> PAGEREF _Toc70618892 \h </w:instrText>
        </w:r>
      </w:ins>
      <w:r>
        <w:fldChar w:fldCharType="separate"/>
      </w:r>
      <w:ins w:id="115" w:author="TR Rapporteur" w:date="2021-04-29T19:52:00Z">
        <w:r>
          <w:t>18</w:t>
        </w:r>
        <w:r>
          <w:fldChar w:fldCharType="end"/>
        </w:r>
      </w:ins>
    </w:p>
    <w:p w14:paraId="0D82C6B3" w14:textId="77777777" w:rsidR="003B2067" w:rsidRDefault="003B2067">
      <w:pPr>
        <w:pStyle w:val="20"/>
        <w:rPr>
          <w:ins w:id="116" w:author="TR Rapporteur" w:date="2021-04-29T19:52:00Z"/>
          <w:rFonts w:asciiTheme="minorHAnsi" w:eastAsiaTheme="minorEastAsia" w:hAnsiTheme="minorHAnsi" w:cstheme="minorBidi"/>
          <w:kern w:val="2"/>
          <w:szCs w:val="22"/>
          <w:lang w:val="en-US" w:eastAsia="ko-KR"/>
        </w:rPr>
      </w:pPr>
      <w:ins w:id="117" w:author="TR Rapporteur" w:date="2021-04-29T19:52:00Z">
        <w:r>
          <w:t>6.0</w:t>
        </w:r>
        <w:r>
          <w:rPr>
            <w:rFonts w:asciiTheme="minorHAnsi" w:eastAsiaTheme="minorEastAsia" w:hAnsiTheme="minorHAnsi" w:cstheme="minorBidi"/>
            <w:kern w:val="2"/>
            <w:szCs w:val="22"/>
            <w:lang w:val="en-US" w:eastAsia="ko-KR"/>
          </w:rPr>
          <w:tab/>
        </w:r>
        <w:r>
          <w:rPr>
            <w:lang w:eastAsia="zh-CN"/>
          </w:rPr>
          <w:t>Mapping Solutions to Key Issues</w:t>
        </w:r>
        <w:r>
          <w:tab/>
        </w:r>
        <w:r>
          <w:fldChar w:fldCharType="begin"/>
        </w:r>
        <w:r>
          <w:instrText xml:space="preserve"> PAGEREF _Toc70618893 \h </w:instrText>
        </w:r>
      </w:ins>
      <w:r>
        <w:fldChar w:fldCharType="separate"/>
      </w:r>
      <w:ins w:id="118" w:author="TR Rapporteur" w:date="2021-04-29T19:52:00Z">
        <w:r>
          <w:t>19</w:t>
        </w:r>
        <w:r>
          <w:fldChar w:fldCharType="end"/>
        </w:r>
      </w:ins>
    </w:p>
    <w:p w14:paraId="6D0D66F0" w14:textId="77777777" w:rsidR="003B2067" w:rsidRDefault="003B2067">
      <w:pPr>
        <w:pStyle w:val="20"/>
        <w:rPr>
          <w:ins w:id="119" w:author="TR Rapporteur" w:date="2021-04-29T19:52:00Z"/>
          <w:rFonts w:asciiTheme="minorHAnsi" w:eastAsiaTheme="minorEastAsia" w:hAnsiTheme="minorHAnsi" w:cstheme="minorBidi"/>
          <w:kern w:val="2"/>
          <w:szCs w:val="22"/>
          <w:lang w:val="en-US" w:eastAsia="ko-KR"/>
        </w:rPr>
      </w:pPr>
      <w:ins w:id="120" w:author="TR Rapporteur" w:date="2021-04-29T19:52:00Z">
        <w:r>
          <w:t>6.1</w:t>
        </w:r>
        <w:r>
          <w:rPr>
            <w:rFonts w:asciiTheme="minorHAnsi" w:eastAsiaTheme="minorEastAsia" w:hAnsiTheme="minorHAnsi" w:cstheme="minorBid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70618894 \h </w:instrText>
        </w:r>
      </w:ins>
      <w:r>
        <w:fldChar w:fldCharType="separate"/>
      </w:r>
      <w:ins w:id="121" w:author="TR Rapporteur" w:date="2021-04-29T19:52:00Z">
        <w:r>
          <w:t>21</w:t>
        </w:r>
        <w:r>
          <w:fldChar w:fldCharType="end"/>
        </w:r>
      </w:ins>
    </w:p>
    <w:p w14:paraId="363301F2" w14:textId="77777777" w:rsidR="003B2067" w:rsidRDefault="003B2067">
      <w:pPr>
        <w:pStyle w:val="30"/>
        <w:rPr>
          <w:ins w:id="122" w:author="TR Rapporteur" w:date="2021-04-29T19:52:00Z"/>
          <w:rFonts w:asciiTheme="minorHAnsi" w:eastAsiaTheme="minorEastAsia" w:hAnsiTheme="minorHAnsi" w:cstheme="minorBidi"/>
          <w:kern w:val="2"/>
          <w:szCs w:val="22"/>
          <w:lang w:val="en-US" w:eastAsia="ko-KR"/>
        </w:rPr>
      </w:pPr>
      <w:ins w:id="123" w:author="TR Rapporteur" w:date="2021-04-29T19:52:00Z">
        <w:r>
          <w:t>6.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895 \h </w:instrText>
        </w:r>
      </w:ins>
      <w:r>
        <w:fldChar w:fldCharType="separate"/>
      </w:r>
      <w:ins w:id="124" w:author="TR Rapporteur" w:date="2021-04-29T19:52:00Z">
        <w:r>
          <w:t>21</w:t>
        </w:r>
        <w:r>
          <w:fldChar w:fldCharType="end"/>
        </w:r>
      </w:ins>
    </w:p>
    <w:p w14:paraId="5DDE6506" w14:textId="77777777" w:rsidR="003B2067" w:rsidRDefault="003B2067">
      <w:pPr>
        <w:pStyle w:val="40"/>
        <w:rPr>
          <w:ins w:id="125" w:author="TR Rapporteur" w:date="2021-04-29T19:52:00Z"/>
          <w:rFonts w:asciiTheme="minorHAnsi" w:eastAsiaTheme="minorEastAsia" w:hAnsiTheme="minorHAnsi" w:cstheme="minorBidi"/>
          <w:kern w:val="2"/>
          <w:szCs w:val="22"/>
          <w:lang w:val="en-US" w:eastAsia="ko-KR"/>
        </w:rPr>
      </w:pPr>
      <w:ins w:id="126" w:author="TR Rapporteur" w:date="2021-04-29T19:52:00Z">
        <w:r>
          <w:t>6.1.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8896 \h </w:instrText>
        </w:r>
      </w:ins>
      <w:r>
        <w:fldChar w:fldCharType="separate"/>
      </w:r>
      <w:ins w:id="127" w:author="TR Rapporteur" w:date="2021-04-29T19:52:00Z">
        <w:r>
          <w:t>21</w:t>
        </w:r>
        <w:r>
          <w:fldChar w:fldCharType="end"/>
        </w:r>
      </w:ins>
    </w:p>
    <w:p w14:paraId="37D6754A" w14:textId="77777777" w:rsidR="003B2067" w:rsidRDefault="003B2067">
      <w:pPr>
        <w:pStyle w:val="40"/>
        <w:rPr>
          <w:ins w:id="128" w:author="TR Rapporteur" w:date="2021-04-29T19:52:00Z"/>
          <w:rFonts w:asciiTheme="minorHAnsi" w:eastAsiaTheme="minorEastAsia" w:hAnsiTheme="minorHAnsi" w:cstheme="minorBidi"/>
          <w:kern w:val="2"/>
          <w:szCs w:val="22"/>
          <w:lang w:val="en-US" w:eastAsia="ko-KR"/>
        </w:rPr>
      </w:pPr>
      <w:ins w:id="129" w:author="TR Rapporteur" w:date="2021-04-29T19:52:00Z">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897 \h </w:instrText>
        </w:r>
      </w:ins>
      <w:r>
        <w:fldChar w:fldCharType="separate"/>
      </w:r>
      <w:ins w:id="130" w:author="TR Rapporteur" w:date="2021-04-29T19:52:00Z">
        <w:r>
          <w:t>21</w:t>
        </w:r>
        <w:r>
          <w:fldChar w:fldCharType="end"/>
        </w:r>
      </w:ins>
    </w:p>
    <w:p w14:paraId="395E771E" w14:textId="77777777" w:rsidR="003B2067" w:rsidRDefault="003B2067">
      <w:pPr>
        <w:pStyle w:val="30"/>
        <w:rPr>
          <w:ins w:id="131" w:author="TR Rapporteur" w:date="2021-04-29T19:52:00Z"/>
          <w:rFonts w:asciiTheme="minorHAnsi" w:eastAsiaTheme="minorEastAsia" w:hAnsiTheme="minorHAnsi" w:cstheme="minorBidi"/>
          <w:kern w:val="2"/>
          <w:szCs w:val="22"/>
          <w:lang w:val="en-US" w:eastAsia="ko-KR"/>
        </w:rPr>
      </w:pPr>
      <w:ins w:id="132" w:author="TR Rapporteur" w:date="2021-04-29T19:52:00Z">
        <w:r>
          <w:t>6.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898 \h </w:instrText>
        </w:r>
      </w:ins>
      <w:r>
        <w:fldChar w:fldCharType="separate"/>
      </w:r>
      <w:ins w:id="133" w:author="TR Rapporteur" w:date="2021-04-29T19:52:00Z">
        <w:r>
          <w:t>22</w:t>
        </w:r>
        <w:r>
          <w:fldChar w:fldCharType="end"/>
        </w:r>
      </w:ins>
    </w:p>
    <w:p w14:paraId="780C8E90" w14:textId="77777777" w:rsidR="003B2067" w:rsidRDefault="003B2067">
      <w:pPr>
        <w:pStyle w:val="20"/>
        <w:rPr>
          <w:ins w:id="134" w:author="TR Rapporteur" w:date="2021-04-29T19:52:00Z"/>
          <w:rFonts w:asciiTheme="minorHAnsi" w:eastAsiaTheme="minorEastAsia" w:hAnsiTheme="minorHAnsi" w:cstheme="minorBidi"/>
          <w:kern w:val="2"/>
          <w:szCs w:val="22"/>
          <w:lang w:val="en-US" w:eastAsia="ko-KR"/>
        </w:rPr>
      </w:pPr>
      <w:ins w:id="135" w:author="TR Rapporteur" w:date="2021-04-29T19:52:00Z">
        <w:r>
          <w:t>6.2</w:t>
        </w:r>
        <w:r>
          <w:rPr>
            <w:rFonts w:asciiTheme="minorHAnsi" w:eastAsiaTheme="minorEastAsia" w:hAnsiTheme="minorHAnsi" w:cstheme="minorBidi"/>
            <w:kern w:val="2"/>
            <w:szCs w:val="22"/>
            <w:lang w:val="en-US" w:eastAsia="ko-KR"/>
          </w:rPr>
          <w:tab/>
        </w:r>
        <w:r>
          <w:t>Solution #2: Notification of Disaster Condition to the UE via Non-3GPP Access</w:t>
        </w:r>
        <w:r>
          <w:tab/>
        </w:r>
        <w:r>
          <w:fldChar w:fldCharType="begin"/>
        </w:r>
        <w:r>
          <w:instrText xml:space="preserve"> PAGEREF _Toc70618899 \h </w:instrText>
        </w:r>
      </w:ins>
      <w:r>
        <w:fldChar w:fldCharType="separate"/>
      </w:r>
      <w:ins w:id="136" w:author="TR Rapporteur" w:date="2021-04-29T19:52:00Z">
        <w:r>
          <w:t>23</w:t>
        </w:r>
        <w:r>
          <w:fldChar w:fldCharType="end"/>
        </w:r>
      </w:ins>
    </w:p>
    <w:p w14:paraId="14C63442" w14:textId="77777777" w:rsidR="003B2067" w:rsidRDefault="003B2067">
      <w:pPr>
        <w:pStyle w:val="30"/>
        <w:rPr>
          <w:ins w:id="137" w:author="TR Rapporteur" w:date="2021-04-29T19:52:00Z"/>
          <w:rFonts w:asciiTheme="minorHAnsi" w:eastAsiaTheme="minorEastAsia" w:hAnsiTheme="minorHAnsi" w:cstheme="minorBidi"/>
          <w:kern w:val="2"/>
          <w:szCs w:val="22"/>
          <w:lang w:val="en-US" w:eastAsia="ko-KR"/>
        </w:rPr>
      </w:pPr>
      <w:ins w:id="138" w:author="TR Rapporteur" w:date="2021-04-29T19:52:00Z">
        <w:r>
          <w:t>6.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900 \h </w:instrText>
        </w:r>
      </w:ins>
      <w:r>
        <w:fldChar w:fldCharType="separate"/>
      </w:r>
      <w:ins w:id="139" w:author="TR Rapporteur" w:date="2021-04-29T19:52:00Z">
        <w:r>
          <w:t>23</w:t>
        </w:r>
        <w:r>
          <w:fldChar w:fldCharType="end"/>
        </w:r>
      </w:ins>
    </w:p>
    <w:p w14:paraId="12CF8AE4" w14:textId="77777777" w:rsidR="003B2067" w:rsidRDefault="003B2067">
      <w:pPr>
        <w:pStyle w:val="40"/>
        <w:rPr>
          <w:ins w:id="140" w:author="TR Rapporteur" w:date="2021-04-29T19:52:00Z"/>
          <w:rFonts w:asciiTheme="minorHAnsi" w:eastAsiaTheme="minorEastAsia" w:hAnsiTheme="minorHAnsi" w:cstheme="minorBidi"/>
          <w:kern w:val="2"/>
          <w:szCs w:val="22"/>
          <w:lang w:val="en-US" w:eastAsia="ko-KR"/>
        </w:rPr>
      </w:pPr>
      <w:ins w:id="141" w:author="TR Rapporteur" w:date="2021-04-29T19:52:00Z">
        <w:r>
          <w:rPr>
            <w:lang w:eastAsia="ko-KR"/>
          </w:rPr>
          <w:t>6.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01 \h </w:instrText>
        </w:r>
      </w:ins>
      <w:r>
        <w:fldChar w:fldCharType="separate"/>
      </w:r>
      <w:ins w:id="142" w:author="TR Rapporteur" w:date="2021-04-29T19:52:00Z">
        <w:r>
          <w:t>23</w:t>
        </w:r>
        <w:r>
          <w:fldChar w:fldCharType="end"/>
        </w:r>
      </w:ins>
    </w:p>
    <w:p w14:paraId="3F10082C" w14:textId="77777777" w:rsidR="003B2067" w:rsidRDefault="003B2067">
      <w:pPr>
        <w:pStyle w:val="40"/>
        <w:rPr>
          <w:ins w:id="143" w:author="TR Rapporteur" w:date="2021-04-29T19:52:00Z"/>
          <w:rFonts w:asciiTheme="minorHAnsi" w:eastAsiaTheme="minorEastAsia" w:hAnsiTheme="minorHAnsi" w:cstheme="minorBidi"/>
          <w:kern w:val="2"/>
          <w:szCs w:val="22"/>
          <w:lang w:val="en-US" w:eastAsia="ko-KR"/>
        </w:rPr>
      </w:pPr>
      <w:ins w:id="144" w:author="TR Rapporteur" w:date="2021-04-29T19:52:00Z">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02 \h </w:instrText>
        </w:r>
      </w:ins>
      <w:r>
        <w:fldChar w:fldCharType="separate"/>
      </w:r>
      <w:ins w:id="145" w:author="TR Rapporteur" w:date="2021-04-29T19:52:00Z">
        <w:r>
          <w:t>23</w:t>
        </w:r>
        <w:r>
          <w:fldChar w:fldCharType="end"/>
        </w:r>
      </w:ins>
    </w:p>
    <w:p w14:paraId="6516546D" w14:textId="77777777" w:rsidR="003B2067" w:rsidRDefault="003B2067">
      <w:pPr>
        <w:pStyle w:val="30"/>
        <w:rPr>
          <w:ins w:id="146" w:author="TR Rapporteur" w:date="2021-04-29T19:52:00Z"/>
          <w:rFonts w:asciiTheme="minorHAnsi" w:eastAsiaTheme="minorEastAsia" w:hAnsiTheme="minorHAnsi" w:cstheme="minorBidi"/>
          <w:kern w:val="2"/>
          <w:szCs w:val="22"/>
          <w:lang w:val="en-US" w:eastAsia="ko-KR"/>
        </w:rPr>
      </w:pPr>
      <w:ins w:id="147" w:author="TR Rapporteur" w:date="2021-04-29T19:52:00Z">
        <w:r>
          <w:t>6.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03 \h </w:instrText>
        </w:r>
      </w:ins>
      <w:r>
        <w:fldChar w:fldCharType="separate"/>
      </w:r>
      <w:ins w:id="148" w:author="TR Rapporteur" w:date="2021-04-29T19:52:00Z">
        <w:r>
          <w:t>27</w:t>
        </w:r>
        <w:r>
          <w:fldChar w:fldCharType="end"/>
        </w:r>
      </w:ins>
    </w:p>
    <w:p w14:paraId="24B1CEA3" w14:textId="77777777" w:rsidR="003B2067" w:rsidRDefault="003B2067">
      <w:pPr>
        <w:pStyle w:val="20"/>
        <w:rPr>
          <w:ins w:id="149" w:author="TR Rapporteur" w:date="2021-04-29T19:52:00Z"/>
          <w:rFonts w:asciiTheme="minorHAnsi" w:eastAsiaTheme="minorEastAsia" w:hAnsiTheme="minorHAnsi" w:cstheme="minorBidi"/>
          <w:kern w:val="2"/>
          <w:szCs w:val="22"/>
          <w:lang w:val="en-US" w:eastAsia="ko-KR"/>
        </w:rPr>
      </w:pPr>
      <w:ins w:id="150" w:author="TR Rapporteur" w:date="2021-04-29T19:52:00Z">
        <w:r>
          <w:t>6.3</w:t>
        </w:r>
        <w:r>
          <w:rPr>
            <w:rFonts w:asciiTheme="minorHAnsi" w:eastAsiaTheme="minorEastAsia" w:hAnsiTheme="minorHAnsi" w:cstheme="minorBidi"/>
            <w:kern w:val="2"/>
            <w:szCs w:val="22"/>
            <w:lang w:val="en-US" w:eastAsia="ko-KR"/>
          </w:rPr>
          <w:tab/>
        </w:r>
        <w:r>
          <w:t>Solution #3: Notification of Disaster Condition to the UE by RAN sharing</w:t>
        </w:r>
        <w:r>
          <w:tab/>
        </w:r>
        <w:r>
          <w:fldChar w:fldCharType="begin"/>
        </w:r>
        <w:r>
          <w:instrText xml:space="preserve"> PAGEREF _Toc70618904 \h </w:instrText>
        </w:r>
      </w:ins>
      <w:r>
        <w:fldChar w:fldCharType="separate"/>
      </w:r>
      <w:ins w:id="151" w:author="TR Rapporteur" w:date="2021-04-29T19:52:00Z">
        <w:r>
          <w:t>28</w:t>
        </w:r>
        <w:r>
          <w:fldChar w:fldCharType="end"/>
        </w:r>
      </w:ins>
    </w:p>
    <w:p w14:paraId="5451126A" w14:textId="77777777" w:rsidR="003B2067" w:rsidRDefault="003B2067">
      <w:pPr>
        <w:pStyle w:val="30"/>
        <w:rPr>
          <w:ins w:id="152" w:author="TR Rapporteur" w:date="2021-04-29T19:52:00Z"/>
          <w:rFonts w:asciiTheme="minorHAnsi" w:eastAsiaTheme="minorEastAsia" w:hAnsiTheme="minorHAnsi" w:cstheme="minorBidi"/>
          <w:kern w:val="2"/>
          <w:szCs w:val="22"/>
          <w:lang w:val="en-US" w:eastAsia="ko-KR"/>
        </w:rPr>
      </w:pPr>
      <w:ins w:id="153" w:author="TR Rapporteur" w:date="2021-04-29T19:52:00Z">
        <w:r>
          <w:t>6.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905 \h </w:instrText>
        </w:r>
      </w:ins>
      <w:r>
        <w:fldChar w:fldCharType="separate"/>
      </w:r>
      <w:ins w:id="154" w:author="TR Rapporteur" w:date="2021-04-29T19:52:00Z">
        <w:r>
          <w:t>28</w:t>
        </w:r>
        <w:r>
          <w:fldChar w:fldCharType="end"/>
        </w:r>
      </w:ins>
    </w:p>
    <w:p w14:paraId="453C461F" w14:textId="77777777" w:rsidR="003B2067" w:rsidRDefault="003B2067">
      <w:pPr>
        <w:pStyle w:val="30"/>
        <w:rPr>
          <w:ins w:id="155" w:author="TR Rapporteur" w:date="2021-04-29T19:52:00Z"/>
          <w:rFonts w:asciiTheme="minorHAnsi" w:eastAsiaTheme="minorEastAsia" w:hAnsiTheme="minorHAnsi" w:cstheme="minorBidi"/>
          <w:kern w:val="2"/>
          <w:szCs w:val="22"/>
          <w:lang w:val="en-US" w:eastAsia="ko-KR"/>
        </w:rPr>
      </w:pPr>
      <w:ins w:id="156" w:author="TR Rapporteur" w:date="2021-04-29T19:52:00Z">
        <w:r>
          <w:t>6.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06 \h </w:instrText>
        </w:r>
      </w:ins>
      <w:r>
        <w:fldChar w:fldCharType="separate"/>
      </w:r>
      <w:ins w:id="157" w:author="TR Rapporteur" w:date="2021-04-29T19:52:00Z">
        <w:r>
          <w:t>28</w:t>
        </w:r>
        <w:r>
          <w:fldChar w:fldCharType="end"/>
        </w:r>
      </w:ins>
    </w:p>
    <w:p w14:paraId="345AF665" w14:textId="77777777" w:rsidR="003B2067" w:rsidRDefault="003B2067">
      <w:pPr>
        <w:pStyle w:val="20"/>
        <w:rPr>
          <w:ins w:id="158" w:author="TR Rapporteur" w:date="2021-04-29T19:52:00Z"/>
          <w:rFonts w:asciiTheme="minorHAnsi" w:eastAsiaTheme="minorEastAsia" w:hAnsiTheme="minorHAnsi" w:cstheme="minorBidi"/>
          <w:kern w:val="2"/>
          <w:szCs w:val="22"/>
          <w:lang w:val="en-US" w:eastAsia="ko-KR"/>
        </w:rPr>
      </w:pPr>
      <w:ins w:id="159" w:author="TR Rapporteur" w:date="2021-04-29T19:52:00Z">
        <w:r>
          <w:t>6.4</w:t>
        </w:r>
        <w:r>
          <w:rPr>
            <w:rFonts w:asciiTheme="minorHAnsi" w:eastAsiaTheme="minorEastAsia" w:hAnsiTheme="minorHAnsi" w:cstheme="minorBidi"/>
            <w:kern w:val="2"/>
            <w:szCs w:val="22"/>
            <w:lang w:val="en-US" w:eastAsia="ko-KR"/>
          </w:rPr>
          <w:tab/>
        </w:r>
        <w:r>
          <w:t xml:space="preserve">Solution #4: </w:t>
        </w:r>
        <w:r>
          <w:rPr>
            <w:lang w:eastAsia="zh-CN"/>
          </w:rPr>
          <w:t>Disaster condition information delivered to UE via broadcast</w:t>
        </w:r>
        <w:r>
          <w:tab/>
        </w:r>
        <w:r>
          <w:fldChar w:fldCharType="begin"/>
        </w:r>
        <w:r>
          <w:instrText xml:space="preserve"> PAGEREF _Toc70618907 \h </w:instrText>
        </w:r>
      </w:ins>
      <w:r>
        <w:fldChar w:fldCharType="separate"/>
      </w:r>
      <w:ins w:id="160" w:author="TR Rapporteur" w:date="2021-04-29T19:52:00Z">
        <w:r>
          <w:t>28</w:t>
        </w:r>
        <w:r>
          <w:fldChar w:fldCharType="end"/>
        </w:r>
      </w:ins>
    </w:p>
    <w:p w14:paraId="20AB4015" w14:textId="77777777" w:rsidR="003B2067" w:rsidRDefault="003B2067">
      <w:pPr>
        <w:pStyle w:val="30"/>
        <w:rPr>
          <w:ins w:id="161" w:author="TR Rapporteur" w:date="2021-04-29T19:52:00Z"/>
          <w:rFonts w:asciiTheme="minorHAnsi" w:eastAsiaTheme="minorEastAsia" w:hAnsiTheme="minorHAnsi" w:cstheme="minorBidi"/>
          <w:kern w:val="2"/>
          <w:szCs w:val="22"/>
          <w:lang w:val="en-US" w:eastAsia="ko-KR"/>
        </w:rPr>
      </w:pPr>
      <w:ins w:id="162" w:author="TR Rapporteur" w:date="2021-04-29T19:52:00Z">
        <w:r>
          <w:rPr>
            <w:lang w:eastAsia="ko-KR"/>
          </w:rPr>
          <w:t>6.4.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08 \h </w:instrText>
        </w:r>
      </w:ins>
      <w:r>
        <w:fldChar w:fldCharType="separate"/>
      </w:r>
      <w:ins w:id="163" w:author="TR Rapporteur" w:date="2021-04-29T19:52:00Z">
        <w:r>
          <w:t>28</w:t>
        </w:r>
        <w:r>
          <w:fldChar w:fldCharType="end"/>
        </w:r>
      </w:ins>
    </w:p>
    <w:p w14:paraId="64C632BA" w14:textId="77777777" w:rsidR="003B2067" w:rsidRDefault="003B2067">
      <w:pPr>
        <w:pStyle w:val="30"/>
        <w:rPr>
          <w:ins w:id="164" w:author="TR Rapporteur" w:date="2021-04-29T19:52:00Z"/>
          <w:rFonts w:asciiTheme="minorHAnsi" w:eastAsiaTheme="minorEastAsia" w:hAnsiTheme="minorHAnsi" w:cstheme="minorBidi"/>
          <w:kern w:val="2"/>
          <w:szCs w:val="22"/>
          <w:lang w:val="en-US" w:eastAsia="ko-KR"/>
        </w:rPr>
      </w:pPr>
      <w:ins w:id="165" w:author="TR Rapporteur" w:date="2021-04-29T19:52:00Z">
        <w:r>
          <w:t>6.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09 \h </w:instrText>
        </w:r>
      </w:ins>
      <w:r>
        <w:fldChar w:fldCharType="separate"/>
      </w:r>
      <w:ins w:id="166" w:author="TR Rapporteur" w:date="2021-04-29T19:52:00Z">
        <w:r>
          <w:t>28</w:t>
        </w:r>
        <w:r>
          <w:fldChar w:fldCharType="end"/>
        </w:r>
      </w:ins>
    </w:p>
    <w:p w14:paraId="22950641" w14:textId="77777777" w:rsidR="003B2067" w:rsidRDefault="003B2067">
      <w:pPr>
        <w:pStyle w:val="30"/>
        <w:rPr>
          <w:ins w:id="167" w:author="TR Rapporteur" w:date="2021-04-29T19:52:00Z"/>
          <w:rFonts w:asciiTheme="minorHAnsi" w:eastAsiaTheme="minorEastAsia" w:hAnsiTheme="minorHAnsi" w:cstheme="minorBidi"/>
          <w:kern w:val="2"/>
          <w:szCs w:val="22"/>
          <w:lang w:val="en-US" w:eastAsia="ko-KR"/>
        </w:rPr>
      </w:pPr>
      <w:ins w:id="168" w:author="TR Rapporteur" w:date="2021-04-29T19:52:00Z">
        <w:r>
          <w:t>6.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10 \h </w:instrText>
        </w:r>
      </w:ins>
      <w:r>
        <w:fldChar w:fldCharType="separate"/>
      </w:r>
      <w:ins w:id="169" w:author="TR Rapporteur" w:date="2021-04-29T19:52:00Z">
        <w:r>
          <w:t>29</w:t>
        </w:r>
        <w:r>
          <w:fldChar w:fldCharType="end"/>
        </w:r>
      </w:ins>
    </w:p>
    <w:p w14:paraId="4A1DA8AE" w14:textId="77777777" w:rsidR="003B2067" w:rsidRDefault="003B2067">
      <w:pPr>
        <w:pStyle w:val="20"/>
        <w:rPr>
          <w:ins w:id="170" w:author="TR Rapporteur" w:date="2021-04-29T19:52:00Z"/>
          <w:rFonts w:asciiTheme="minorHAnsi" w:eastAsiaTheme="minorEastAsia" w:hAnsiTheme="minorHAnsi" w:cstheme="minorBidi"/>
          <w:kern w:val="2"/>
          <w:szCs w:val="22"/>
          <w:lang w:val="en-US" w:eastAsia="ko-KR"/>
        </w:rPr>
      </w:pPr>
      <w:ins w:id="171" w:author="TR Rapporteur" w:date="2021-04-29T19:52:00Z">
        <w:r>
          <w:t>6.5</w:t>
        </w:r>
        <w:r>
          <w:rPr>
            <w:rFonts w:asciiTheme="minorHAnsi" w:eastAsiaTheme="minorEastAsia" w:hAnsiTheme="minorHAnsi" w:cstheme="minorBidi"/>
            <w:kern w:val="2"/>
            <w:szCs w:val="22"/>
            <w:lang w:val="en-US" w:eastAsia="ko-KR"/>
          </w:rPr>
          <w:tab/>
        </w:r>
        <w:r>
          <w:t>Solution #5</w:t>
        </w:r>
        <w:r>
          <w:tab/>
        </w:r>
        <w:r>
          <w:fldChar w:fldCharType="begin"/>
        </w:r>
        <w:r>
          <w:instrText xml:space="preserve"> PAGEREF _Toc70618911 \h </w:instrText>
        </w:r>
      </w:ins>
      <w:r>
        <w:fldChar w:fldCharType="separate"/>
      </w:r>
      <w:ins w:id="172" w:author="TR Rapporteur" w:date="2021-04-29T19:52:00Z">
        <w:r>
          <w:t>29</w:t>
        </w:r>
        <w:r>
          <w:fldChar w:fldCharType="end"/>
        </w:r>
      </w:ins>
    </w:p>
    <w:p w14:paraId="6EDCF679" w14:textId="77777777" w:rsidR="003B2067" w:rsidRDefault="003B2067">
      <w:pPr>
        <w:pStyle w:val="30"/>
        <w:rPr>
          <w:ins w:id="173" w:author="TR Rapporteur" w:date="2021-04-29T19:52:00Z"/>
          <w:rFonts w:asciiTheme="minorHAnsi" w:eastAsiaTheme="minorEastAsia" w:hAnsiTheme="minorHAnsi" w:cstheme="minorBidi"/>
          <w:kern w:val="2"/>
          <w:szCs w:val="22"/>
          <w:lang w:val="en-US" w:eastAsia="ko-KR"/>
        </w:rPr>
      </w:pPr>
      <w:ins w:id="174" w:author="TR Rapporteur" w:date="2021-04-29T19:52:00Z">
        <w:r>
          <w:rPr>
            <w:lang w:eastAsia="ko-KR"/>
          </w:rPr>
          <w:lastRenderedPageBreak/>
          <w:t>6.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8912 \h </w:instrText>
        </w:r>
      </w:ins>
      <w:r>
        <w:fldChar w:fldCharType="separate"/>
      </w:r>
      <w:ins w:id="175" w:author="TR Rapporteur" w:date="2021-04-29T19:52:00Z">
        <w:r>
          <w:t>29</w:t>
        </w:r>
        <w:r>
          <w:fldChar w:fldCharType="end"/>
        </w:r>
      </w:ins>
    </w:p>
    <w:p w14:paraId="2DE862F0" w14:textId="77777777" w:rsidR="003B2067" w:rsidRDefault="003B2067">
      <w:pPr>
        <w:pStyle w:val="40"/>
        <w:rPr>
          <w:ins w:id="176" w:author="TR Rapporteur" w:date="2021-04-29T19:52:00Z"/>
          <w:rFonts w:asciiTheme="minorHAnsi" w:eastAsiaTheme="minorEastAsia" w:hAnsiTheme="minorHAnsi" w:cstheme="minorBidi"/>
          <w:kern w:val="2"/>
          <w:szCs w:val="22"/>
          <w:lang w:val="en-US" w:eastAsia="ko-KR"/>
        </w:rPr>
      </w:pPr>
      <w:ins w:id="177" w:author="TR Rapporteur" w:date="2021-04-29T19:52:00Z">
        <w:r>
          <w:rPr>
            <w:lang w:eastAsia="ko-KR"/>
          </w:rPr>
          <w:t>6.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13 \h </w:instrText>
        </w:r>
      </w:ins>
      <w:r>
        <w:fldChar w:fldCharType="separate"/>
      </w:r>
      <w:ins w:id="178" w:author="TR Rapporteur" w:date="2021-04-29T19:52:00Z">
        <w:r>
          <w:t>29</w:t>
        </w:r>
        <w:r>
          <w:fldChar w:fldCharType="end"/>
        </w:r>
      </w:ins>
    </w:p>
    <w:p w14:paraId="47286914" w14:textId="77777777" w:rsidR="003B2067" w:rsidRDefault="003B2067">
      <w:pPr>
        <w:pStyle w:val="40"/>
        <w:rPr>
          <w:ins w:id="179" w:author="TR Rapporteur" w:date="2021-04-29T19:52:00Z"/>
          <w:rFonts w:asciiTheme="minorHAnsi" w:eastAsiaTheme="minorEastAsia" w:hAnsiTheme="minorHAnsi" w:cstheme="minorBidi"/>
          <w:kern w:val="2"/>
          <w:szCs w:val="22"/>
          <w:lang w:val="en-US" w:eastAsia="ko-KR"/>
        </w:rPr>
      </w:pPr>
      <w:ins w:id="180" w:author="TR Rapporteur" w:date="2021-04-29T19:52:00Z">
        <w:r>
          <w:t>6.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14 \h </w:instrText>
        </w:r>
      </w:ins>
      <w:r>
        <w:fldChar w:fldCharType="separate"/>
      </w:r>
      <w:ins w:id="181" w:author="TR Rapporteur" w:date="2021-04-29T19:52:00Z">
        <w:r>
          <w:t>29</w:t>
        </w:r>
        <w:r>
          <w:fldChar w:fldCharType="end"/>
        </w:r>
      </w:ins>
    </w:p>
    <w:p w14:paraId="74540093" w14:textId="77777777" w:rsidR="003B2067" w:rsidRDefault="003B2067">
      <w:pPr>
        <w:pStyle w:val="30"/>
        <w:rPr>
          <w:ins w:id="182" w:author="TR Rapporteur" w:date="2021-04-29T19:52:00Z"/>
          <w:rFonts w:asciiTheme="minorHAnsi" w:eastAsiaTheme="minorEastAsia" w:hAnsiTheme="minorHAnsi" w:cstheme="minorBidi"/>
          <w:kern w:val="2"/>
          <w:szCs w:val="22"/>
          <w:lang w:val="en-US" w:eastAsia="ko-KR"/>
        </w:rPr>
      </w:pPr>
      <w:ins w:id="183" w:author="TR Rapporteur" w:date="2021-04-29T19:52:00Z">
        <w:r>
          <w:t>6.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15 \h </w:instrText>
        </w:r>
      </w:ins>
      <w:r>
        <w:fldChar w:fldCharType="separate"/>
      </w:r>
      <w:ins w:id="184" w:author="TR Rapporteur" w:date="2021-04-29T19:52:00Z">
        <w:r>
          <w:t>29</w:t>
        </w:r>
        <w:r>
          <w:fldChar w:fldCharType="end"/>
        </w:r>
      </w:ins>
    </w:p>
    <w:p w14:paraId="55A6FF36" w14:textId="77777777" w:rsidR="003B2067" w:rsidRDefault="003B2067">
      <w:pPr>
        <w:pStyle w:val="20"/>
        <w:rPr>
          <w:ins w:id="185" w:author="TR Rapporteur" w:date="2021-04-29T19:52:00Z"/>
          <w:rFonts w:asciiTheme="minorHAnsi" w:eastAsiaTheme="minorEastAsia" w:hAnsiTheme="minorHAnsi" w:cstheme="minorBidi"/>
          <w:kern w:val="2"/>
          <w:szCs w:val="22"/>
          <w:lang w:val="en-US" w:eastAsia="ko-KR"/>
        </w:rPr>
      </w:pPr>
      <w:ins w:id="186" w:author="TR Rapporteur" w:date="2021-04-29T19:52:00Z">
        <w:r>
          <w:t>6.6</w:t>
        </w:r>
        <w:r>
          <w:rPr>
            <w:rFonts w:asciiTheme="minorHAnsi" w:eastAsiaTheme="minorEastAsia" w:hAnsiTheme="minorHAnsi" w:cstheme="minorBidi"/>
            <w:kern w:val="2"/>
            <w:szCs w:val="22"/>
            <w:lang w:val="en-US" w:eastAsia="ko-KR"/>
          </w:rPr>
          <w:tab/>
        </w:r>
        <w:r>
          <w:t>Solution #6: O&amp;M-based solution for Key Issue #2</w:t>
        </w:r>
        <w:r>
          <w:tab/>
        </w:r>
        <w:r>
          <w:fldChar w:fldCharType="begin"/>
        </w:r>
        <w:r>
          <w:instrText xml:space="preserve"> PAGEREF _Toc70618916 \h </w:instrText>
        </w:r>
      </w:ins>
      <w:r>
        <w:fldChar w:fldCharType="separate"/>
      </w:r>
      <w:ins w:id="187" w:author="TR Rapporteur" w:date="2021-04-29T19:52:00Z">
        <w:r>
          <w:t>30</w:t>
        </w:r>
        <w:r>
          <w:fldChar w:fldCharType="end"/>
        </w:r>
      </w:ins>
    </w:p>
    <w:p w14:paraId="0299A58B" w14:textId="77777777" w:rsidR="003B2067" w:rsidRDefault="003B2067">
      <w:pPr>
        <w:pStyle w:val="30"/>
        <w:rPr>
          <w:ins w:id="188" w:author="TR Rapporteur" w:date="2021-04-29T19:52:00Z"/>
          <w:rFonts w:asciiTheme="minorHAnsi" w:eastAsiaTheme="minorEastAsia" w:hAnsiTheme="minorHAnsi" w:cstheme="minorBidi"/>
          <w:kern w:val="2"/>
          <w:szCs w:val="22"/>
          <w:lang w:val="en-US" w:eastAsia="ko-KR"/>
        </w:rPr>
      </w:pPr>
      <w:ins w:id="189" w:author="TR Rapporteur" w:date="2021-04-29T19:52:00Z">
        <w:r>
          <w:t>6.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8917 \h </w:instrText>
        </w:r>
      </w:ins>
      <w:r>
        <w:fldChar w:fldCharType="separate"/>
      </w:r>
      <w:ins w:id="190" w:author="TR Rapporteur" w:date="2021-04-29T19:52:00Z">
        <w:r>
          <w:t>30</w:t>
        </w:r>
        <w:r>
          <w:fldChar w:fldCharType="end"/>
        </w:r>
      </w:ins>
    </w:p>
    <w:p w14:paraId="5B7080B0" w14:textId="77777777" w:rsidR="003B2067" w:rsidRDefault="003B2067">
      <w:pPr>
        <w:pStyle w:val="30"/>
        <w:rPr>
          <w:ins w:id="191" w:author="TR Rapporteur" w:date="2021-04-29T19:52:00Z"/>
          <w:rFonts w:asciiTheme="minorHAnsi" w:eastAsiaTheme="minorEastAsia" w:hAnsiTheme="minorHAnsi" w:cstheme="minorBidi"/>
          <w:kern w:val="2"/>
          <w:szCs w:val="22"/>
          <w:lang w:val="en-US" w:eastAsia="ko-KR"/>
        </w:rPr>
      </w:pPr>
      <w:ins w:id="192" w:author="TR Rapporteur" w:date="2021-04-29T19:52:00Z">
        <w:r>
          <w:t>6.6.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8918 \h </w:instrText>
        </w:r>
      </w:ins>
      <w:r>
        <w:fldChar w:fldCharType="separate"/>
      </w:r>
      <w:ins w:id="193" w:author="TR Rapporteur" w:date="2021-04-29T19:52:00Z">
        <w:r>
          <w:t>30</w:t>
        </w:r>
        <w:r>
          <w:fldChar w:fldCharType="end"/>
        </w:r>
      </w:ins>
    </w:p>
    <w:p w14:paraId="0605CCD1" w14:textId="77777777" w:rsidR="003B2067" w:rsidRDefault="003B2067">
      <w:pPr>
        <w:pStyle w:val="30"/>
        <w:rPr>
          <w:ins w:id="194" w:author="TR Rapporteur" w:date="2021-04-29T19:52:00Z"/>
          <w:rFonts w:asciiTheme="minorHAnsi" w:eastAsiaTheme="minorEastAsia" w:hAnsiTheme="minorHAnsi" w:cstheme="minorBidi"/>
          <w:kern w:val="2"/>
          <w:szCs w:val="22"/>
          <w:lang w:val="en-US" w:eastAsia="ko-KR"/>
        </w:rPr>
      </w:pPr>
      <w:ins w:id="195" w:author="TR Rapporteur" w:date="2021-04-29T19:52:00Z">
        <w:r>
          <w:t>6.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19 \h </w:instrText>
        </w:r>
      </w:ins>
      <w:r>
        <w:fldChar w:fldCharType="separate"/>
      </w:r>
      <w:ins w:id="196" w:author="TR Rapporteur" w:date="2021-04-29T19:52:00Z">
        <w:r>
          <w:t>31</w:t>
        </w:r>
        <w:r>
          <w:fldChar w:fldCharType="end"/>
        </w:r>
      </w:ins>
    </w:p>
    <w:p w14:paraId="278F0F1F" w14:textId="77777777" w:rsidR="003B2067" w:rsidRDefault="003B2067">
      <w:pPr>
        <w:pStyle w:val="20"/>
        <w:rPr>
          <w:ins w:id="197" w:author="TR Rapporteur" w:date="2021-04-29T19:52:00Z"/>
          <w:rFonts w:asciiTheme="minorHAnsi" w:eastAsiaTheme="minorEastAsia" w:hAnsiTheme="minorHAnsi" w:cstheme="minorBidi"/>
          <w:kern w:val="2"/>
          <w:szCs w:val="22"/>
          <w:lang w:val="en-US" w:eastAsia="ko-KR"/>
        </w:rPr>
      </w:pPr>
      <w:ins w:id="198" w:author="TR Rapporteur" w:date="2021-04-29T19:52:00Z">
        <w:r>
          <w:t>6.7</w:t>
        </w:r>
        <w:r>
          <w:rPr>
            <w:rFonts w:asciiTheme="minorHAnsi" w:eastAsiaTheme="minorEastAsia" w:hAnsiTheme="minorHAnsi" w:cstheme="minorBidi"/>
            <w:kern w:val="2"/>
            <w:szCs w:val="22"/>
            <w:lang w:val="en-US" w:eastAsia="ko-KR"/>
          </w:rPr>
          <w:tab/>
        </w:r>
        <w:r>
          <w:t>Solution #7</w:t>
        </w:r>
        <w:r>
          <w:tab/>
        </w:r>
        <w:r>
          <w:fldChar w:fldCharType="begin"/>
        </w:r>
        <w:r>
          <w:instrText xml:space="preserve"> PAGEREF _Toc70618920 \h </w:instrText>
        </w:r>
      </w:ins>
      <w:r>
        <w:fldChar w:fldCharType="separate"/>
      </w:r>
      <w:ins w:id="199" w:author="TR Rapporteur" w:date="2021-04-29T19:52:00Z">
        <w:r>
          <w:t>31</w:t>
        </w:r>
        <w:r>
          <w:fldChar w:fldCharType="end"/>
        </w:r>
      </w:ins>
    </w:p>
    <w:p w14:paraId="3643DDA5" w14:textId="77777777" w:rsidR="003B2067" w:rsidRDefault="003B2067">
      <w:pPr>
        <w:pStyle w:val="30"/>
        <w:rPr>
          <w:ins w:id="200" w:author="TR Rapporteur" w:date="2021-04-29T19:52:00Z"/>
          <w:rFonts w:asciiTheme="minorHAnsi" w:eastAsiaTheme="minorEastAsia" w:hAnsiTheme="minorHAnsi" w:cstheme="minorBidi"/>
          <w:kern w:val="2"/>
          <w:szCs w:val="22"/>
          <w:lang w:val="en-US" w:eastAsia="ko-KR"/>
        </w:rPr>
      </w:pPr>
      <w:ins w:id="201" w:author="TR Rapporteur" w:date="2021-04-29T19:52:00Z">
        <w:r>
          <w:rPr>
            <w:lang w:eastAsia="ko-KR"/>
          </w:rPr>
          <w:t>6.7.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8921 \h </w:instrText>
        </w:r>
      </w:ins>
      <w:r>
        <w:fldChar w:fldCharType="separate"/>
      </w:r>
      <w:ins w:id="202" w:author="TR Rapporteur" w:date="2021-04-29T19:52:00Z">
        <w:r>
          <w:t>31</w:t>
        </w:r>
        <w:r>
          <w:fldChar w:fldCharType="end"/>
        </w:r>
      </w:ins>
    </w:p>
    <w:p w14:paraId="649AE46C" w14:textId="77777777" w:rsidR="003B2067" w:rsidRDefault="003B2067">
      <w:pPr>
        <w:pStyle w:val="40"/>
        <w:rPr>
          <w:ins w:id="203" w:author="TR Rapporteur" w:date="2021-04-29T19:52:00Z"/>
          <w:rFonts w:asciiTheme="minorHAnsi" w:eastAsiaTheme="minorEastAsia" w:hAnsiTheme="minorHAnsi" w:cstheme="minorBidi"/>
          <w:kern w:val="2"/>
          <w:szCs w:val="22"/>
          <w:lang w:val="en-US" w:eastAsia="ko-KR"/>
        </w:rPr>
      </w:pPr>
      <w:ins w:id="204" w:author="TR Rapporteur" w:date="2021-04-29T19:52:00Z">
        <w:r>
          <w:rPr>
            <w:lang w:eastAsia="ko-KR"/>
          </w:rPr>
          <w:t>6.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22 \h </w:instrText>
        </w:r>
      </w:ins>
      <w:r>
        <w:fldChar w:fldCharType="separate"/>
      </w:r>
      <w:ins w:id="205" w:author="TR Rapporteur" w:date="2021-04-29T19:52:00Z">
        <w:r>
          <w:t>31</w:t>
        </w:r>
        <w:r>
          <w:fldChar w:fldCharType="end"/>
        </w:r>
      </w:ins>
    </w:p>
    <w:p w14:paraId="2539E924" w14:textId="77777777" w:rsidR="003B2067" w:rsidRDefault="003B2067">
      <w:pPr>
        <w:pStyle w:val="40"/>
        <w:rPr>
          <w:ins w:id="206" w:author="TR Rapporteur" w:date="2021-04-29T19:52:00Z"/>
          <w:rFonts w:asciiTheme="minorHAnsi" w:eastAsiaTheme="minorEastAsia" w:hAnsiTheme="minorHAnsi" w:cstheme="minorBidi"/>
          <w:kern w:val="2"/>
          <w:szCs w:val="22"/>
          <w:lang w:val="en-US" w:eastAsia="ko-KR"/>
        </w:rPr>
      </w:pPr>
      <w:ins w:id="207" w:author="TR Rapporteur" w:date="2021-04-29T19:52:00Z">
        <w:r>
          <w:t>6.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23 \h </w:instrText>
        </w:r>
      </w:ins>
      <w:r>
        <w:fldChar w:fldCharType="separate"/>
      </w:r>
      <w:ins w:id="208" w:author="TR Rapporteur" w:date="2021-04-29T19:52:00Z">
        <w:r>
          <w:t>31</w:t>
        </w:r>
        <w:r>
          <w:fldChar w:fldCharType="end"/>
        </w:r>
      </w:ins>
    </w:p>
    <w:p w14:paraId="39B1BEC1" w14:textId="77777777" w:rsidR="003B2067" w:rsidRDefault="003B2067">
      <w:pPr>
        <w:pStyle w:val="30"/>
        <w:rPr>
          <w:ins w:id="209" w:author="TR Rapporteur" w:date="2021-04-29T19:52:00Z"/>
          <w:rFonts w:asciiTheme="minorHAnsi" w:eastAsiaTheme="minorEastAsia" w:hAnsiTheme="minorHAnsi" w:cstheme="minorBidi"/>
          <w:kern w:val="2"/>
          <w:szCs w:val="22"/>
          <w:lang w:val="en-US" w:eastAsia="ko-KR"/>
        </w:rPr>
      </w:pPr>
      <w:ins w:id="210" w:author="TR Rapporteur" w:date="2021-04-29T19:52:00Z">
        <w:r>
          <w:t>6.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24 \h </w:instrText>
        </w:r>
      </w:ins>
      <w:r>
        <w:fldChar w:fldCharType="separate"/>
      </w:r>
      <w:ins w:id="211" w:author="TR Rapporteur" w:date="2021-04-29T19:52:00Z">
        <w:r>
          <w:t>32</w:t>
        </w:r>
        <w:r>
          <w:fldChar w:fldCharType="end"/>
        </w:r>
      </w:ins>
    </w:p>
    <w:p w14:paraId="72EFC030" w14:textId="77777777" w:rsidR="003B2067" w:rsidRDefault="003B2067">
      <w:pPr>
        <w:pStyle w:val="20"/>
        <w:rPr>
          <w:ins w:id="212" w:author="TR Rapporteur" w:date="2021-04-29T19:52:00Z"/>
          <w:rFonts w:asciiTheme="minorHAnsi" w:eastAsiaTheme="minorEastAsia" w:hAnsiTheme="minorHAnsi" w:cstheme="minorBidi"/>
          <w:kern w:val="2"/>
          <w:szCs w:val="22"/>
          <w:lang w:val="en-US" w:eastAsia="ko-KR"/>
        </w:rPr>
      </w:pPr>
      <w:ins w:id="213" w:author="TR Rapporteur" w:date="2021-04-29T19:52:00Z">
        <w:r>
          <w:t>6.8</w:t>
        </w:r>
        <w:r>
          <w:rPr>
            <w:rFonts w:asciiTheme="minorHAnsi" w:eastAsiaTheme="minorEastAsia" w:hAnsiTheme="minorHAnsi" w:cstheme="minorBidi"/>
            <w:kern w:val="2"/>
            <w:szCs w:val="22"/>
            <w:lang w:val="en-US" w:eastAsia="ko-KR"/>
          </w:rPr>
          <w:tab/>
        </w:r>
        <w:r>
          <w:t>Solution #8</w:t>
        </w:r>
        <w:r>
          <w:tab/>
        </w:r>
        <w:r>
          <w:fldChar w:fldCharType="begin"/>
        </w:r>
        <w:r>
          <w:instrText xml:space="preserve"> PAGEREF _Toc70618925 \h </w:instrText>
        </w:r>
      </w:ins>
      <w:r>
        <w:fldChar w:fldCharType="separate"/>
      </w:r>
      <w:ins w:id="214" w:author="TR Rapporteur" w:date="2021-04-29T19:52:00Z">
        <w:r>
          <w:t>32</w:t>
        </w:r>
        <w:r>
          <w:fldChar w:fldCharType="end"/>
        </w:r>
      </w:ins>
    </w:p>
    <w:p w14:paraId="72ACD59D" w14:textId="77777777" w:rsidR="003B2067" w:rsidRDefault="003B2067">
      <w:pPr>
        <w:pStyle w:val="30"/>
        <w:rPr>
          <w:ins w:id="215" w:author="TR Rapporteur" w:date="2021-04-29T19:52:00Z"/>
          <w:rFonts w:asciiTheme="minorHAnsi" w:eastAsiaTheme="minorEastAsia" w:hAnsiTheme="minorHAnsi" w:cstheme="minorBidi"/>
          <w:kern w:val="2"/>
          <w:szCs w:val="22"/>
          <w:lang w:val="en-US" w:eastAsia="ko-KR"/>
        </w:rPr>
      </w:pPr>
      <w:ins w:id="216" w:author="TR Rapporteur" w:date="2021-04-29T19:52:00Z">
        <w:r>
          <w:rPr>
            <w:lang w:eastAsia="ko-KR"/>
          </w:rPr>
          <w:t>6.8.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8926 \h </w:instrText>
        </w:r>
      </w:ins>
      <w:r>
        <w:fldChar w:fldCharType="separate"/>
      </w:r>
      <w:ins w:id="217" w:author="TR Rapporteur" w:date="2021-04-29T19:52:00Z">
        <w:r>
          <w:t>32</w:t>
        </w:r>
        <w:r>
          <w:fldChar w:fldCharType="end"/>
        </w:r>
      </w:ins>
    </w:p>
    <w:p w14:paraId="6B8BE2B1" w14:textId="77777777" w:rsidR="003B2067" w:rsidRDefault="003B2067">
      <w:pPr>
        <w:pStyle w:val="40"/>
        <w:rPr>
          <w:ins w:id="218" w:author="TR Rapporteur" w:date="2021-04-29T19:52:00Z"/>
          <w:rFonts w:asciiTheme="minorHAnsi" w:eastAsiaTheme="minorEastAsia" w:hAnsiTheme="minorHAnsi" w:cstheme="minorBidi"/>
          <w:kern w:val="2"/>
          <w:szCs w:val="22"/>
          <w:lang w:val="en-US" w:eastAsia="ko-KR"/>
        </w:rPr>
      </w:pPr>
      <w:ins w:id="219" w:author="TR Rapporteur" w:date="2021-04-29T19:52:00Z">
        <w:r>
          <w:rPr>
            <w:lang w:eastAsia="ko-KR"/>
          </w:rPr>
          <w:t>6.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27 \h </w:instrText>
        </w:r>
      </w:ins>
      <w:r>
        <w:fldChar w:fldCharType="separate"/>
      </w:r>
      <w:ins w:id="220" w:author="TR Rapporteur" w:date="2021-04-29T19:52:00Z">
        <w:r>
          <w:t>32</w:t>
        </w:r>
        <w:r>
          <w:fldChar w:fldCharType="end"/>
        </w:r>
      </w:ins>
    </w:p>
    <w:p w14:paraId="70848779" w14:textId="77777777" w:rsidR="003B2067" w:rsidRDefault="003B2067">
      <w:pPr>
        <w:pStyle w:val="40"/>
        <w:rPr>
          <w:ins w:id="221" w:author="TR Rapporteur" w:date="2021-04-29T19:52:00Z"/>
          <w:rFonts w:asciiTheme="minorHAnsi" w:eastAsiaTheme="minorEastAsia" w:hAnsiTheme="minorHAnsi" w:cstheme="minorBidi"/>
          <w:kern w:val="2"/>
          <w:szCs w:val="22"/>
          <w:lang w:val="en-US" w:eastAsia="ko-KR"/>
        </w:rPr>
      </w:pPr>
      <w:ins w:id="222" w:author="TR Rapporteur" w:date="2021-04-29T19:52:00Z">
        <w:r>
          <w:t>6.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28 \h </w:instrText>
        </w:r>
      </w:ins>
      <w:r>
        <w:fldChar w:fldCharType="separate"/>
      </w:r>
      <w:ins w:id="223" w:author="TR Rapporteur" w:date="2021-04-29T19:52:00Z">
        <w:r>
          <w:t>32</w:t>
        </w:r>
        <w:r>
          <w:fldChar w:fldCharType="end"/>
        </w:r>
      </w:ins>
    </w:p>
    <w:p w14:paraId="274E31CF" w14:textId="77777777" w:rsidR="003B2067" w:rsidRDefault="003B2067">
      <w:pPr>
        <w:pStyle w:val="30"/>
        <w:rPr>
          <w:ins w:id="224" w:author="TR Rapporteur" w:date="2021-04-29T19:52:00Z"/>
          <w:rFonts w:asciiTheme="minorHAnsi" w:eastAsiaTheme="minorEastAsia" w:hAnsiTheme="minorHAnsi" w:cstheme="minorBidi"/>
          <w:kern w:val="2"/>
          <w:szCs w:val="22"/>
          <w:lang w:val="en-US" w:eastAsia="ko-KR"/>
        </w:rPr>
      </w:pPr>
      <w:ins w:id="225" w:author="TR Rapporteur" w:date="2021-04-29T19:52:00Z">
        <w:r>
          <w:t>6.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29 \h </w:instrText>
        </w:r>
      </w:ins>
      <w:r>
        <w:fldChar w:fldCharType="separate"/>
      </w:r>
      <w:ins w:id="226" w:author="TR Rapporteur" w:date="2021-04-29T19:52:00Z">
        <w:r>
          <w:t>33</w:t>
        </w:r>
        <w:r>
          <w:fldChar w:fldCharType="end"/>
        </w:r>
      </w:ins>
    </w:p>
    <w:p w14:paraId="7DD9879F" w14:textId="77777777" w:rsidR="003B2067" w:rsidRDefault="003B2067">
      <w:pPr>
        <w:pStyle w:val="20"/>
        <w:rPr>
          <w:ins w:id="227" w:author="TR Rapporteur" w:date="2021-04-29T19:52:00Z"/>
          <w:rFonts w:asciiTheme="minorHAnsi" w:eastAsiaTheme="minorEastAsia" w:hAnsiTheme="minorHAnsi" w:cstheme="minorBidi"/>
          <w:kern w:val="2"/>
          <w:szCs w:val="22"/>
          <w:lang w:val="en-US" w:eastAsia="ko-KR"/>
        </w:rPr>
      </w:pPr>
      <w:ins w:id="228" w:author="TR Rapporteur" w:date="2021-04-29T19:52:00Z">
        <w:r>
          <w:t>6.9</w:t>
        </w:r>
        <w:r>
          <w:rPr>
            <w:rFonts w:asciiTheme="minorHAnsi" w:eastAsiaTheme="minorEastAsia" w:hAnsiTheme="minorHAnsi" w:cstheme="minorBid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70618930 \h </w:instrText>
        </w:r>
      </w:ins>
      <w:r>
        <w:fldChar w:fldCharType="separate"/>
      </w:r>
      <w:ins w:id="229" w:author="TR Rapporteur" w:date="2021-04-29T19:52:00Z">
        <w:r>
          <w:t>34</w:t>
        </w:r>
        <w:r>
          <w:fldChar w:fldCharType="end"/>
        </w:r>
      </w:ins>
    </w:p>
    <w:p w14:paraId="1D34CC29" w14:textId="77777777" w:rsidR="003B2067" w:rsidRDefault="003B2067">
      <w:pPr>
        <w:pStyle w:val="30"/>
        <w:rPr>
          <w:ins w:id="230" w:author="TR Rapporteur" w:date="2021-04-29T19:52:00Z"/>
          <w:rFonts w:asciiTheme="minorHAnsi" w:eastAsiaTheme="minorEastAsia" w:hAnsiTheme="minorHAnsi" w:cstheme="minorBidi"/>
          <w:kern w:val="2"/>
          <w:szCs w:val="22"/>
          <w:lang w:val="en-US" w:eastAsia="ko-KR"/>
        </w:rPr>
      </w:pPr>
      <w:ins w:id="231" w:author="TR Rapporteur" w:date="2021-04-29T19:52:00Z">
        <w:r>
          <w:t>6.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931 \h </w:instrText>
        </w:r>
      </w:ins>
      <w:r>
        <w:fldChar w:fldCharType="separate"/>
      </w:r>
      <w:ins w:id="232" w:author="TR Rapporteur" w:date="2021-04-29T19:52:00Z">
        <w:r>
          <w:t>34</w:t>
        </w:r>
        <w:r>
          <w:fldChar w:fldCharType="end"/>
        </w:r>
      </w:ins>
    </w:p>
    <w:p w14:paraId="0D88FBDE" w14:textId="77777777" w:rsidR="003B2067" w:rsidRDefault="003B2067">
      <w:pPr>
        <w:pStyle w:val="30"/>
        <w:rPr>
          <w:ins w:id="233" w:author="TR Rapporteur" w:date="2021-04-29T19:52:00Z"/>
          <w:rFonts w:asciiTheme="minorHAnsi" w:eastAsiaTheme="minorEastAsia" w:hAnsiTheme="minorHAnsi" w:cstheme="minorBidi"/>
          <w:kern w:val="2"/>
          <w:szCs w:val="22"/>
          <w:lang w:val="en-US" w:eastAsia="ko-KR"/>
        </w:rPr>
      </w:pPr>
      <w:ins w:id="234" w:author="TR Rapporteur" w:date="2021-04-29T19:52:00Z">
        <w:r>
          <w:t>6.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32 \h </w:instrText>
        </w:r>
      </w:ins>
      <w:r>
        <w:fldChar w:fldCharType="separate"/>
      </w:r>
      <w:ins w:id="235" w:author="TR Rapporteur" w:date="2021-04-29T19:52:00Z">
        <w:r>
          <w:t>34</w:t>
        </w:r>
        <w:r>
          <w:fldChar w:fldCharType="end"/>
        </w:r>
      </w:ins>
    </w:p>
    <w:p w14:paraId="5B332540" w14:textId="77777777" w:rsidR="003B2067" w:rsidRDefault="003B2067">
      <w:pPr>
        <w:pStyle w:val="20"/>
        <w:rPr>
          <w:ins w:id="236" w:author="TR Rapporteur" w:date="2021-04-29T19:52:00Z"/>
          <w:rFonts w:asciiTheme="minorHAnsi" w:eastAsiaTheme="minorEastAsia" w:hAnsiTheme="minorHAnsi" w:cstheme="minorBidi"/>
          <w:kern w:val="2"/>
          <w:szCs w:val="22"/>
          <w:lang w:val="en-US" w:eastAsia="ko-KR"/>
        </w:rPr>
      </w:pPr>
      <w:ins w:id="237" w:author="TR Rapporteur" w:date="2021-04-29T19:52:00Z">
        <w:r>
          <w:t>6.10</w:t>
        </w:r>
        <w:r>
          <w:rPr>
            <w:rFonts w:asciiTheme="minorHAnsi" w:eastAsiaTheme="minorEastAsia" w:hAnsiTheme="minorHAnsi" w:cstheme="minorBidi"/>
            <w:kern w:val="2"/>
            <w:szCs w:val="22"/>
            <w:lang w:val="en-US" w:eastAsia="ko-KR"/>
          </w:rPr>
          <w:tab/>
        </w:r>
        <w:r>
          <w:t>Solution #10: Indication of accessibility from other PLMNs without Disaster Condition to the UE by RAN sharing</w:t>
        </w:r>
        <w:r>
          <w:tab/>
        </w:r>
        <w:r>
          <w:fldChar w:fldCharType="begin"/>
        </w:r>
        <w:r>
          <w:instrText xml:space="preserve"> PAGEREF _Toc70618933 \h </w:instrText>
        </w:r>
      </w:ins>
      <w:r>
        <w:fldChar w:fldCharType="separate"/>
      </w:r>
      <w:ins w:id="238" w:author="TR Rapporteur" w:date="2021-04-29T19:52:00Z">
        <w:r>
          <w:t>34</w:t>
        </w:r>
        <w:r>
          <w:fldChar w:fldCharType="end"/>
        </w:r>
      </w:ins>
    </w:p>
    <w:p w14:paraId="5428EB87" w14:textId="77777777" w:rsidR="003B2067" w:rsidRDefault="003B2067">
      <w:pPr>
        <w:pStyle w:val="30"/>
        <w:rPr>
          <w:ins w:id="239" w:author="TR Rapporteur" w:date="2021-04-29T19:52:00Z"/>
          <w:rFonts w:asciiTheme="minorHAnsi" w:eastAsiaTheme="minorEastAsia" w:hAnsiTheme="minorHAnsi" w:cstheme="minorBidi"/>
          <w:kern w:val="2"/>
          <w:szCs w:val="22"/>
          <w:lang w:val="en-US" w:eastAsia="ko-KR"/>
        </w:rPr>
      </w:pPr>
      <w:ins w:id="240" w:author="TR Rapporteur" w:date="2021-04-29T19:52:00Z">
        <w:r>
          <w:t>6.1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34 \h </w:instrText>
        </w:r>
      </w:ins>
      <w:r>
        <w:fldChar w:fldCharType="separate"/>
      </w:r>
      <w:ins w:id="241" w:author="TR Rapporteur" w:date="2021-04-29T19:52:00Z">
        <w:r>
          <w:t>34</w:t>
        </w:r>
        <w:r>
          <w:fldChar w:fldCharType="end"/>
        </w:r>
      </w:ins>
    </w:p>
    <w:p w14:paraId="40E08DBC" w14:textId="77777777" w:rsidR="003B2067" w:rsidRDefault="003B2067">
      <w:pPr>
        <w:pStyle w:val="20"/>
        <w:rPr>
          <w:ins w:id="242" w:author="TR Rapporteur" w:date="2021-04-29T19:52:00Z"/>
          <w:rFonts w:asciiTheme="minorHAnsi" w:eastAsiaTheme="minorEastAsia" w:hAnsiTheme="minorHAnsi" w:cstheme="minorBidi"/>
          <w:kern w:val="2"/>
          <w:szCs w:val="22"/>
          <w:lang w:val="en-US" w:eastAsia="ko-KR"/>
        </w:rPr>
      </w:pPr>
      <w:ins w:id="243" w:author="TR Rapporteur" w:date="2021-04-29T19:52:00Z">
        <w:r>
          <w:t>6.11</w:t>
        </w:r>
        <w:r>
          <w:rPr>
            <w:rFonts w:asciiTheme="minorHAnsi" w:eastAsiaTheme="minorEastAsia" w:hAnsiTheme="minorHAnsi" w:cstheme="minorBidi"/>
            <w:kern w:val="2"/>
            <w:szCs w:val="22"/>
            <w:lang w:val="en-US" w:eastAsia="ko-KR"/>
          </w:rPr>
          <w:tab/>
        </w:r>
        <w:r>
          <w:t>Solution #11: DRS-supported PLMN list</w:t>
        </w:r>
        <w:r>
          <w:tab/>
        </w:r>
        <w:r>
          <w:fldChar w:fldCharType="begin"/>
        </w:r>
        <w:r>
          <w:instrText xml:space="preserve"> PAGEREF _Toc70618935 \h </w:instrText>
        </w:r>
      </w:ins>
      <w:r>
        <w:fldChar w:fldCharType="separate"/>
      </w:r>
      <w:ins w:id="244" w:author="TR Rapporteur" w:date="2021-04-29T19:52:00Z">
        <w:r>
          <w:t>35</w:t>
        </w:r>
        <w:r>
          <w:fldChar w:fldCharType="end"/>
        </w:r>
      </w:ins>
    </w:p>
    <w:p w14:paraId="01AA2A29" w14:textId="77777777" w:rsidR="003B2067" w:rsidRDefault="003B2067">
      <w:pPr>
        <w:pStyle w:val="30"/>
        <w:rPr>
          <w:ins w:id="245" w:author="TR Rapporteur" w:date="2021-04-29T19:52:00Z"/>
          <w:rFonts w:asciiTheme="minorHAnsi" w:eastAsiaTheme="minorEastAsia" w:hAnsiTheme="minorHAnsi" w:cstheme="minorBidi"/>
          <w:kern w:val="2"/>
          <w:szCs w:val="22"/>
          <w:lang w:val="en-US" w:eastAsia="ko-KR"/>
        </w:rPr>
      </w:pPr>
      <w:ins w:id="246" w:author="TR Rapporteur" w:date="2021-04-29T19:52:00Z">
        <w:r>
          <w:rPr>
            <w:lang w:eastAsia="ko-KR"/>
          </w:rPr>
          <w:t>6.1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36 \h </w:instrText>
        </w:r>
      </w:ins>
      <w:r>
        <w:fldChar w:fldCharType="separate"/>
      </w:r>
      <w:ins w:id="247" w:author="TR Rapporteur" w:date="2021-04-29T19:52:00Z">
        <w:r>
          <w:t>35</w:t>
        </w:r>
        <w:r>
          <w:fldChar w:fldCharType="end"/>
        </w:r>
      </w:ins>
    </w:p>
    <w:p w14:paraId="78201798" w14:textId="77777777" w:rsidR="003B2067" w:rsidRDefault="003B2067">
      <w:pPr>
        <w:pStyle w:val="30"/>
        <w:rPr>
          <w:ins w:id="248" w:author="TR Rapporteur" w:date="2021-04-29T19:52:00Z"/>
          <w:rFonts w:asciiTheme="minorHAnsi" w:eastAsiaTheme="minorEastAsia" w:hAnsiTheme="minorHAnsi" w:cstheme="minorBidi"/>
          <w:kern w:val="2"/>
          <w:szCs w:val="22"/>
          <w:lang w:val="en-US" w:eastAsia="ko-KR"/>
        </w:rPr>
      </w:pPr>
      <w:ins w:id="249" w:author="TR Rapporteur" w:date="2021-04-29T19:52:00Z">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37 \h </w:instrText>
        </w:r>
      </w:ins>
      <w:r>
        <w:fldChar w:fldCharType="separate"/>
      </w:r>
      <w:ins w:id="250" w:author="TR Rapporteur" w:date="2021-04-29T19:52:00Z">
        <w:r>
          <w:t>35</w:t>
        </w:r>
        <w:r>
          <w:fldChar w:fldCharType="end"/>
        </w:r>
      </w:ins>
    </w:p>
    <w:p w14:paraId="023624F9" w14:textId="77777777" w:rsidR="003B2067" w:rsidRDefault="003B2067">
      <w:pPr>
        <w:pStyle w:val="30"/>
        <w:rPr>
          <w:ins w:id="251" w:author="TR Rapporteur" w:date="2021-04-29T19:52:00Z"/>
          <w:rFonts w:asciiTheme="minorHAnsi" w:eastAsiaTheme="minorEastAsia" w:hAnsiTheme="minorHAnsi" w:cstheme="minorBidi"/>
          <w:kern w:val="2"/>
          <w:szCs w:val="22"/>
          <w:lang w:val="en-US" w:eastAsia="ko-KR"/>
        </w:rPr>
      </w:pPr>
      <w:ins w:id="252" w:author="TR Rapporteur" w:date="2021-04-29T19:52:00Z">
        <w:r>
          <w:t>6.1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38 \h </w:instrText>
        </w:r>
      </w:ins>
      <w:r>
        <w:fldChar w:fldCharType="separate"/>
      </w:r>
      <w:ins w:id="253" w:author="TR Rapporteur" w:date="2021-04-29T19:52:00Z">
        <w:r>
          <w:t>35</w:t>
        </w:r>
        <w:r>
          <w:fldChar w:fldCharType="end"/>
        </w:r>
      </w:ins>
    </w:p>
    <w:p w14:paraId="7235221F" w14:textId="77777777" w:rsidR="003B2067" w:rsidRDefault="003B2067">
      <w:pPr>
        <w:pStyle w:val="20"/>
        <w:rPr>
          <w:ins w:id="254" w:author="TR Rapporteur" w:date="2021-04-29T19:52:00Z"/>
          <w:rFonts w:asciiTheme="minorHAnsi" w:eastAsiaTheme="minorEastAsia" w:hAnsiTheme="minorHAnsi" w:cstheme="minorBidi"/>
          <w:kern w:val="2"/>
          <w:szCs w:val="22"/>
          <w:lang w:val="en-US" w:eastAsia="ko-KR"/>
        </w:rPr>
      </w:pPr>
      <w:ins w:id="255" w:author="TR Rapporteur" w:date="2021-04-29T19:52:00Z">
        <w:r>
          <w:t>6.12</w:t>
        </w:r>
        <w:r>
          <w:rPr>
            <w:rFonts w:asciiTheme="minorHAnsi" w:eastAsiaTheme="minorEastAsia" w:hAnsiTheme="minorHAnsi" w:cstheme="minorBidi"/>
            <w:kern w:val="2"/>
            <w:szCs w:val="22"/>
            <w:lang w:val="en-US" w:eastAsia="ko-KR"/>
          </w:rPr>
          <w:tab/>
        </w:r>
        <w:r>
          <w:t>Solution #12: Broadcast of disaster roaming indication</w:t>
        </w:r>
        <w:r>
          <w:tab/>
        </w:r>
        <w:r>
          <w:fldChar w:fldCharType="begin"/>
        </w:r>
        <w:r>
          <w:instrText xml:space="preserve"> PAGEREF _Toc70618939 \h </w:instrText>
        </w:r>
      </w:ins>
      <w:r>
        <w:fldChar w:fldCharType="separate"/>
      </w:r>
      <w:ins w:id="256" w:author="TR Rapporteur" w:date="2021-04-29T19:52:00Z">
        <w:r>
          <w:t>36</w:t>
        </w:r>
        <w:r>
          <w:fldChar w:fldCharType="end"/>
        </w:r>
      </w:ins>
    </w:p>
    <w:p w14:paraId="7B6AEBE8" w14:textId="77777777" w:rsidR="003B2067" w:rsidRDefault="003B2067">
      <w:pPr>
        <w:pStyle w:val="30"/>
        <w:rPr>
          <w:ins w:id="257" w:author="TR Rapporteur" w:date="2021-04-29T19:52:00Z"/>
          <w:rFonts w:asciiTheme="minorHAnsi" w:eastAsiaTheme="minorEastAsia" w:hAnsiTheme="minorHAnsi" w:cstheme="minorBidi"/>
          <w:kern w:val="2"/>
          <w:szCs w:val="22"/>
          <w:lang w:val="en-US" w:eastAsia="ko-KR"/>
        </w:rPr>
      </w:pPr>
      <w:ins w:id="258" w:author="TR Rapporteur" w:date="2021-04-29T19:52:00Z">
        <w:r>
          <w:t>6.1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40 \h </w:instrText>
        </w:r>
      </w:ins>
      <w:r>
        <w:fldChar w:fldCharType="separate"/>
      </w:r>
      <w:ins w:id="259" w:author="TR Rapporteur" w:date="2021-04-29T19:52:00Z">
        <w:r>
          <w:t>36</w:t>
        </w:r>
        <w:r>
          <w:fldChar w:fldCharType="end"/>
        </w:r>
      </w:ins>
    </w:p>
    <w:p w14:paraId="4FE922BC" w14:textId="77777777" w:rsidR="003B2067" w:rsidRDefault="003B2067">
      <w:pPr>
        <w:pStyle w:val="40"/>
        <w:rPr>
          <w:ins w:id="260" w:author="TR Rapporteur" w:date="2021-04-29T19:52:00Z"/>
          <w:rFonts w:asciiTheme="minorHAnsi" w:eastAsiaTheme="minorEastAsia" w:hAnsiTheme="minorHAnsi" w:cstheme="minorBidi"/>
          <w:kern w:val="2"/>
          <w:szCs w:val="22"/>
          <w:lang w:val="en-US" w:eastAsia="ko-KR"/>
        </w:rPr>
      </w:pPr>
      <w:ins w:id="261" w:author="TR Rapporteur" w:date="2021-04-29T19:52:00Z">
        <w:r>
          <w:t>6.12.1.1</w:t>
        </w:r>
        <w:r>
          <w:rPr>
            <w:rFonts w:asciiTheme="minorHAnsi" w:eastAsiaTheme="minorEastAsia" w:hAnsiTheme="minorHAnsi" w:cstheme="minorBidi"/>
            <w:kern w:val="2"/>
            <w:szCs w:val="22"/>
            <w:lang w:val="en-US" w:eastAsia="ko-KR"/>
          </w:rPr>
          <w:tab/>
        </w:r>
        <w:r>
          <w:t>Broadcast Indication of Disaster Roaming condition</w:t>
        </w:r>
        <w:r>
          <w:tab/>
        </w:r>
        <w:r>
          <w:fldChar w:fldCharType="begin"/>
        </w:r>
        <w:r>
          <w:instrText xml:space="preserve"> PAGEREF _Toc70618941 \h </w:instrText>
        </w:r>
      </w:ins>
      <w:r>
        <w:fldChar w:fldCharType="separate"/>
      </w:r>
      <w:ins w:id="262" w:author="TR Rapporteur" w:date="2021-04-29T19:52:00Z">
        <w:r>
          <w:t>36</w:t>
        </w:r>
        <w:r>
          <w:fldChar w:fldCharType="end"/>
        </w:r>
      </w:ins>
    </w:p>
    <w:p w14:paraId="3DE65F16" w14:textId="77777777" w:rsidR="003B2067" w:rsidRDefault="003B2067">
      <w:pPr>
        <w:pStyle w:val="30"/>
        <w:rPr>
          <w:ins w:id="263" w:author="TR Rapporteur" w:date="2021-04-29T19:52:00Z"/>
          <w:rFonts w:asciiTheme="minorHAnsi" w:eastAsiaTheme="minorEastAsia" w:hAnsiTheme="minorHAnsi" w:cstheme="minorBidi"/>
          <w:kern w:val="2"/>
          <w:szCs w:val="22"/>
          <w:lang w:val="en-US" w:eastAsia="ko-KR"/>
        </w:rPr>
      </w:pPr>
      <w:ins w:id="264" w:author="TR Rapporteur" w:date="2021-04-29T19:52:00Z">
        <w:r>
          <w:t>6.1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42 \h </w:instrText>
        </w:r>
      </w:ins>
      <w:r>
        <w:fldChar w:fldCharType="separate"/>
      </w:r>
      <w:ins w:id="265" w:author="TR Rapporteur" w:date="2021-04-29T19:52:00Z">
        <w:r>
          <w:t>36</w:t>
        </w:r>
        <w:r>
          <w:fldChar w:fldCharType="end"/>
        </w:r>
      </w:ins>
    </w:p>
    <w:p w14:paraId="49DAB232" w14:textId="77777777" w:rsidR="003B2067" w:rsidRDefault="003B2067">
      <w:pPr>
        <w:pStyle w:val="20"/>
        <w:rPr>
          <w:ins w:id="266" w:author="TR Rapporteur" w:date="2021-04-29T19:52:00Z"/>
          <w:rFonts w:asciiTheme="minorHAnsi" w:eastAsiaTheme="minorEastAsia" w:hAnsiTheme="minorHAnsi" w:cstheme="minorBidi"/>
          <w:kern w:val="2"/>
          <w:szCs w:val="22"/>
          <w:lang w:val="en-US" w:eastAsia="ko-KR"/>
        </w:rPr>
      </w:pPr>
      <w:ins w:id="267" w:author="TR Rapporteur" w:date="2021-04-29T19:52:00Z">
        <w:r>
          <w:t>6.13</w:t>
        </w:r>
        <w:r>
          <w:rPr>
            <w:rFonts w:asciiTheme="minorHAnsi" w:eastAsiaTheme="minorEastAsia" w:hAnsiTheme="minorHAnsi" w:cstheme="minorBidi"/>
            <w:kern w:val="2"/>
            <w:szCs w:val="22"/>
            <w:lang w:val="en-US" w:eastAsia="ko-KR"/>
          </w:rPr>
          <w:tab/>
        </w:r>
        <w:r>
          <w:t>Solution #13</w:t>
        </w:r>
        <w:r>
          <w:tab/>
        </w:r>
        <w:r>
          <w:fldChar w:fldCharType="begin"/>
        </w:r>
        <w:r>
          <w:instrText xml:space="preserve"> PAGEREF _Toc70618943 \h </w:instrText>
        </w:r>
      </w:ins>
      <w:r>
        <w:fldChar w:fldCharType="separate"/>
      </w:r>
      <w:ins w:id="268" w:author="TR Rapporteur" w:date="2021-04-29T19:52:00Z">
        <w:r>
          <w:t>37</w:t>
        </w:r>
        <w:r>
          <w:fldChar w:fldCharType="end"/>
        </w:r>
      </w:ins>
    </w:p>
    <w:p w14:paraId="65F314E2" w14:textId="77777777" w:rsidR="003B2067" w:rsidRDefault="003B2067">
      <w:pPr>
        <w:pStyle w:val="30"/>
        <w:rPr>
          <w:ins w:id="269" w:author="TR Rapporteur" w:date="2021-04-29T19:52:00Z"/>
          <w:rFonts w:asciiTheme="minorHAnsi" w:eastAsiaTheme="minorEastAsia" w:hAnsiTheme="minorHAnsi" w:cstheme="minorBidi"/>
          <w:kern w:val="2"/>
          <w:szCs w:val="22"/>
          <w:lang w:val="en-US" w:eastAsia="ko-KR"/>
        </w:rPr>
      </w:pPr>
      <w:ins w:id="270" w:author="TR Rapporteur" w:date="2021-04-29T19:52:00Z">
        <w:r>
          <w:rPr>
            <w:lang w:eastAsia="ko-KR"/>
          </w:rPr>
          <w:t>6.1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8944 \h </w:instrText>
        </w:r>
      </w:ins>
      <w:r>
        <w:fldChar w:fldCharType="separate"/>
      </w:r>
      <w:ins w:id="271" w:author="TR Rapporteur" w:date="2021-04-29T19:52:00Z">
        <w:r>
          <w:t>37</w:t>
        </w:r>
        <w:r>
          <w:fldChar w:fldCharType="end"/>
        </w:r>
      </w:ins>
    </w:p>
    <w:p w14:paraId="39751172" w14:textId="77777777" w:rsidR="003B2067" w:rsidRDefault="003B2067">
      <w:pPr>
        <w:pStyle w:val="40"/>
        <w:rPr>
          <w:ins w:id="272" w:author="TR Rapporteur" w:date="2021-04-29T19:52:00Z"/>
          <w:rFonts w:asciiTheme="minorHAnsi" w:eastAsiaTheme="minorEastAsia" w:hAnsiTheme="minorHAnsi" w:cstheme="minorBidi"/>
          <w:kern w:val="2"/>
          <w:szCs w:val="22"/>
          <w:lang w:val="en-US" w:eastAsia="ko-KR"/>
        </w:rPr>
      </w:pPr>
      <w:ins w:id="273" w:author="TR Rapporteur" w:date="2021-04-29T19:52:00Z">
        <w:r>
          <w:rPr>
            <w:lang w:eastAsia="ko-KR"/>
          </w:rPr>
          <w:t>6.1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45 \h </w:instrText>
        </w:r>
      </w:ins>
      <w:r>
        <w:fldChar w:fldCharType="separate"/>
      </w:r>
      <w:ins w:id="274" w:author="TR Rapporteur" w:date="2021-04-29T19:52:00Z">
        <w:r>
          <w:t>37</w:t>
        </w:r>
        <w:r>
          <w:fldChar w:fldCharType="end"/>
        </w:r>
      </w:ins>
    </w:p>
    <w:p w14:paraId="5B2B191B" w14:textId="77777777" w:rsidR="003B2067" w:rsidRDefault="003B2067">
      <w:pPr>
        <w:pStyle w:val="40"/>
        <w:rPr>
          <w:ins w:id="275" w:author="TR Rapporteur" w:date="2021-04-29T19:52:00Z"/>
          <w:rFonts w:asciiTheme="minorHAnsi" w:eastAsiaTheme="minorEastAsia" w:hAnsiTheme="minorHAnsi" w:cstheme="minorBidi"/>
          <w:kern w:val="2"/>
          <w:szCs w:val="22"/>
          <w:lang w:val="en-US" w:eastAsia="ko-KR"/>
        </w:rPr>
      </w:pPr>
      <w:ins w:id="276" w:author="TR Rapporteur" w:date="2021-04-29T19:52:00Z">
        <w:r>
          <w:t>6.1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46 \h </w:instrText>
        </w:r>
      </w:ins>
      <w:r>
        <w:fldChar w:fldCharType="separate"/>
      </w:r>
      <w:ins w:id="277" w:author="TR Rapporteur" w:date="2021-04-29T19:52:00Z">
        <w:r>
          <w:t>37</w:t>
        </w:r>
        <w:r>
          <w:fldChar w:fldCharType="end"/>
        </w:r>
      </w:ins>
    </w:p>
    <w:p w14:paraId="1F6F00B8" w14:textId="77777777" w:rsidR="003B2067" w:rsidRDefault="003B2067">
      <w:pPr>
        <w:pStyle w:val="30"/>
        <w:rPr>
          <w:ins w:id="278" w:author="TR Rapporteur" w:date="2021-04-29T19:52:00Z"/>
          <w:rFonts w:asciiTheme="minorHAnsi" w:eastAsiaTheme="minorEastAsia" w:hAnsiTheme="minorHAnsi" w:cstheme="minorBidi"/>
          <w:kern w:val="2"/>
          <w:szCs w:val="22"/>
          <w:lang w:val="en-US" w:eastAsia="ko-KR"/>
        </w:rPr>
      </w:pPr>
      <w:ins w:id="279" w:author="TR Rapporteur" w:date="2021-04-29T19:52:00Z">
        <w:r>
          <w:t>6.1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47 \h </w:instrText>
        </w:r>
      </w:ins>
      <w:r>
        <w:fldChar w:fldCharType="separate"/>
      </w:r>
      <w:ins w:id="280" w:author="TR Rapporteur" w:date="2021-04-29T19:52:00Z">
        <w:r>
          <w:t>37</w:t>
        </w:r>
        <w:r>
          <w:fldChar w:fldCharType="end"/>
        </w:r>
      </w:ins>
    </w:p>
    <w:p w14:paraId="007B5981" w14:textId="77777777" w:rsidR="003B2067" w:rsidRDefault="003B2067">
      <w:pPr>
        <w:pStyle w:val="20"/>
        <w:rPr>
          <w:ins w:id="281" w:author="TR Rapporteur" w:date="2021-04-29T19:52:00Z"/>
          <w:rFonts w:asciiTheme="minorHAnsi" w:eastAsiaTheme="minorEastAsia" w:hAnsiTheme="minorHAnsi" w:cstheme="minorBidi"/>
          <w:kern w:val="2"/>
          <w:szCs w:val="22"/>
          <w:lang w:val="en-US" w:eastAsia="ko-KR"/>
        </w:rPr>
      </w:pPr>
      <w:ins w:id="282" w:author="TR Rapporteur" w:date="2021-04-29T19:52:00Z">
        <w:r>
          <w:t>6.14</w:t>
        </w:r>
        <w:r>
          <w:rPr>
            <w:rFonts w:asciiTheme="minorHAnsi" w:eastAsiaTheme="minorEastAsia" w:hAnsiTheme="minorHAnsi" w:cstheme="minorBidi"/>
            <w:kern w:val="2"/>
            <w:szCs w:val="22"/>
            <w:lang w:val="en-US" w:eastAsia="ko-KR"/>
          </w:rPr>
          <w:tab/>
        </w:r>
        <w:r>
          <w:t>Solution #14</w:t>
        </w:r>
        <w:r>
          <w:tab/>
        </w:r>
        <w:r>
          <w:fldChar w:fldCharType="begin"/>
        </w:r>
        <w:r>
          <w:instrText xml:space="preserve"> PAGEREF _Toc70618948 \h </w:instrText>
        </w:r>
      </w:ins>
      <w:r>
        <w:fldChar w:fldCharType="separate"/>
      </w:r>
      <w:ins w:id="283" w:author="TR Rapporteur" w:date="2021-04-29T19:52:00Z">
        <w:r>
          <w:t>38</w:t>
        </w:r>
        <w:r>
          <w:fldChar w:fldCharType="end"/>
        </w:r>
      </w:ins>
    </w:p>
    <w:p w14:paraId="1725685B" w14:textId="77777777" w:rsidR="003B2067" w:rsidRDefault="003B2067">
      <w:pPr>
        <w:pStyle w:val="30"/>
        <w:rPr>
          <w:ins w:id="284" w:author="TR Rapporteur" w:date="2021-04-29T19:52:00Z"/>
          <w:rFonts w:asciiTheme="minorHAnsi" w:eastAsiaTheme="minorEastAsia" w:hAnsiTheme="minorHAnsi" w:cstheme="minorBidi"/>
          <w:kern w:val="2"/>
          <w:szCs w:val="22"/>
          <w:lang w:val="en-US" w:eastAsia="ko-KR"/>
        </w:rPr>
      </w:pPr>
      <w:ins w:id="285" w:author="TR Rapporteur" w:date="2021-04-29T19:52:00Z">
        <w:r>
          <w:rPr>
            <w:lang w:eastAsia="ko-KR"/>
          </w:rPr>
          <w:t>6.14.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8949 \h </w:instrText>
        </w:r>
      </w:ins>
      <w:r>
        <w:fldChar w:fldCharType="separate"/>
      </w:r>
      <w:ins w:id="286" w:author="TR Rapporteur" w:date="2021-04-29T19:52:00Z">
        <w:r>
          <w:t>38</w:t>
        </w:r>
        <w:r>
          <w:fldChar w:fldCharType="end"/>
        </w:r>
      </w:ins>
    </w:p>
    <w:p w14:paraId="11213145" w14:textId="77777777" w:rsidR="003B2067" w:rsidRDefault="003B2067">
      <w:pPr>
        <w:pStyle w:val="40"/>
        <w:rPr>
          <w:ins w:id="287" w:author="TR Rapporteur" w:date="2021-04-29T19:52:00Z"/>
          <w:rFonts w:asciiTheme="minorHAnsi" w:eastAsiaTheme="minorEastAsia" w:hAnsiTheme="minorHAnsi" w:cstheme="minorBidi"/>
          <w:kern w:val="2"/>
          <w:szCs w:val="22"/>
          <w:lang w:val="en-US" w:eastAsia="ko-KR"/>
        </w:rPr>
      </w:pPr>
      <w:ins w:id="288" w:author="TR Rapporteur" w:date="2021-04-29T19:52:00Z">
        <w:r>
          <w:rPr>
            <w:lang w:eastAsia="ko-KR"/>
          </w:rPr>
          <w:t>6.1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50 \h </w:instrText>
        </w:r>
      </w:ins>
      <w:r>
        <w:fldChar w:fldCharType="separate"/>
      </w:r>
      <w:ins w:id="289" w:author="TR Rapporteur" w:date="2021-04-29T19:52:00Z">
        <w:r>
          <w:t>38</w:t>
        </w:r>
        <w:r>
          <w:fldChar w:fldCharType="end"/>
        </w:r>
      </w:ins>
    </w:p>
    <w:p w14:paraId="416BEA9D" w14:textId="77777777" w:rsidR="003B2067" w:rsidRDefault="003B2067">
      <w:pPr>
        <w:pStyle w:val="40"/>
        <w:rPr>
          <w:ins w:id="290" w:author="TR Rapporteur" w:date="2021-04-29T19:52:00Z"/>
          <w:rFonts w:asciiTheme="minorHAnsi" w:eastAsiaTheme="minorEastAsia" w:hAnsiTheme="minorHAnsi" w:cstheme="minorBidi"/>
          <w:kern w:val="2"/>
          <w:szCs w:val="22"/>
          <w:lang w:val="en-US" w:eastAsia="ko-KR"/>
        </w:rPr>
      </w:pPr>
      <w:ins w:id="291" w:author="TR Rapporteur" w:date="2021-04-29T19:52:00Z">
        <w:r>
          <w:t>6.1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51 \h </w:instrText>
        </w:r>
      </w:ins>
      <w:r>
        <w:fldChar w:fldCharType="separate"/>
      </w:r>
      <w:ins w:id="292" w:author="TR Rapporteur" w:date="2021-04-29T19:52:00Z">
        <w:r>
          <w:t>38</w:t>
        </w:r>
        <w:r>
          <w:fldChar w:fldCharType="end"/>
        </w:r>
      </w:ins>
    </w:p>
    <w:p w14:paraId="64145041" w14:textId="77777777" w:rsidR="003B2067" w:rsidRDefault="003B2067">
      <w:pPr>
        <w:pStyle w:val="30"/>
        <w:rPr>
          <w:ins w:id="293" w:author="TR Rapporteur" w:date="2021-04-29T19:52:00Z"/>
          <w:rFonts w:asciiTheme="minorHAnsi" w:eastAsiaTheme="minorEastAsia" w:hAnsiTheme="minorHAnsi" w:cstheme="minorBidi"/>
          <w:kern w:val="2"/>
          <w:szCs w:val="22"/>
          <w:lang w:val="en-US" w:eastAsia="ko-KR"/>
        </w:rPr>
      </w:pPr>
      <w:ins w:id="294" w:author="TR Rapporteur" w:date="2021-04-29T19:52:00Z">
        <w:r>
          <w:t>6.1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52 \h </w:instrText>
        </w:r>
      </w:ins>
      <w:r>
        <w:fldChar w:fldCharType="separate"/>
      </w:r>
      <w:ins w:id="295" w:author="TR Rapporteur" w:date="2021-04-29T19:52:00Z">
        <w:r>
          <w:t>38</w:t>
        </w:r>
        <w:r>
          <w:fldChar w:fldCharType="end"/>
        </w:r>
      </w:ins>
    </w:p>
    <w:p w14:paraId="7A57AD38" w14:textId="77777777" w:rsidR="003B2067" w:rsidRDefault="003B2067">
      <w:pPr>
        <w:pStyle w:val="20"/>
        <w:rPr>
          <w:ins w:id="296" w:author="TR Rapporteur" w:date="2021-04-29T19:52:00Z"/>
          <w:rFonts w:asciiTheme="minorHAnsi" w:eastAsiaTheme="minorEastAsia" w:hAnsiTheme="minorHAnsi" w:cstheme="minorBidi"/>
          <w:kern w:val="2"/>
          <w:szCs w:val="22"/>
          <w:lang w:val="en-US" w:eastAsia="ko-KR"/>
        </w:rPr>
      </w:pPr>
      <w:ins w:id="297" w:author="TR Rapporteur" w:date="2021-04-29T19:52:00Z">
        <w:r>
          <w:t>6.15</w:t>
        </w:r>
        <w:r>
          <w:rPr>
            <w:rFonts w:asciiTheme="minorHAnsi" w:eastAsiaTheme="minorEastAsia" w:hAnsiTheme="minorHAnsi" w:cstheme="minorBidi"/>
            <w:kern w:val="2"/>
            <w:szCs w:val="22"/>
            <w:lang w:val="en-US" w:eastAsia="ko-KR"/>
          </w:rPr>
          <w:tab/>
        </w:r>
        <w:r>
          <w:t>Solution #15: List if PLMNs to be used while in Disaster condition</w:t>
        </w:r>
        <w:r>
          <w:tab/>
        </w:r>
        <w:r>
          <w:fldChar w:fldCharType="begin"/>
        </w:r>
        <w:r>
          <w:instrText xml:space="preserve"> PAGEREF _Toc70618953 \h </w:instrText>
        </w:r>
      </w:ins>
      <w:r>
        <w:fldChar w:fldCharType="separate"/>
      </w:r>
      <w:ins w:id="298" w:author="TR Rapporteur" w:date="2021-04-29T19:52:00Z">
        <w:r>
          <w:t>38</w:t>
        </w:r>
        <w:r>
          <w:fldChar w:fldCharType="end"/>
        </w:r>
      </w:ins>
    </w:p>
    <w:p w14:paraId="109D34DC" w14:textId="77777777" w:rsidR="003B2067" w:rsidRDefault="003B2067">
      <w:pPr>
        <w:pStyle w:val="30"/>
        <w:rPr>
          <w:ins w:id="299" w:author="TR Rapporteur" w:date="2021-04-29T19:52:00Z"/>
          <w:rFonts w:asciiTheme="minorHAnsi" w:eastAsiaTheme="minorEastAsia" w:hAnsiTheme="minorHAnsi" w:cstheme="minorBidi"/>
          <w:kern w:val="2"/>
          <w:szCs w:val="22"/>
          <w:lang w:val="en-US" w:eastAsia="ko-KR"/>
        </w:rPr>
      </w:pPr>
      <w:ins w:id="300" w:author="TR Rapporteur" w:date="2021-04-29T19:52:00Z">
        <w:r>
          <w:t>6.1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0618954 \h </w:instrText>
        </w:r>
      </w:ins>
      <w:r>
        <w:fldChar w:fldCharType="separate"/>
      </w:r>
      <w:ins w:id="301" w:author="TR Rapporteur" w:date="2021-04-29T19:52:00Z">
        <w:r>
          <w:t>38</w:t>
        </w:r>
        <w:r>
          <w:fldChar w:fldCharType="end"/>
        </w:r>
      </w:ins>
    </w:p>
    <w:p w14:paraId="7A01849B" w14:textId="77777777" w:rsidR="003B2067" w:rsidRDefault="003B2067">
      <w:pPr>
        <w:pStyle w:val="30"/>
        <w:rPr>
          <w:ins w:id="302" w:author="TR Rapporteur" w:date="2021-04-29T19:52:00Z"/>
          <w:rFonts w:asciiTheme="minorHAnsi" w:eastAsiaTheme="minorEastAsia" w:hAnsiTheme="minorHAnsi" w:cstheme="minorBidi"/>
          <w:kern w:val="2"/>
          <w:szCs w:val="22"/>
          <w:lang w:val="en-US" w:eastAsia="ko-KR"/>
        </w:rPr>
      </w:pPr>
      <w:ins w:id="303" w:author="TR Rapporteur" w:date="2021-04-29T19:52:00Z">
        <w:r>
          <w:t>6.15.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8955 \h </w:instrText>
        </w:r>
      </w:ins>
      <w:r>
        <w:fldChar w:fldCharType="separate"/>
      </w:r>
      <w:ins w:id="304" w:author="TR Rapporteur" w:date="2021-04-29T19:52:00Z">
        <w:r>
          <w:t>39</w:t>
        </w:r>
        <w:r>
          <w:fldChar w:fldCharType="end"/>
        </w:r>
      </w:ins>
    </w:p>
    <w:p w14:paraId="2749205A" w14:textId="77777777" w:rsidR="003B2067" w:rsidRDefault="003B2067">
      <w:pPr>
        <w:pStyle w:val="30"/>
        <w:rPr>
          <w:ins w:id="305" w:author="TR Rapporteur" w:date="2021-04-29T19:52:00Z"/>
          <w:rFonts w:asciiTheme="minorHAnsi" w:eastAsiaTheme="minorEastAsia" w:hAnsiTheme="minorHAnsi" w:cstheme="minorBidi"/>
          <w:kern w:val="2"/>
          <w:szCs w:val="22"/>
          <w:lang w:val="en-US" w:eastAsia="ko-KR"/>
        </w:rPr>
      </w:pPr>
      <w:ins w:id="306" w:author="TR Rapporteur" w:date="2021-04-29T19:52:00Z">
        <w:r>
          <w:t>6.1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56 \h </w:instrText>
        </w:r>
      </w:ins>
      <w:r>
        <w:fldChar w:fldCharType="separate"/>
      </w:r>
      <w:ins w:id="307" w:author="TR Rapporteur" w:date="2021-04-29T19:52:00Z">
        <w:r>
          <w:t>39</w:t>
        </w:r>
        <w:r>
          <w:fldChar w:fldCharType="end"/>
        </w:r>
      </w:ins>
    </w:p>
    <w:p w14:paraId="3B6AE1DB" w14:textId="77777777" w:rsidR="003B2067" w:rsidRDefault="003B2067">
      <w:pPr>
        <w:pStyle w:val="20"/>
        <w:rPr>
          <w:ins w:id="308" w:author="TR Rapporteur" w:date="2021-04-29T19:52:00Z"/>
          <w:rFonts w:asciiTheme="minorHAnsi" w:eastAsiaTheme="minorEastAsia" w:hAnsiTheme="minorHAnsi" w:cstheme="minorBidi"/>
          <w:kern w:val="2"/>
          <w:szCs w:val="22"/>
          <w:lang w:val="en-US" w:eastAsia="ko-KR"/>
        </w:rPr>
      </w:pPr>
      <w:ins w:id="309" w:author="TR Rapporteur" w:date="2021-04-29T19:52:00Z">
        <w:r>
          <w:t>6.16</w:t>
        </w:r>
        <w:r>
          <w:rPr>
            <w:rFonts w:asciiTheme="minorHAnsi" w:eastAsiaTheme="minorEastAsia" w:hAnsiTheme="minorHAnsi" w:cstheme="minorBid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70618957 \h </w:instrText>
        </w:r>
      </w:ins>
      <w:r>
        <w:fldChar w:fldCharType="separate"/>
      </w:r>
      <w:ins w:id="310" w:author="TR Rapporteur" w:date="2021-04-29T19:52:00Z">
        <w:r>
          <w:t>39</w:t>
        </w:r>
        <w:r>
          <w:fldChar w:fldCharType="end"/>
        </w:r>
      </w:ins>
    </w:p>
    <w:p w14:paraId="0E675B23" w14:textId="77777777" w:rsidR="003B2067" w:rsidRDefault="003B2067">
      <w:pPr>
        <w:pStyle w:val="30"/>
        <w:rPr>
          <w:ins w:id="311" w:author="TR Rapporteur" w:date="2021-04-29T19:52:00Z"/>
          <w:rFonts w:asciiTheme="minorHAnsi" w:eastAsiaTheme="minorEastAsia" w:hAnsiTheme="minorHAnsi" w:cstheme="minorBidi"/>
          <w:kern w:val="2"/>
          <w:szCs w:val="22"/>
          <w:lang w:val="en-US" w:eastAsia="ko-KR"/>
        </w:rPr>
      </w:pPr>
      <w:ins w:id="312" w:author="TR Rapporteur" w:date="2021-04-29T19:52:00Z">
        <w:r>
          <w:t>6.1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8958 \h </w:instrText>
        </w:r>
      </w:ins>
      <w:r>
        <w:fldChar w:fldCharType="separate"/>
      </w:r>
      <w:ins w:id="313" w:author="TR Rapporteur" w:date="2021-04-29T19:52:00Z">
        <w:r>
          <w:t>39</w:t>
        </w:r>
        <w:r>
          <w:fldChar w:fldCharType="end"/>
        </w:r>
      </w:ins>
    </w:p>
    <w:p w14:paraId="2E20199E" w14:textId="77777777" w:rsidR="003B2067" w:rsidRDefault="003B2067">
      <w:pPr>
        <w:pStyle w:val="30"/>
        <w:rPr>
          <w:ins w:id="314" w:author="TR Rapporteur" w:date="2021-04-29T19:52:00Z"/>
          <w:rFonts w:asciiTheme="minorHAnsi" w:eastAsiaTheme="minorEastAsia" w:hAnsiTheme="minorHAnsi" w:cstheme="minorBidi"/>
          <w:kern w:val="2"/>
          <w:szCs w:val="22"/>
          <w:lang w:val="en-US" w:eastAsia="ko-KR"/>
        </w:rPr>
      </w:pPr>
      <w:ins w:id="315" w:author="TR Rapporteur" w:date="2021-04-29T19:52:00Z">
        <w:r>
          <w:t>6.1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59 \h </w:instrText>
        </w:r>
      </w:ins>
      <w:r>
        <w:fldChar w:fldCharType="separate"/>
      </w:r>
      <w:ins w:id="316" w:author="TR Rapporteur" w:date="2021-04-29T19:52:00Z">
        <w:r>
          <w:t>40</w:t>
        </w:r>
        <w:r>
          <w:fldChar w:fldCharType="end"/>
        </w:r>
      </w:ins>
    </w:p>
    <w:p w14:paraId="20839C51" w14:textId="77777777" w:rsidR="003B2067" w:rsidRDefault="003B2067">
      <w:pPr>
        <w:pStyle w:val="30"/>
        <w:rPr>
          <w:ins w:id="317" w:author="TR Rapporteur" w:date="2021-04-29T19:52:00Z"/>
          <w:rFonts w:asciiTheme="minorHAnsi" w:eastAsiaTheme="minorEastAsia" w:hAnsiTheme="minorHAnsi" w:cstheme="minorBidi"/>
          <w:kern w:val="2"/>
          <w:szCs w:val="22"/>
          <w:lang w:val="en-US" w:eastAsia="ko-KR"/>
        </w:rPr>
      </w:pPr>
      <w:ins w:id="318" w:author="TR Rapporteur" w:date="2021-04-29T19:52:00Z">
        <w:r>
          <w:t>6.1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60 \h </w:instrText>
        </w:r>
      </w:ins>
      <w:r>
        <w:fldChar w:fldCharType="separate"/>
      </w:r>
      <w:ins w:id="319" w:author="TR Rapporteur" w:date="2021-04-29T19:52:00Z">
        <w:r>
          <w:t>41</w:t>
        </w:r>
        <w:r>
          <w:fldChar w:fldCharType="end"/>
        </w:r>
      </w:ins>
    </w:p>
    <w:p w14:paraId="741081B3" w14:textId="77777777" w:rsidR="003B2067" w:rsidRDefault="003B2067">
      <w:pPr>
        <w:pStyle w:val="20"/>
        <w:rPr>
          <w:ins w:id="320" w:author="TR Rapporteur" w:date="2021-04-29T19:52:00Z"/>
          <w:rFonts w:asciiTheme="minorHAnsi" w:eastAsiaTheme="minorEastAsia" w:hAnsiTheme="minorHAnsi" w:cstheme="minorBidi"/>
          <w:kern w:val="2"/>
          <w:szCs w:val="22"/>
          <w:lang w:val="en-US" w:eastAsia="ko-KR"/>
        </w:rPr>
      </w:pPr>
      <w:ins w:id="321" w:author="TR Rapporteur" w:date="2021-04-29T19:52:00Z">
        <w:r>
          <w:t>6.17</w:t>
        </w:r>
        <w:r>
          <w:rPr>
            <w:rFonts w:asciiTheme="minorHAnsi" w:eastAsiaTheme="minorEastAsia" w:hAnsiTheme="minorHAnsi" w:cstheme="minorBidi"/>
            <w:kern w:val="2"/>
            <w:szCs w:val="22"/>
            <w:lang w:val="en-US" w:eastAsia="ko-KR"/>
          </w:rPr>
          <w:tab/>
        </w:r>
        <w:r>
          <w:t>Solution #17: Confining the service area of an inbound disaster roaming UE to the area of the disaster condition</w:t>
        </w:r>
        <w:r>
          <w:tab/>
        </w:r>
        <w:r>
          <w:fldChar w:fldCharType="begin"/>
        </w:r>
        <w:r>
          <w:instrText xml:space="preserve"> PAGEREF _Toc70618961 \h </w:instrText>
        </w:r>
      </w:ins>
      <w:r>
        <w:fldChar w:fldCharType="separate"/>
      </w:r>
      <w:ins w:id="322" w:author="TR Rapporteur" w:date="2021-04-29T19:52:00Z">
        <w:r>
          <w:t>41</w:t>
        </w:r>
        <w:r>
          <w:fldChar w:fldCharType="end"/>
        </w:r>
      </w:ins>
    </w:p>
    <w:p w14:paraId="384CABA9" w14:textId="77777777" w:rsidR="003B2067" w:rsidRDefault="003B2067">
      <w:pPr>
        <w:pStyle w:val="30"/>
        <w:rPr>
          <w:ins w:id="323" w:author="TR Rapporteur" w:date="2021-04-29T19:52:00Z"/>
          <w:rFonts w:asciiTheme="minorHAnsi" w:eastAsiaTheme="minorEastAsia" w:hAnsiTheme="minorHAnsi" w:cstheme="minorBidi"/>
          <w:kern w:val="2"/>
          <w:szCs w:val="22"/>
          <w:lang w:val="en-US" w:eastAsia="ko-KR"/>
        </w:rPr>
      </w:pPr>
      <w:ins w:id="324" w:author="TR Rapporteur" w:date="2021-04-29T19:52:00Z">
        <w:r>
          <w:t>6.1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962 \h </w:instrText>
        </w:r>
      </w:ins>
      <w:r>
        <w:fldChar w:fldCharType="separate"/>
      </w:r>
      <w:ins w:id="325" w:author="TR Rapporteur" w:date="2021-04-29T19:52:00Z">
        <w:r>
          <w:t>41</w:t>
        </w:r>
        <w:r>
          <w:fldChar w:fldCharType="end"/>
        </w:r>
      </w:ins>
    </w:p>
    <w:p w14:paraId="70624124" w14:textId="77777777" w:rsidR="003B2067" w:rsidRDefault="003B2067">
      <w:pPr>
        <w:pStyle w:val="40"/>
        <w:rPr>
          <w:ins w:id="326" w:author="TR Rapporteur" w:date="2021-04-29T19:52:00Z"/>
          <w:rFonts w:asciiTheme="minorHAnsi" w:eastAsiaTheme="minorEastAsia" w:hAnsiTheme="minorHAnsi" w:cstheme="minorBidi"/>
          <w:kern w:val="2"/>
          <w:szCs w:val="22"/>
          <w:lang w:val="en-US" w:eastAsia="ko-KR"/>
        </w:rPr>
      </w:pPr>
      <w:ins w:id="327" w:author="TR Rapporteur" w:date="2021-04-29T19:52:00Z">
        <w:r>
          <w:t>6.1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8963 \h </w:instrText>
        </w:r>
      </w:ins>
      <w:r>
        <w:fldChar w:fldCharType="separate"/>
      </w:r>
      <w:ins w:id="328" w:author="TR Rapporteur" w:date="2021-04-29T19:52:00Z">
        <w:r>
          <w:t>41</w:t>
        </w:r>
        <w:r>
          <w:fldChar w:fldCharType="end"/>
        </w:r>
      </w:ins>
    </w:p>
    <w:p w14:paraId="0469FE9D" w14:textId="77777777" w:rsidR="003B2067" w:rsidRDefault="003B2067">
      <w:pPr>
        <w:pStyle w:val="40"/>
        <w:rPr>
          <w:ins w:id="329" w:author="TR Rapporteur" w:date="2021-04-29T19:52:00Z"/>
          <w:rFonts w:asciiTheme="minorHAnsi" w:eastAsiaTheme="minorEastAsia" w:hAnsiTheme="minorHAnsi" w:cstheme="minorBidi"/>
          <w:kern w:val="2"/>
          <w:szCs w:val="22"/>
          <w:lang w:val="en-US" w:eastAsia="ko-KR"/>
        </w:rPr>
      </w:pPr>
      <w:ins w:id="330" w:author="TR Rapporteur" w:date="2021-04-29T19:52:00Z">
        <w:r>
          <w:t>6.1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64 \h </w:instrText>
        </w:r>
      </w:ins>
      <w:r>
        <w:fldChar w:fldCharType="separate"/>
      </w:r>
      <w:ins w:id="331" w:author="TR Rapporteur" w:date="2021-04-29T19:52:00Z">
        <w:r>
          <w:t>41</w:t>
        </w:r>
        <w:r>
          <w:fldChar w:fldCharType="end"/>
        </w:r>
      </w:ins>
    </w:p>
    <w:p w14:paraId="71597C50" w14:textId="77777777" w:rsidR="003B2067" w:rsidRDefault="003B2067">
      <w:pPr>
        <w:pStyle w:val="30"/>
        <w:rPr>
          <w:ins w:id="332" w:author="TR Rapporteur" w:date="2021-04-29T19:52:00Z"/>
          <w:rFonts w:asciiTheme="minorHAnsi" w:eastAsiaTheme="minorEastAsia" w:hAnsiTheme="minorHAnsi" w:cstheme="minorBidi"/>
          <w:kern w:val="2"/>
          <w:szCs w:val="22"/>
          <w:lang w:val="en-US" w:eastAsia="ko-KR"/>
        </w:rPr>
      </w:pPr>
      <w:ins w:id="333" w:author="TR Rapporteur" w:date="2021-04-29T19:52:00Z">
        <w:r>
          <w:t>6.1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65 \h </w:instrText>
        </w:r>
      </w:ins>
      <w:r>
        <w:fldChar w:fldCharType="separate"/>
      </w:r>
      <w:ins w:id="334" w:author="TR Rapporteur" w:date="2021-04-29T19:52:00Z">
        <w:r>
          <w:t>42</w:t>
        </w:r>
        <w:r>
          <w:fldChar w:fldCharType="end"/>
        </w:r>
      </w:ins>
    </w:p>
    <w:p w14:paraId="1102FA82" w14:textId="77777777" w:rsidR="003B2067" w:rsidRDefault="003B2067">
      <w:pPr>
        <w:pStyle w:val="20"/>
        <w:rPr>
          <w:ins w:id="335" w:author="TR Rapporteur" w:date="2021-04-29T19:52:00Z"/>
          <w:rFonts w:asciiTheme="minorHAnsi" w:eastAsiaTheme="minorEastAsia" w:hAnsiTheme="minorHAnsi" w:cstheme="minorBidi"/>
          <w:kern w:val="2"/>
          <w:szCs w:val="22"/>
          <w:lang w:val="en-US" w:eastAsia="ko-KR"/>
        </w:rPr>
      </w:pPr>
      <w:ins w:id="336" w:author="TR Rapporteur" w:date="2021-04-29T19:52:00Z">
        <w:r>
          <w:t>6.18</w:t>
        </w:r>
        <w:r>
          <w:rPr>
            <w:rFonts w:asciiTheme="minorHAnsi" w:eastAsiaTheme="minorEastAsia" w:hAnsiTheme="minorHAnsi" w:cstheme="minorBid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70618966 \h </w:instrText>
        </w:r>
      </w:ins>
      <w:r>
        <w:fldChar w:fldCharType="separate"/>
      </w:r>
      <w:ins w:id="337" w:author="TR Rapporteur" w:date="2021-04-29T19:52:00Z">
        <w:r>
          <w:t>42</w:t>
        </w:r>
        <w:r>
          <w:fldChar w:fldCharType="end"/>
        </w:r>
      </w:ins>
    </w:p>
    <w:p w14:paraId="3A510101" w14:textId="77777777" w:rsidR="003B2067" w:rsidRDefault="003B2067">
      <w:pPr>
        <w:pStyle w:val="30"/>
        <w:rPr>
          <w:ins w:id="338" w:author="TR Rapporteur" w:date="2021-04-29T19:52:00Z"/>
          <w:rFonts w:asciiTheme="minorHAnsi" w:eastAsiaTheme="minorEastAsia" w:hAnsiTheme="minorHAnsi" w:cstheme="minorBidi"/>
          <w:kern w:val="2"/>
          <w:szCs w:val="22"/>
          <w:lang w:val="en-US" w:eastAsia="ko-KR"/>
        </w:rPr>
      </w:pPr>
      <w:ins w:id="339" w:author="TR Rapporteur" w:date="2021-04-29T19:52:00Z">
        <w:r>
          <w:t>6.1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8967 \h </w:instrText>
        </w:r>
      </w:ins>
      <w:r>
        <w:fldChar w:fldCharType="separate"/>
      </w:r>
      <w:ins w:id="340" w:author="TR Rapporteur" w:date="2021-04-29T19:52:00Z">
        <w:r>
          <w:t>42</w:t>
        </w:r>
        <w:r>
          <w:fldChar w:fldCharType="end"/>
        </w:r>
      </w:ins>
    </w:p>
    <w:p w14:paraId="50A04A8B" w14:textId="77777777" w:rsidR="003B2067" w:rsidRDefault="003B2067">
      <w:pPr>
        <w:pStyle w:val="30"/>
        <w:rPr>
          <w:ins w:id="341" w:author="TR Rapporteur" w:date="2021-04-29T19:52:00Z"/>
          <w:rFonts w:asciiTheme="minorHAnsi" w:eastAsiaTheme="minorEastAsia" w:hAnsiTheme="minorHAnsi" w:cstheme="minorBidi"/>
          <w:kern w:val="2"/>
          <w:szCs w:val="22"/>
          <w:lang w:val="en-US" w:eastAsia="ko-KR"/>
        </w:rPr>
      </w:pPr>
      <w:ins w:id="342" w:author="TR Rapporteur" w:date="2021-04-29T19:52:00Z">
        <w:r>
          <w:lastRenderedPageBreak/>
          <w:t>6.1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68 \h </w:instrText>
        </w:r>
      </w:ins>
      <w:r>
        <w:fldChar w:fldCharType="separate"/>
      </w:r>
      <w:ins w:id="343" w:author="TR Rapporteur" w:date="2021-04-29T19:52:00Z">
        <w:r>
          <w:t>42</w:t>
        </w:r>
        <w:r>
          <w:fldChar w:fldCharType="end"/>
        </w:r>
      </w:ins>
    </w:p>
    <w:p w14:paraId="3058A5C4" w14:textId="77777777" w:rsidR="003B2067" w:rsidRDefault="003B2067">
      <w:pPr>
        <w:pStyle w:val="20"/>
        <w:rPr>
          <w:ins w:id="344" w:author="TR Rapporteur" w:date="2021-04-29T19:52:00Z"/>
          <w:rFonts w:asciiTheme="minorHAnsi" w:eastAsiaTheme="minorEastAsia" w:hAnsiTheme="minorHAnsi" w:cstheme="minorBidi"/>
          <w:kern w:val="2"/>
          <w:szCs w:val="22"/>
          <w:lang w:val="en-US" w:eastAsia="ko-KR"/>
        </w:rPr>
      </w:pPr>
      <w:ins w:id="345" w:author="TR Rapporteur" w:date="2021-04-29T19:52:00Z">
        <w:r>
          <w:t>6.19</w:t>
        </w:r>
        <w:r>
          <w:rPr>
            <w:rFonts w:asciiTheme="minorHAnsi" w:eastAsiaTheme="minorEastAsia" w:hAnsiTheme="minorHAnsi" w:cstheme="minorBidi"/>
            <w:kern w:val="2"/>
            <w:szCs w:val="22"/>
            <w:lang w:val="en-US" w:eastAsia="ko-KR"/>
          </w:rPr>
          <w:tab/>
        </w:r>
        <w:r>
          <w:t>Solution #19</w:t>
        </w:r>
        <w:r>
          <w:tab/>
        </w:r>
        <w:r>
          <w:fldChar w:fldCharType="begin"/>
        </w:r>
        <w:r>
          <w:instrText xml:space="preserve"> PAGEREF _Toc70618969 \h </w:instrText>
        </w:r>
      </w:ins>
      <w:r>
        <w:fldChar w:fldCharType="separate"/>
      </w:r>
      <w:ins w:id="346" w:author="TR Rapporteur" w:date="2021-04-29T19:52:00Z">
        <w:r>
          <w:t>43</w:t>
        </w:r>
        <w:r>
          <w:fldChar w:fldCharType="end"/>
        </w:r>
      </w:ins>
    </w:p>
    <w:p w14:paraId="53DC1FED" w14:textId="77777777" w:rsidR="003B2067" w:rsidRDefault="003B2067">
      <w:pPr>
        <w:pStyle w:val="30"/>
        <w:rPr>
          <w:ins w:id="347" w:author="TR Rapporteur" w:date="2021-04-29T19:52:00Z"/>
          <w:rFonts w:asciiTheme="minorHAnsi" w:eastAsiaTheme="minorEastAsia" w:hAnsiTheme="minorHAnsi" w:cstheme="minorBidi"/>
          <w:kern w:val="2"/>
          <w:szCs w:val="22"/>
          <w:lang w:val="en-US" w:eastAsia="ko-KR"/>
        </w:rPr>
      </w:pPr>
      <w:ins w:id="348" w:author="TR Rapporteur" w:date="2021-04-29T19:52:00Z">
        <w:r>
          <w:t>6.19.1 General</w:t>
        </w:r>
        <w:r>
          <w:tab/>
        </w:r>
        <w:r>
          <w:fldChar w:fldCharType="begin"/>
        </w:r>
        <w:r>
          <w:instrText xml:space="preserve"> PAGEREF _Toc70618970 \h </w:instrText>
        </w:r>
      </w:ins>
      <w:r>
        <w:fldChar w:fldCharType="separate"/>
      </w:r>
      <w:ins w:id="349" w:author="TR Rapporteur" w:date="2021-04-29T19:52:00Z">
        <w:r>
          <w:t>43</w:t>
        </w:r>
        <w:r>
          <w:fldChar w:fldCharType="end"/>
        </w:r>
      </w:ins>
    </w:p>
    <w:p w14:paraId="3EC1AB21" w14:textId="77777777" w:rsidR="003B2067" w:rsidRDefault="003B2067">
      <w:pPr>
        <w:pStyle w:val="30"/>
        <w:rPr>
          <w:ins w:id="350" w:author="TR Rapporteur" w:date="2021-04-29T19:52:00Z"/>
          <w:rFonts w:asciiTheme="minorHAnsi" w:eastAsiaTheme="minorEastAsia" w:hAnsiTheme="minorHAnsi" w:cstheme="minorBidi"/>
          <w:kern w:val="2"/>
          <w:szCs w:val="22"/>
          <w:lang w:val="en-US" w:eastAsia="ko-KR"/>
        </w:rPr>
      </w:pPr>
      <w:ins w:id="351" w:author="TR Rapporteur" w:date="2021-04-29T19:52:00Z">
        <w:r>
          <w:t>6.1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8971 \h </w:instrText>
        </w:r>
      </w:ins>
      <w:r>
        <w:fldChar w:fldCharType="separate"/>
      </w:r>
      <w:ins w:id="352" w:author="TR Rapporteur" w:date="2021-04-29T19:52:00Z">
        <w:r>
          <w:t>43</w:t>
        </w:r>
        <w:r>
          <w:fldChar w:fldCharType="end"/>
        </w:r>
      </w:ins>
    </w:p>
    <w:p w14:paraId="26CED746" w14:textId="77777777" w:rsidR="003B2067" w:rsidRDefault="003B2067">
      <w:pPr>
        <w:pStyle w:val="30"/>
        <w:rPr>
          <w:ins w:id="353" w:author="TR Rapporteur" w:date="2021-04-29T19:52:00Z"/>
          <w:rFonts w:asciiTheme="minorHAnsi" w:eastAsiaTheme="minorEastAsia" w:hAnsiTheme="minorHAnsi" w:cstheme="minorBidi"/>
          <w:kern w:val="2"/>
          <w:szCs w:val="22"/>
          <w:lang w:val="en-US" w:eastAsia="ko-KR"/>
        </w:rPr>
      </w:pPr>
      <w:ins w:id="354" w:author="TR Rapporteur" w:date="2021-04-29T19:52:00Z">
        <w:r>
          <w:t>6.1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72 \h </w:instrText>
        </w:r>
      </w:ins>
      <w:r>
        <w:fldChar w:fldCharType="separate"/>
      </w:r>
      <w:ins w:id="355" w:author="TR Rapporteur" w:date="2021-04-29T19:52:00Z">
        <w:r>
          <w:t>43</w:t>
        </w:r>
        <w:r>
          <w:fldChar w:fldCharType="end"/>
        </w:r>
      </w:ins>
    </w:p>
    <w:p w14:paraId="68255A70" w14:textId="77777777" w:rsidR="003B2067" w:rsidRDefault="003B2067">
      <w:pPr>
        <w:pStyle w:val="20"/>
        <w:rPr>
          <w:ins w:id="356" w:author="TR Rapporteur" w:date="2021-04-29T19:52:00Z"/>
          <w:rFonts w:asciiTheme="minorHAnsi" w:eastAsiaTheme="minorEastAsia" w:hAnsiTheme="minorHAnsi" w:cstheme="minorBidi"/>
          <w:kern w:val="2"/>
          <w:szCs w:val="22"/>
          <w:lang w:val="en-US" w:eastAsia="ko-KR"/>
        </w:rPr>
      </w:pPr>
      <w:ins w:id="357" w:author="TR Rapporteur" w:date="2021-04-29T19:52:00Z">
        <w:r>
          <w:t>6.20</w:t>
        </w:r>
        <w:r>
          <w:rPr>
            <w:rFonts w:asciiTheme="minorHAnsi" w:eastAsiaTheme="minorEastAsia" w:hAnsiTheme="minorHAnsi" w:cstheme="minorBidi"/>
            <w:kern w:val="2"/>
            <w:szCs w:val="22"/>
            <w:lang w:val="en-US" w:eastAsia="ko-KR"/>
          </w:rPr>
          <w:tab/>
        </w:r>
        <w:r>
          <w:t>Solution #20</w:t>
        </w:r>
        <w:r>
          <w:tab/>
        </w:r>
        <w:r>
          <w:fldChar w:fldCharType="begin"/>
        </w:r>
        <w:r>
          <w:instrText xml:space="preserve"> PAGEREF _Toc70618973 \h </w:instrText>
        </w:r>
      </w:ins>
      <w:r>
        <w:fldChar w:fldCharType="separate"/>
      </w:r>
      <w:ins w:id="358" w:author="TR Rapporteur" w:date="2021-04-29T19:52:00Z">
        <w:r>
          <w:t>44</w:t>
        </w:r>
        <w:r>
          <w:fldChar w:fldCharType="end"/>
        </w:r>
      </w:ins>
    </w:p>
    <w:p w14:paraId="7C0B7BDC" w14:textId="77777777" w:rsidR="003B2067" w:rsidRDefault="003B2067">
      <w:pPr>
        <w:pStyle w:val="30"/>
        <w:rPr>
          <w:ins w:id="359" w:author="TR Rapporteur" w:date="2021-04-29T19:52:00Z"/>
          <w:rFonts w:asciiTheme="minorHAnsi" w:eastAsiaTheme="minorEastAsia" w:hAnsiTheme="minorHAnsi" w:cstheme="minorBidi"/>
          <w:kern w:val="2"/>
          <w:szCs w:val="22"/>
          <w:lang w:val="en-US" w:eastAsia="ko-KR"/>
        </w:rPr>
      </w:pPr>
      <w:ins w:id="360" w:author="TR Rapporteur" w:date="2021-04-29T19:52:00Z">
        <w:r w:rsidRPr="001602E9">
          <w:rPr>
            <w:lang w:val="sv-SE" w:eastAsia="ko-KR"/>
          </w:rPr>
          <w:t>6.20.1</w:t>
        </w:r>
        <w:r>
          <w:rPr>
            <w:rFonts w:asciiTheme="minorHAnsi" w:eastAsiaTheme="minorEastAsia" w:hAnsiTheme="minorHAnsi" w:cstheme="minorBidi"/>
            <w:kern w:val="2"/>
            <w:szCs w:val="22"/>
            <w:lang w:val="en-US" w:eastAsia="ko-KR"/>
          </w:rPr>
          <w:tab/>
        </w:r>
        <w:r w:rsidRPr="001602E9">
          <w:rPr>
            <w:lang w:val="sv-SE" w:eastAsia="ko-KR"/>
          </w:rPr>
          <w:t>Description</w:t>
        </w:r>
        <w:r>
          <w:tab/>
        </w:r>
        <w:r>
          <w:fldChar w:fldCharType="begin"/>
        </w:r>
        <w:r>
          <w:instrText xml:space="preserve"> PAGEREF _Toc70618974 \h </w:instrText>
        </w:r>
      </w:ins>
      <w:r>
        <w:fldChar w:fldCharType="separate"/>
      </w:r>
      <w:ins w:id="361" w:author="TR Rapporteur" w:date="2021-04-29T19:52:00Z">
        <w:r>
          <w:t>44</w:t>
        </w:r>
        <w:r>
          <w:fldChar w:fldCharType="end"/>
        </w:r>
      </w:ins>
    </w:p>
    <w:p w14:paraId="5F9BACD1" w14:textId="77777777" w:rsidR="003B2067" w:rsidRDefault="003B2067">
      <w:pPr>
        <w:pStyle w:val="40"/>
        <w:rPr>
          <w:ins w:id="362" w:author="TR Rapporteur" w:date="2021-04-29T19:52:00Z"/>
          <w:rFonts w:asciiTheme="minorHAnsi" w:eastAsiaTheme="minorEastAsia" w:hAnsiTheme="minorHAnsi" w:cstheme="minorBidi"/>
          <w:kern w:val="2"/>
          <w:szCs w:val="22"/>
          <w:lang w:val="en-US" w:eastAsia="ko-KR"/>
        </w:rPr>
      </w:pPr>
      <w:ins w:id="363" w:author="TR Rapporteur" w:date="2021-04-29T19:52:00Z">
        <w:r>
          <w:rPr>
            <w:lang w:eastAsia="ko-KR"/>
          </w:rPr>
          <w:t>6.20.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75 \h </w:instrText>
        </w:r>
      </w:ins>
      <w:r>
        <w:fldChar w:fldCharType="separate"/>
      </w:r>
      <w:ins w:id="364" w:author="TR Rapporteur" w:date="2021-04-29T19:52:00Z">
        <w:r>
          <w:t>44</w:t>
        </w:r>
        <w:r>
          <w:fldChar w:fldCharType="end"/>
        </w:r>
      </w:ins>
    </w:p>
    <w:p w14:paraId="7241BE8A" w14:textId="77777777" w:rsidR="003B2067" w:rsidRDefault="003B2067">
      <w:pPr>
        <w:pStyle w:val="40"/>
        <w:rPr>
          <w:ins w:id="365" w:author="TR Rapporteur" w:date="2021-04-29T19:52:00Z"/>
          <w:rFonts w:asciiTheme="minorHAnsi" w:eastAsiaTheme="minorEastAsia" w:hAnsiTheme="minorHAnsi" w:cstheme="minorBidi"/>
          <w:kern w:val="2"/>
          <w:szCs w:val="22"/>
          <w:lang w:val="en-US" w:eastAsia="ko-KR"/>
        </w:rPr>
      </w:pPr>
      <w:ins w:id="366" w:author="TR Rapporteur" w:date="2021-04-29T19:52:00Z">
        <w:r>
          <w:t>6.20.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76 \h </w:instrText>
        </w:r>
      </w:ins>
      <w:r>
        <w:fldChar w:fldCharType="separate"/>
      </w:r>
      <w:ins w:id="367" w:author="TR Rapporteur" w:date="2021-04-29T19:52:00Z">
        <w:r>
          <w:t>44</w:t>
        </w:r>
        <w:r>
          <w:fldChar w:fldCharType="end"/>
        </w:r>
      </w:ins>
    </w:p>
    <w:p w14:paraId="5F37B48F" w14:textId="77777777" w:rsidR="003B2067" w:rsidRDefault="003B2067">
      <w:pPr>
        <w:pStyle w:val="30"/>
        <w:rPr>
          <w:ins w:id="368" w:author="TR Rapporteur" w:date="2021-04-29T19:52:00Z"/>
          <w:rFonts w:asciiTheme="minorHAnsi" w:eastAsiaTheme="minorEastAsia" w:hAnsiTheme="minorHAnsi" w:cstheme="minorBidi"/>
          <w:kern w:val="2"/>
          <w:szCs w:val="22"/>
          <w:lang w:val="en-US" w:eastAsia="ko-KR"/>
        </w:rPr>
      </w:pPr>
      <w:ins w:id="369" w:author="TR Rapporteur" w:date="2021-04-29T19:52:00Z">
        <w:r>
          <w:t>6.2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77 \h </w:instrText>
        </w:r>
      </w:ins>
      <w:r>
        <w:fldChar w:fldCharType="separate"/>
      </w:r>
      <w:ins w:id="370" w:author="TR Rapporteur" w:date="2021-04-29T19:52:00Z">
        <w:r>
          <w:t>45</w:t>
        </w:r>
        <w:r>
          <w:fldChar w:fldCharType="end"/>
        </w:r>
      </w:ins>
    </w:p>
    <w:p w14:paraId="7716B8AC" w14:textId="77777777" w:rsidR="003B2067" w:rsidRDefault="003B2067">
      <w:pPr>
        <w:pStyle w:val="20"/>
        <w:rPr>
          <w:ins w:id="371" w:author="TR Rapporteur" w:date="2021-04-29T19:52:00Z"/>
          <w:rFonts w:asciiTheme="minorHAnsi" w:eastAsiaTheme="minorEastAsia" w:hAnsiTheme="minorHAnsi" w:cstheme="minorBidi"/>
          <w:kern w:val="2"/>
          <w:szCs w:val="22"/>
          <w:lang w:val="en-US" w:eastAsia="ko-KR"/>
        </w:rPr>
      </w:pPr>
      <w:ins w:id="372" w:author="TR Rapporteur" w:date="2021-04-29T19:52:00Z">
        <w:r>
          <w:t>6.21</w:t>
        </w:r>
        <w:r>
          <w:rPr>
            <w:rFonts w:asciiTheme="minorHAnsi" w:eastAsiaTheme="minorEastAsia" w:hAnsiTheme="minorHAnsi" w:cstheme="minorBidi"/>
            <w:kern w:val="2"/>
            <w:szCs w:val="22"/>
            <w:lang w:val="en-US" w:eastAsia="ko-KR"/>
          </w:rPr>
          <w:tab/>
        </w:r>
        <w:r>
          <w:t>Solution #21: Solution for PLMN selection when a "Disaster Condition" applies</w:t>
        </w:r>
        <w:r>
          <w:tab/>
        </w:r>
        <w:r>
          <w:fldChar w:fldCharType="begin"/>
        </w:r>
        <w:r>
          <w:instrText xml:space="preserve"> PAGEREF _Toc70618978 \h </w:instrText>
        </w:r>
      </w:ins>
      <w:r>
        <w:fldChar w:fldCharType="separate"/>
      </w:r>
      <w:ins w:id="373" w:author="TR Rapporteur" w:date="2021-04-29T19:52:00Z">
        <w:r>
          <w:t>45</w:t>
        </w:r>
        <w:r>
          <w:fldChar w:fldCharType="end"/>
        </w:r>
      </w:ins>
    </w:p>
    <w:p w14:paraId="3DB79FD0" w14:textId="77777777" w:rsidR="003B2067" w:rsidRDefault="003B2067">
      <w:pPr>
        <w:pStyle w:val="30"/>
        <w:rPr>
          <w:ins w:id="374" w:author="TR Rapporteur" w:date="2021-04-29T19:52:00Z"/>
          <w:rFonts w:asciiTheme="minorHAnsi" w:eastAsiaTheme="minorEastAsia" w:hAnsiTheme="minorHAnsi" w:cstheme="minorBidi"/>
          <w:kern w:val="2"/>
          <w:szCs w:val="22"/>
          <w:lang w:val="en-US" w:eastAsia="ko-KR"/>
        </w:rPr>
      </w:pPr>
      <w:ins w:id="375" w:author="TR Rapporteur" w:date="2021-04-29T19:52:00Z">
        <w:r>
          <w:t>6.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8979 \h </w:instrText>
        </w:r>
      </w:ins>
      <w:r>
        <w:fldChar w:fldCharType="separate"/>
      </w:r>
      <w:ins w:id="376" w:author="TR Rapporteur" w:date="2021-04-29T19:52:00Z">
        <w:r>
          <w:t>45</w:t>
        </w:r>
        <w:r>
          <w:fldChar w:fldCharType="end"/>
        </w:r>
      </w:ins>
    </w:p>
    <w:p w14:paraId="487AB5D2" w14:textId="77777777" w:rsidR="003B2067" w:rsidRDefault="003B2067">
      <w:pPr>
        <w:pStyle w:val="30"/>
        <w:rPr>
          <w:ins w:id="377" w:author="TR Rapporteur" w:date="2021-04-29T19:52:00Z"/>
          <w:rFonts w:asciiTheme="minorHAnsi" w:eastAsiaTheme="minorEastAsia" w:hAnsiTheme="minorHAnsi" w:cstheme="minorBidi"/>
          <w:kern w:val="2"/>
          <w:szCs w:val="22"/>
          <w:lang w:val="en-US" w:eastAsia="ko-KR"/>
        </w:rPr>
      </w:pPr>
      <w:ins w:id="378" w:author="TR Rapporteur" w:date="2021-04-29T19:52:00Z">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80 \h </w:instrText>
        </w:r>
      </w:ins>
      <w:r>
        <w:fldChar w:fldCharType="separate"/>
      </w:r>
      <w:ins w:id="379" w:author="TR Rapporteur" w:date="2021-04-29T19:52:00Z">
        <w:r>
          <w:t>45</w:t>
        </w:r>
        <w:r>
          <w:fldChar w:fldCharType="end"/>
        </w:r>
      </w:ins>
    </w:p>
    <w:p w14:paraId="269E092A" w14:textId="77777777" w:rsidR="003B2067" w:rsidRDefault="003B2067">
      <w:pPr>
        <w:pStyle w:val="30"/>
        <w:rPr>
          <w:ins w:id="380" w:author="TR Rapporteur" w:date="2021-04-29T19:52:00Z"/>
          <w:rFonts w:asciiTheme="minorHAnsi" w:eastAsiaTheme="minorEastAsia" w:hAnsiTheme="minorHAnsi" w:cstheme="minorBidi"/>
          <w:kern w:val="2"/>
          <w:szCs w:val="22"/>
          <w:lang w:val="en-US" w:eastAsia="ko-KR"/>
        </w:rPr>
      </w:pPr>
      <w:ins w:id="381" w:author="TR Rapporteur" w:date="2021-04-29T19:52:00Z">
        <w:r>
          <w:t>6.2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81 \h </w:instrText>
        </w:r>
      </w:ins>
      <w:r>
        <w:fldChar w:fldCharType="separate"/>
      </w:r>
      <w:ins w:id="382" w:author="TR Rapporteur" w:date="2021-04-29T19:52:00Z">
        <w:r>
          <w:t>47</w:t>
        </w:r>
        <w:r>
          <w:fldChar w:fldCharType="end"/>
        </w:r>
      </w:ins>
    </w:p>
    <w:p w14:paraId="17D25BDD" w14:textId="77777777" w:rsidR="003B2067" w:rsidRDefault="003B2067">
      <w:pPr>
        <w:pStyle w:val="20"/>
        <w:rPr>
          <w:ins w:id="383" w:author="TR Rapporteur" w:date="2021-04-29T19:52:00Z"/>
          <w:rFonts w:asciiTheme="minorHAnsi" w:eastAsiaTheme="minorEastAsia" w:hAnsiTheme="minorHAnsi" w:cstheme="minorBidi"/>
          <w:kern w:val="2"/>
          <w:szCs w:val="22"/>
          <w:lang w:val="en-US" w:eastAsia="ko-KR"/>
        </w:rPr>
      </w:pPr>
      <w:ins w:id="384" w:author="TR Rapporteur" w:date="2021-04-29T19:52:00Z">
        <w:r>
          <w:t>6.22</w:t>
        </w:r>
        <w:r>
          <w:rPr>
            <w:rFonts w:asciiTheme="minorHAnsi" w:eastAsiaTheme="minorEastAsia" w:hAnsiTheme="minorHAnsi" w:cstheme="minorBidi"/>
            <w:kern w:val="2"/>
            <w:szCs w:val="22"/>
            <w:lang w:val="en-US" w:eastAsia="ko-KR"/>
          </w:rPr>
          <w:tab/>
        </w:r>
        <w:r>
          <w:t xml:space="preserve">Solution #22: Considerations for PLMN selection when a </w:t>
        </w:r>
        <w:r w:rsidRPr="001602E9">
          <w:rPr>
            <w:lang w:val="en-US"/>
          </w:rPr>
          <w:t>"</w:t>
        </w:r>
        <w:r>
          <w:t>Disaster Condition</w:t>
        </w:r>
        <w:r w:rsidRPr="001602E9">
          <w:rPr>
            <w:lang w:val="en-US"/>
          </w:rPr>
          <w:t>"</w:t>
        </w:r>
        <w:r>
          <w:t xml:space="preserve"> applies</w:t>
        </w:r>
        <w:r>
          <w:tab/>
        </w:r>
        <w:r>
          <w:fldChar w:fldCharType="begin"/>
        </w:r>
        <w:r>
          <w:instrText xml:space="preserve"> PAGEREF _Toc70618982 \h </w:instrText>
        </w:r>
      </w:ins>
      <w:r>
        <w:fldChar w:fldCharType="separate"/>
      </w:r>
      <w:ins w:id="385" w:author="TR Rapporteur" w:date="2021-04-29T19:52:00Z">
        <w:r>
          <w:t>48</w:t>
        </w:r>
        <w:r>
          <w:fldChar w:fldCharType="end"/>
        </w:r>
      </w:ins>
    </w:p>
    <w:p w14:paraId="7C1AEB53" w14:textId="77777777" w:rsidR="003B2067" w:rsidRDefault="003B2067">
      <w:pPr>
        <w:pStyle w:val="30"/>
        <w:rPr>
          <w:ins w:id="386" w:author="TR Rapporteur" w:date="2021-04-29T19:52:00Z"/>
          <w:rFonts w:asciiTheme="minorHAnsi" w:eastAsiaTheme="minorEastAsia" w:hAnsiTheme="minorHAnsi" w:cstheme="minorBidi"/>
          <w:kern w:val="2"/>
          <w:szCs w:val="22"/>
          <w:lang w:val="en-US" w:eastAsia="ko-KR"/>
        </w:rPr>
      </w:pPr>
      <w:ins w:id="387" w:author="TR Rapporteur" w:date="2021-04-29T19:52:00Z">
        <w:r>
          <w:t>6.2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83 \h </w:instrText>
        </w:r>
      </w:ins>
      <w:r>
        <w:fldChar w:fldCharType="separate"/>
      </w:r>
      <w:ins w:id="388" w:author="TR Rapporteur" w:date="2021-04-29T19:52:00Z">
        <w:r>
          <w:t>48</w:t>
        </w:r>
        <w:r>
          <w:fldChar w:fldCharType="end"/>
        </w:r>
      </w:ins>
    </w:p>
    <w:p w14:paraId="2FC2B847" w14:textId="77777777" w:rsidR="003B2067" w:rsidRDefault="003B2067">
      <w:pPr>
        <w:pStyle w:val="40"/>
        <w:rPr>
          <w:ins w:id="389" w:author="TR Rapporteur" w:date="2021-04-29T19:52:00Z"/>
          <w:rFonts w:asciiTheme="minorHAnsi" w:eastAsiaTheme="minorEastAsia" w:hAnsiTheme="minorHAnsi" w:cstheme="minorBidi"/>
          <w:kern w:val="2"/>
          <w:szCs w:val="22"/>
          <w:lang w:val="en-US" w:eastAsia="ko-KR"/>
        </w:rPr>
      </w:pPr>
      <w:ins w:id="390" w:author="TR Rapporteur" w:date="2021-04-29T19:52:00Z">
        <w:r>
          <w:t>6.22.1.1 UE action for disaster roaming</w:t>
        </w:r>
        <w:r>
          <w:tab/>
        </w:r>
        <w:r>
          <w:fldChar w:fldCharType="begin"/>
        </w:r>
        <w:r>
          <w:instrText xml:space="preserve"> PAGEREF _Toc70618984 \h </w:instrText>
        </w:r>
      </w:ins>
      <w:r>
        <w:fldChar w:fldCharType="separate"/>
      </w:r>
      <w:ins w:id="391" w:author="TR Rapporteur" w:date="2021-04-29T19:52:00Z">
        <w:r>
          <w:t>48</w:t>
        </w:r>
        <w:r>
          <w:fldChar w:fldCharType="end"/>
        </w:r>
      </w:ins>
    </w:p>
    <w:p w14:paraId="5C244FA3" w14:textId="77777777" w:rsidR="003B2067" w:rsidRDefault="003B2067">
      <w:pPr>
        <w:pStyle w:val="30"/>
        <w:rPr>
          <w:ins w:id="392" w:author="TR Rapporteur" w:date="2021-04-29T19:52:00Z"/>
          <w:rFonts w:asciiTheme="minorHAnsi" w:eastAsiaTheme="minorEastAsia" w:hAnsiTheme="minorHAnsi" w:cstheme="minorBidi"/>
          <w:kern w:val="2"/>
          <w:szCs w:val="22"/>
          <w:lang w:val="en-US" w:eastAsia="ko-KR"/>
        </w:rPr>
      </w:pPr>
      <w:ins w:id="393" w:author="TR Rapporteur" w:date="2021-04-29T19:52:00Z">
        <w:r>
          <w:t>6.2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85 \h </w:instrText>
        </w:r>
      </w:ins>
      <w:r>
        <w:fldChar w:fldCharType="separate"/>
      </w:r>
      <w:ins w:id="394" w:author="TR Rapporteur" w:date="2021-04-29T19:52:00Z">
        <w:r>
          <w:t>48</w:t>
        </w:r>
        <w:r>
          <w:fldChar w:fldCharType="end"/>
        </w:r>
      </w:ins>
    </w:p>
    <w:p w14:paraId="781003DE" w14:textId="77777777" w:rsidR="003B2067" w:rsidRDefault="003B2067">
      <w:pPr>
        <w:pStyle w:val="20"/>
        <w:rPr>
          <w:ins w:id="395" w:author="TR Rapporteur" w:date="2021-04-29T19:52:00Z"/>
          <w:rFonts w:asciiTheme="minorHAnsi" w:eastAsiaTheme="minorEastAsia" w:hAnsiTheme="minorHAnsi" w:cstheme="minorBidi"/>
          <w:kern w:val="2"/>
          <w:szCs w:val="22"/>
          <w:lang w:val="en-US" w:eastAsia="ko-KR"/>
        </w:rPr>
      </w:pPr>
      <w:ins w:id="396" w:author="TR Rapporteur" w:date="2021-04-29T19:52:00Z">
        <w:r>
          <w:t>6.23</w:t>
        </w:r>
        <w:r>
          <w:rPr>
            <w:rFonts w:asciiTheme="minorHAnsi" w:eastAsiaTheme="minorEastAsia" w:hAnsiTheme="minorHAnsi" w:cstheme="minorBidi"/>
            <w:kern w:val="2"/>
            <w:szCs w:val="22"/>
            <w:lang w:val="en-US" w:eastAsia="ko-KR"/>
          </w:rPr>
          <w:tab/>
        </w:r>
        <w:r>
          <w:t>Solution #23</w:t>
        </w:r>
        <w:r>
          <w:tab/>
        </w:r>
        <w:r>
          <w:fldChar w:fldCharType="begin"/>
        </w:r>
        <w:r>
          <w:instrText xml:space="preserve"> PAGEREF _Toc70618986 \h </w:instrText>
        </w:r>
      </w:ins>
      <w:r>
        <w:fldChar w:fldCharType="separate"/>
      </w:r>
      <w:ins w:id="397" w:author="TR Rapporteur" w:date="2021-04-29T19:52:00Z">
        <w:r>
          <w:t>48</w:t>
        </w:r>
        <w:r>
          <w:fldChar w:fldCharType="end"/>
        </w:r>
      </w:ins>
    </w:p>
    <w:p w14:paraId="19714BD2" w14:textId="77777777" w:rsidR="003B2067" w:rsidRDefault="003B2067">
      <w:pPr>
        <w:pStyle w:val="30"/>
        <w:rPr>
          <w:ins w:id="398" w:author="TR Rapporteur" w:date="2021-04-29T19:52:00Z"/>
          <w:rFonts w:asciiTheme="minorHAnsi" w:eastAsiaTheme="minorEastAsia" w:hAnsiTheme="minorHAnsi" w:cstheme="minorBidi"/>
          <w:kern w:val="2"/>
          <w:szCs w:val="22"/>
          <w:lang w:val="en-US" w:eastAsia="ko-KR"/>
        </w:rPr>
      </w:pPr>
      <w:ins w:id="399" w:author="TR Rapporteur" w:date="2021-04-29T19:52:00Z">
        <w:r>
          <w:rPr>
            <w:lang w:eastAsia="ko-KR"/>
          </w:rPr>
          <w:t>6.2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8987 \h </w:instrText>
        </w:r>
      </w:ins>
      <w:r>
        <w:fldChar w:fldCharType="separate"/>
      </w:r>
      <w:ins w:id="400" w:author="TR Rapporteur" w:date="2021-04-29T19:52:00Z">
        <w:r>
          <w:t>48</w:t>
        </w:r>
        <w:r>
          <w:fldChar w:fldCharType="end"/>
        </w:r>
      </w:ins>
    </w:p>
    <w:p w14:paraId="2A76679F" w14:textId="77777777" w:rsidR="003B2067" w:rsidRDefault="003B2067">
      <w:pPr>
        <w:pStyle w:val="40"/>
        <w:rPr>
          <w:ins w:id="401" w:author="TR Rapporteur" w:date="2021-04-29T19:52:00Z"/>
          <w:rFonts w:asciiTheme="minorHAnsi" w:eastAsiaTheme="minorEastAsia" w:hAnsiTheme="minorHAnsi" w:cstheme="minorBidi"/>
          <w:kern w:val="2"/>
          <w:szCs w:val="22"/>
          <w:lang w:val="en-US" w:eastAsia="ko-KR"/>
        </w:rPr>
      </w:pPr>
      <w:ins w:id="402" w:author="TR Rapporteur" w:date="2021-04-29T19:52:00Z">
        <w:r>
          <w:rPr>
            <w:lang w:eastAsia="ko-KR"/>
          </w:rPr>
          <w:t>6.2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8988 \h </w:instrText>
        </w:r>
      </w:ins>
      <w:r>
        <w:fldChar w:fldCharType="separate"/>
      </w:r>
      <w:ins w:id="403" w:author="TR Rapporteur" w:date="2021-04-29T19:52:00Z">
        <w:r>
          <w:t>48</w:t>
        </w:r>
        <w:r>
          <w:fldChar w:fldCharType="end"/>
        </w:r>
      </w:ins>
    </w:p>
    <w:p w14:paraId="1B71F84F" w14:textId="77777777" w:rsidR="003B2067" w:rsidRDefault="003B2067">
      <w:pPr>
        <w:pStyle w:val="40"/>
        <w:rPr>
          <w:ins w:id="404" w:author="TR Rapporteur" w:date="2021-04-29T19:52:00Z"/>
          <w:rFonts w:asciiTheme="minorHAnsi" w:eastAsiaTheme="minorEastAsia" w:hAnsiTheme="minorHAnsi" w:cstheme="minorBidi"/>
          <w:kern w:val="2"/>
          <w:szCs w:val="22"/>
          <w:lang w:val="en-US" w:eastAsia="ko-KR"/>
        </w:rPr>
      </w:pPr>
      <w:ins w:id="405" w:author="TR Rapporteur" w:date="2021-04-29T19:52:00Z">
        <w:r>
          <w:t>6.2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89 \h </w:instrText>
        </w:r>
      </w:ins>
      <w:r>
        <w:fldChar w:fldCharType="separate"/>
      </w:r>
      <w:ins w:id="406" w:author="TR Rapporteur" w:date="2021-04-29T19:52:00Z">
        <w:r>
          <w:t>49</w:t>
        </w:r>
        <w:r>
          <w:fldChar w:fldCharType="end"/>
        </w:r>
      </w:ins>
    </w:p>
    <w:p w14:paraId="7E4FB55A" w14:textId="77777777" w:rsidR="003B2067" w:rsidRDefault="003B2067">
      <w:pPr>
        <w:pStyle w:val="30"/>
        <w:rPr>
          <w:ins w:id="407" w:author="TR Rapporteur" w:date="2021-04-29T19:52:00Z"/>
          <w:rFonts w:asciiTheme="minorHAnsi" w:eastAsiaTheme="minorEastAsia" w:hAnsiTheme="minorHAnsi" w:cstheme="minorBidi"/>
          <w:kern w:val="2"/>
          <w:szCs w:val="22"/>
          <w:lang w:val="en-US" w:eastAsia="ko-KR"/>
        </w:rPr>
      </w:pPr>
      <w:ins w:id="408" w:author="TR Rapporteur" w:date="2021-04-29T19:52:00Z">
        <w:r>
          <w:t>6.2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90 \h </w:instrText>
        </w:r>
      </w:ins>
      <w:r>
        <w:fldChar w:fldCharType="separate"/>
      </w:r>
      <w:ins w:id="409" w:author="TR Rapporteur" w:date="2021-04-29T19:52:00Z">
        <w:r>
          <w:t>49</w:t>
        </w:r>
        <w:r>
          <w:fldChar w:fldCharType="end"/>
        </w:r>
      </w:ins>
    </w:p>
    <w:p w14:paraId="52ED48E9" w14:textId="77777777" w:rsidR="003B2067" w:rsidRDefault="003B2067">
      <w:pPr>
        <w:pStyle w:val="20"/>
        <w:rPr>
          <w:ins w:id="410" w:author="TR Rapporteur" w:date="2021-04-29T19:52:00Z"/>
          <w:rFonts w:asciiTheme="minorHAnsi" w:eastAsiaTheme="minorEastAsia" w:hAnsiTheme="minorHAnsi" w:cstheme="minorBidi"/>
          <w:kern w:val="2"/>
          <w:szCs w:val="22"/>
          <w:lang w:val="en-US" w:eastAsia="ko-KR"/>
        </w:rPr>
      </w:pPr>
      <w:ins w:id="411" w:author="TR Rapporteur" w:date="2021-04-29T19:52:00Z">
        <w:r>
          <w:t>6.24</w:t>
        </w:r>
        <w:r>
          <w:rPr>
            <w:rFonts w:asciiTheme="minorHAnsi" w:eastAsiaTheme="minorEastAsia" w:hAnsiTheme="minorHAnsi" w:cstheme="minorBidi"/>
            <w:kern w:val="2"/>
            <w:szCs w:val="22"/>
            <w:lang w:val="en-US" w:eastAsia="ko-KR"/>
          </w:rPr>
          <w:tab/>
        </w:r>
        <w:r>
          <w:t>Solution #24</w:t>
        </w:r>
        <w:r>
          <w:tab/>
        </w:r>
        <w:r>
          <w:fldChar w:fldCharType="begin"/>
        </w:r>
        <w:r>
          <w:instrText xml:space="preserve"> PAGEREF _Toc70618991 \h </w:instrText>
        </w:r>
      </w:ins>
      <w:r>
        <w:fldChar w:fldCharType="separate"/>
      </w:r>
      <w:ins w:id="412" w:author="TR Rapporteur" w:date="2021-04-29T19:52:00Z">
        <w:r>
          <w:t>49</w:t>
        </w:r>
        <w:r>
          <w:fldChar w:fldCharType="end"/>
        </w:r>
      </w:ins>
    </w:p>
    <w:p w14:paraId="7412FF5D" w14:textId="77777777" w:rsidR="003B2067" w:rsidRDefault="003B2067">
      <w:pPr>
        <w:pStyle w:val="30"/>
        <w:rPr>
          <w:ins w:id="413" w:author="TR Rapporteur" w:date="2021-04-29T19:52:00Z"/>
          <w:rFonts w:asciiTheme="minorHAnsi" w:eastAsiaTheme="minorEastAsia" w:hAnsiTheme="minorHAnsi" w:cstheme="minorBidi"/>
          <w:kern w:val="2"/>
          <w:szCs w:val="22"/>
          <w:lang w:val="en-US" w:eastAsia="ko-KR"/>
        </w:rPr>
      </w:pPr>
      <w:ins w:id="414" w:author="TR Rapporteur" w:date="2021-04-29T19:52:00Z">
        <w:r>
          <w:t>6.2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0618992 \h </w:instrText>
        </w:r>
      </w:ins>
      <w:r>
        <w:fldChar w:fldCharType="separate"/>
      </w:r>
      <w:ins w:id="415" w:author="TR Rapporteur" w:date="2021-04-29T19:52:00Z">
        <w:r>
          <w:t>49</w:t>
        </w:r>
        <w:r>
          <w:fldChar w:fldCharType="end"/>
        </w:r>
      </w:ins>
    </w:p>
    <w:p w14:paraId="17DB8222" w14:textId="77777777" w:rsidR="003B2067" w:rsidRDefault="003B2067">
      <w:pPr>
        <w:pStyle w:val="30"/>
        <w:rPr>
          <w:ins w:id="416" w:author="TR Rapporteur" w:date="2021-04-29T19:52:00Z"/>
          <w:rFonts w:asciiTheme="minorHAnsi" w:eastAsiaTheme="minorEastAsia" w:hAnsiTheme="minorHAnsi" w:cstheme="minorBidi"/>
          <w:kern w:val="2"/>
          <w:szCs w:val="22"/>
          <w:lang w:val="en-US" w:eastAsia="ko-KR"/>
        </w:rPr>
      </w:pPr>
      <w:ins w:id="417" w:author="TR Rapporteur" w:date="2021-04-29T19:52:00Z">
        <w:r>
          <w:t>6.24.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8993 \h </w:instrText>
        </w:r>
      </w:ins>
      <w:r>
        <w:fldChar w:fldCharType="separate"/>
      </w:r>
      <w:ins w:id="418" w:author="TR Rapporteur" w:date="2021-04-29T19:52:00Z">
        <w:r>
          <w:t>50</w:t>
        </w:r>
        <w:r>
          <w:fldChar w:fldCharType="end"/>
        </w:r>
      </w:ins>
    </w:p>
    <w:p w14:paraId="5B1C02D4" w14:textId="77777777" w:rsidR="003B2067" w:rsidRDefault="003B2067">
      <w:pPr>
        <w:pStyle w:val="30"/>
        <w:rPr>
          <w:ins w:id="419" w:author="TR Rapporteur" w:date="2021-04-29T19:52:00Z"/>
          <w:rFonts w:asciiTheme="minorHAnsi" w:eastAsiaTheme="minorEastAsia" w:hAnsiTheme="minorHAnsi" w:cstheme="minorBidi"/>
          <w:kern w:val="2"/>
          <w:szCs w:val="22"/>
          <w:lang w:val="en-US" w:eastAsia="ko-KR"/>
        </w:rPr>
      </w:pPr>
      <w:ins w:id="420" w:author="TR Rapporteur" w:date="2021-04-29T19:52:00Z">
        <w:r>
          <w:t>6.2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94 \h </w:instrText>
        </w:r>
      </w:ins>
      <w:r>
        <w:fldChar w:fldCharType="separate"/>
      </w:r>
      <w:ins w:id="421" w:author="TR Rapporteur" w:date="2021-04-29T19:52:00Z">
        <w:r>
          <w:t>50</w:t>
        </w:r>
        <w:r>
          <w:fldChar w:fldCharType="end"/>
        </w:r>
      </w:ins>
    </w:p>
    <w:p w14:paraId="5CA56CDC" w14:textId="77777777" w:rsidR="003B2067" w:rsidRDefault="003B2067">
      <w:pPr>
        <w:pStyle w:val="20"/>
        <w:rPr>
          <w:ins w:id="422" w:author="TR Rapporteur" w:date="2021-04-29T19:52:00Z"/>
          <w:rFonts w:asciiTheme="minorHAnsi" w:eastAsiaTheme="minorEastAsia" w:hAnsiTheme="minorHAnsi" w:cstheme="minorBidi"/>
          <w:kern w:val="2"/>
          <w:szCs w:val="22"/>
          <w:lang w:val="en-US" w:eastAsia="ko-KR"/>
        </w:rPr>
      </w:pPr>
      <w:ins w:id="423" w:author="TR Rapporteur" w:date="2021-04-29T19:52:00Z">
        <w:r>
          <w:t>6.25</w:t>
        </w:r>
        <w:r>
          <w:rPr>
            <w:rFonts w:asciiTheme="minorHAnsi" w:eastAsiaTheme="minorEastAsia" w:hAnsiTheme="minorHAnsi" w:cstheme="minorBidi"/>
            <w:kern w:val="2"/>
            <w:szCs w:val="22"/>
            <w:lang w:val="en-US" w:eastAsia="ko-KR"/>
          </w:rPr>
          <w:tab/>
        </w:r>
        <w:r>
          <w:t>Solution #25</w:t>
        </w:r>
        <w:r>
          <w:tab/>
        </w:r>
        <w:r>
          <w:fldChar w:fldCharType="begin"/>
        </w:r>
        <w:r>
          <w:instrText xml:space="preserve"> PAGEREF _Toc70618995 \h </w:instrText>
        </w:r>
      </w:ins>
      <w:r>
        <w:fldChar w:fldCharType="separate"/>
      </w:r>
      <w:ins w:id="424" w:author="TR Rapporteur" w:date="2021-04-29T19:52:00Z">
        <w:r>
          <w:t>50</w:t>
        </w:r>
        <w:r>
          <w:fldChar w:fldCharType="end"/>
        </w:r>
      </w:ins>
    </w:p>
    <w:p w14:paraId="514E18B3" w14:textId="77777777" w:rsidR="003B2067" w:rsidRDefault="003B2067">
      <w:pPr>
        <w:pStyle w:val="30"/>
        <w:rPr>
          <w:ins w:id="425" w:author="TR Rapporteur" w:date="2021-04-29T19:52:00Z"/>
          <w:rFonts w:asciiTheme="minorHAnsi" w:eastAsiaTheme="minorEastAsia" w:hAnsiTheme="minorHAnsi" w:cstheme="minorBidi"/>
          <w:kern w:val="2"/>
          <w:szCs w:val="22"/>
          <w:lang w:val="en-US" w:eastAsia="ko-KR"/>
        </w:rPr>
      </w:pPr>
      <w:ins w:id="426" w:author="TR Rapporteur" w:date="2021-04-29T19:52:00Z">
        <w:r>
          <w:t>6.25.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8996 \h </w:instrText>
        </w:r>
      </w:ins>
      <w:r>
        <w:fldChar w:fldCharType="separate"/>
      </w:r>
      <w:ins w:id="427" w:author="TR Rapporteur" w:date="2021-04-29T19:52:00Z">
        <w:r>
          <w:t>50</w:t>
        </w:r>
        <w:r>
          <w:fldChar w:fldCharType="end"/>
        </w:r>
      </w:ins>
    </w:p>
    <w:p w14:paraId="3C1670A1" w14:textId="77777777" w:rsidR="003B2067" w:rsidRDefault="003B2067">
      <w:pPr>
        <w:pStyle w:val="30"/>
        <w:rPr>
          <w:ins w:id="428" w:author="TR Rapporteur" w:date="2021-04-29T19:52:00Z"/>
          <w:rFonts w:asciiTheme="minorHAnsi" w:eastAsiaTheme="minorEastAsia" w:hAnsiTheme="minorHAnsi" w:cstheme="minorBidi"/>
          <w:kern w:val="2"/>
          <w:szCs w:val="22"/>
          <w:lang w:val="en-US" w:eastAsia="ko-KR"/>
        </w:rPr>
      </w:pPr>
      <w:ins w:id="429" w:author="TR Rapporteur" w:date="2021-04-29T19:52:00Z">
        <w:r>
          <w:t>6.25.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8997 \h </w:instrText>
        </w:r>
      </w:ins>
      <w:r>
        <w:fldChar w:fldCharType="separate"/>
      </w:r>
      <w:ins w:id="430" w:author="TR Rapporteur" w:date="2021-04-29T19:52:00Z">
        <w:r>
          <w:t>51</w:t>
        </w:r>
        <w:r>
          <w:fldChar w:fldCharType="end"/>
        </w:r>
      </w:ins>
    </w:p>
    <w:p w14:paraId="43EBB604" w14:textId="77777777" w:rsidR="003B2067" w:rsidRDefault="003B2067">
      <w:pPr>
        <w:pStyle w:val="30"/>
        <w:rPr>
          <w:ins w:id="431" w:author="TR Rapporteur" w:date="2021-04-29T19:52:00Z"/>
          <w:rFonts w:asciiTheme="minorHAnsi" w:eastAsiaTheme="minorEastAsia" w:hAnsiTheme="minorHAnsi" w:cstheme="minorBidi"/>
          <w:kern w:val="2"/>
          <w:szCs w:val="22"/>
          <w:lang w:val="en-US" w:eastAsia="ko-KR"/>
        </w:rPr>
      </w:pPr>
      <w:ins w:id="432" w:author="TR Rapporteur" w:date="2021-04-29T19:52:00Z">
        <w:r>
          <w:t>6.2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8998 \h </w:instrText>
        </w:r>
      </w:ins>
      <w:r>
        <w:fldChar w:fldCharType="separate"/>
      </w:r>
      <w:ins w:id="433" w:author="TR Rapporteur" w:date="2021-04-29T19:52:00Z">
        <w:r>
          <w:t>51</w:t>
        </w:r>
        <w:r>
          <w:fldChar w:fldCharType="end"/>
        </w:r>
      </w:ins>
    </w:p>
    <w:p w14:paraId="44B29603" w14:textId="77777777" w:rsidR="003B2067" w:rsidRDefault="003B2067">
      <w:pPr>
        <w:pStyle w:val="20"/>
        <w:rPr>
          <w:ins w:id="434" w:author="TR Rapporteur" w:date="2021-04-29T19:52:00Z"/>
          <w:rFonts w:asciiTheme="minorHAnsi" w:eastAsiaTheme="minorEastAsia" w:hAnsiTheme="minorHAnsi" w:cstheme="minorBidi"/>
          <w:kern w:val="2"/>
          <w:szCs w:val="22"/>
          <w:lang w:val="en-US" w:eastAsia="ko-KR"/>
        </w:rPr>
      </w:pPr>
      <w:ins w:id="435" w:author="TR Rapporteur" w:date="2021-04-29T19:52:00Z">
        <w:r>
          <w:t>6.26</w:t>
        </w:r>
        <w:r>
          <w:rPr>
            <w:rFonts w:asciiTheme="minorHAnsi" w:eastAsiaTheme="minorEastAsia" w:hAnsiTheme="minorHAnsi" w:cstheme="minorBidi"/>
            <w:kern w:val="2"/>
            <w:szCs w:val="22"/>
            <w:lang w:val="en-US" w:eastAsia="ko-KR"/>
          </w:rPr>
          <w:tab/>
        </w:r>
        <w:r>
          <w:t>Solution #26: PLMN selection base on DRS-Supported PLMN list</w:t>
        </w:r>
        <w:r>
          <w:tab/>
        </w:r>
        <w:r>
          <w:fldChar w:fldCharType="begin"/>
        </w:r>
        <w:r>
          <w:instrText xml:space="preserve"> PAGEREF _Toc70618999 \h </w:instrText>
        </w:r>
      </w:ins>
      <w:r>
        <w:fldChar w:fldCharType="separate"/>
      </w:r>
      <w:ins w:id="436" w:author="TR Rapporteur" w:date="2021-04-29T19:52:00Z">
        <w:r>
          <w:t>51</w:t>
        </w:r>
        <w:r>
          <w:fldChar w:fldCharType="end"/>
        </w:r>
      </w:ins>
    </w:p>
    <w:p w14:paraId="1231D3C6" w14:textId="77777777" w:rsidR="003B2067" w:rsidRDefault="003B2067">
      <w:pPr>
        <w:pStyle w:val="30"/>
        <w:rPr>
          <w:ins w:id="437" w:author="TR Rapporteur" w:date="2021-04-29T19:52:00Z"/>
          <w:rFonts w:asciiTheme="minorHAnsi" w:eastAsiaTheme="minorEastAsia" w:hAnsiTheme="minorHAnsi" w:cstheme="minorBidi"/>
          <w:kern w:val="2"/>
          <w:szCs w:val="22"/>
          <w:lang w:val="en-US" w:eastAsia="ko-KR"/>
        </w:rPr>
      </w:pPr>
      <w:ins w:id="438" w:author="TR Rapporteur" w:date="2021-04-29T19:52:00Z">
        <w:r>
          <w:rPr>
            <w:lang w:eastAsia="ko-KR"/>
          </w:rPr>
          <w:t>6.26.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00 \h </w:instrText>
        </w:r>
      </w:ins>
      <w:r>
        <w:fldChar w:fldCharType="separate"/>
      </w:r>
      <w:ins w:id="439" w:author="TR Rapporteur" w:date="2021-04-29T19:52:00Z">
        <w:r>
          <w:t>51</w:t>
        </w:r>
        <w:r>
          <w:fldChar w:fldCharType="end"/>
        </w:r>
      </w:ins>
    </w:p>
    <w:p w14:paraId="1C960EE0" w14:textId="77777777" w:rsidR="003B2067" w:rsidRDefault="003B2067">
      <w:pPr>
        <w:pStyle w:val="30"/>
        <w:rPr>
          <w:ins w:id="440" w:author="TR Rapporteur" w:date="2021-04-29T19:52:00Z"/>
          <w:rFonts w:asciiTheme="minorHAnsi" w:eastAsiaTheme="minorEastAsia" w:hAnsiTheme="minorHAnsi" w:cstheme="minorBidi"/>
          <w:kern w:val="2"/>
          <w:szCs w:val="22"/>
          <w:lang w:val="en-US" w:eastAsia="ko-KR"/>
        </w:rPr>
      </w:pPr>
      <w:ins w:id="441" w:author="TR Rapporteur" w:date="2021-04-29T19:52:00Z">
        <w:r>
          <w:t>6.2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01 \h </w:instrText>
        </w:r>
      </w:ins>
      <w:r>
        <w:fldChar w:fldCharType="separate"/>
      </w:r>
      <w:ins w:id="442" w:author="TR Rapporteur" w:date="2021-04-29T19:52:00Z">
        <w:r>
          <w:t>52</w:t>
        </w:r>
        <w:r>
          <w:fldChar w:fldCharType="end"/>
        </w:r>
      </w:ins>
    </w:p>
    <w:p w14:paraId="43C566D7" w14:textId="77777777" w:rsidR="003B2067" w:rsidRDefault="003B2067">
      <w:pPr>
        <w:pStyle w:val="30"/>
        <w:rPr>
          <w:ins w:id="443" w:author="TR Rapporteur" w:date="2021-04-29T19:52:00Z"/>
          <w:rFonts w:asciiTheme="minorHAnsi" w:eastAsiaTheme="minorEastAsia" w:hAnsiTheme="minorHAnsi" w:cstheme="minorBidi"/>
          <w:kern w:val="2"/>
          <w:szCs w:val="22"/>
          <w:lang w:val="en-US" w:eastAsia="ko-KR"/>
        </w:rPr>
      </w:pPr>
      <w:ins w:id="444" w:author="TR Rapporteur" w:date="2021-04-29T19:52:00Z">
        <w:r>
          <w:t>6.2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02 \h </w:instrText>
        </w:r>
      </w:ins>
      <w:r>
        <w:fldChar w:fldCharType="separate"/>
      </w:r>
      <w:ins w:id="445" w:author="TR Rapporteur" w:date="2021-04-29T19:52:00Z">
        <w:r>
          <w:t>52</w:t>
        </w:r>
        <w:r>
          <w:fldChar w:fldCharType="end"/>
        </w:r>
      </w:ins>
    </w:p>
    <w:p w14:paraId="07071A2E" w14:textId="77777777" w:rsidR="003B2067" w:rsidRDefault="003B2067">
      <w:pPr>
        <w:pStyle w:val="20"/>
        <w:rPr>
          <w:ins w:id="446" w:author="TR Rapporteur" w:date="2021-04-29T19:52:00Z"/>
          <w:rFonts w:asciiTheme="minorHAnsi" w:eastAsiaTheme="minorEastAsia" w:hAnsiTheme="minorHAnsi" w:cstheme="minorBidi"/>
          <w:kern w:val="2"/>
          <w:szCs w:val="22"/>
          <w:lang w:val="en-US" w:eastAsia="ko-KR"/>
        </w:rPr>
      </w:pPr>
      <w:ins w:id="447" w:author="TR Rapporteur" w:date="2021-04-29T19:52:00Z">
        <w:r>
          <w:t>6.27</w:t>
        </w:r>
        <w:r>
          <w:rPr>
            <w:rFonts w:asciiTheme="minorHAnsi" w:eastAsiaTheme="minorEastAsia" w:hAnsiTheme="minorHAnsi" w:cstheme="minorBid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70619003 \h </w:instrText>
        </w:r>
      </w:ins>
      <w:r>
        <w:fldChar w:fldCharType="separate"/>
      </w:r>
      <w:ins w:id="448" w:author="TR Rapporteur" w:date="2021-04-29T19:52:00Z">
        <w:r>
          <w:t>53</w:t>
        </w:r>
        <w:r>
          <w:fldChar w:fldCharType="end"/>
        </w:r>
      </w:ins>
    </w:p>
    <w:p w14:paraId="3684028B" w14:textId="77777777" w:rsidR="003B2067" w:rsidRDefault="003B2067">
      <w:pPr>
        <w:pStyle w:val="30"/>
        <w:rPr>
          <w:ins w:id="449" w:author="TR Rapporteur" w:date="2021-04-29T19:52:00Z"/>
          <w:rFonts w:asciiTheme="minorHAnsi" w:eastAsiaTheme="minorEastAsia" w:hAnsiTheme="minorHAnsi" w:cstheme="minorBidi"/>
          <w:kern w:val="2"/>
          <w:szCs w:val="22"/>
          <w:lang w:val="en-US" w:eastAsia="ko-KR"/>
        </w:rPr>
      </w:pPr>
      <w:ins w:id="450" w:author="TR Rapporteur" w:date="2021-04-29T19:52:00Z">
        <w:r>
          <w:t>6.2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04 \h </w:instrText>
        </w:r>
      </w:ins>
      <w:r>
        <w:fldChar w:fldCharType="separate"/>
      </w:r>
      <w:ins w:id="451" w:author="TR Rapporteur" w:date="2021-04-29T19:52:00Z">
        <w:r>
          <w:t>53</w:t>
        </w:r>
        <w:r>
          <w:fldChar w:fldCharType="end"/>
        </w:r>
      </w:ins>
    </w:p>
    <w:p w14:paraId="0162724E" w14:textId="77777777" w:rsidR="003B2067" w:rsidRDefault="003B2067">
      <w:pPr>
        <w:pStyle w:val="40"/>
        <w:rPr>
          <w:ins w:id="452" w:author="TR Rapporteur" w:date="2021-04-29T19:52:00Z"/>
          <w:rFonts w:asciiTheme="minorHAnsi" w:eastAsiaTheme="minorEastAsia" w:hAnsiTheme="minorHAnsi" w:cstheme="minorBidi"/>
          <w:kern w:val="2"/>
          <w:szCs w:val="22"/>
          <w:lang w:val="en-US" w:eastAsia="ko-KR"/>
        </w:rPr>
      </w:pPr>
      <w:ins w:id="453" w:author="TR Rapporteur" w:date="2021-04-29T19:52:00Z">
        <w:r>
          <w:t>6.2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05 \h </w:instrText>
        </w:r>
      </w:ins>
      <w:r>
        <w:fldChar w:fldCharType="separate"/>
      </w:r>
      <w:ins w:id="454" w:author="TR Rapporteur" w:date="2021-04-29T19:52:00Z">
        <w:r>
          <w:t>53</w:t>
        </w:r>
        <w:r>
          <w:fldChar w:fldCharType="end"/>
        </w:r>
      </w:ins>
    </w:p>
    <w:p w14:paraId="38C7CBB7" w14:textId="77777777" w:rsidR="003B2067" w:rsidRDefault="003B2067">
      <w:pPr>
        <w:pStyle w:val="40"/>
        <w:rPr>
          <w:ins w:id="455" w:author="TR Rapporteur" w:date="2021-04-29T19:52:00Z"/>
          <w:rFonts w:asciiTheme="minorHAnsi" w:eastAsiaTheme="minorEastAsia" w:hAnsiTheme="minorHAnsi" w:cstheme="minorBidi"/>
          <w:kern w:val="2"/>
          <w:szCs w:val="22"/>
          <w:lang w:val="en-US" w:eastAsia="ko-KR"/>
        </w:rPr>
      </w:pPr>
      <w:ins w:id="456" w:author="TR Rapporteur" w:date="2021-04-29T19:52:00Z">
        <w:r>
          <w:t>6.2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06 \h </w:instrText>
        </w:r>
      </w:ins>
      <w:r>
        <w:fldChar w:fldCharType="separate"/>
      </w:r>
      <w:ins w:id="457" w:author="TR Rapporteur" w:date="2021-04-29T19:52:00Z">
        <w:r>
          <w:t>53</w:t>
        </w:r>
        <w:r>
          <w:fldChar w:fldCharType="end"/>
        </w:r>
      </w:ins>
    </w:p>
    <w:p w14:paraId="63DEF9DB" w14:textId="77777777" w:rsidR="003B2067" w:rsidRDefault="003B2067">
      <w:pPr>
        <w:pStyle w:val="30"/>
        <w:rPr>
          <w:ins w:id="458" w:author="TR Rapporteur" w:date="2021-04-29T19:52:00Z"/>
          <w:rFonts w:asciiTheme="minorHAnsi" w:eastAsiaTheme="minorEastAsia" w:hAnsiTheme="minorHAnsi" w:cstheme="minorBidi"/>
          <w:kern w:val="2"/>
          <w:szCs w:val="22"/>
          <w:lang w:val="en-US" w:eastAsia="ko-KR"/>
        </w:rPr>
      </w:pPr>
      <w:ins w:id="459" w:author="TR Rapporteur" w:date="2021-04-29T19:52:00Z">
        <w:r>
          <w:t>6.2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07 \h </w:instrText>
        </w:r>
      </w:ins>
      <w:r>
        <w:fldChar w:fldCharType="separate"/>
      </w:r>
      <w:ins w:id="460" w:author="TR Rapporteur" w:date="2021-04-29T19:52:00Z">
        <w:r>
          <w:t>54</w:t>
        </w:r>
        <w:r>
          <w:fldChar w:fldCharType="end"/>
        </w:r>
      </w:ins>
    </w:p>
    <w:p w14:paraId="7C242BB5" w14:textId="77777777" w:rsidR="003B2067" w:rsidRDefault="003B2067">
      <w:pPr>
        <w:pStyle w:val="20"/>
        <w:rPr>
          <w:ins w:id="461" w:author="TR Rapporteur" w:date="2021-04-29T19:52:00Z"/>
          <w:rFonts w:asciiTheme="minorHAnsi" w:eastAsiaTheme="minorEastAsia" w:hAnsiTheme="minorHAnsi" w:cstheme="minorBidi"/>
          <w:kern w:val="2"/>
          <w:szCs w:val="22"/>
          <w:lang w:val="en-US" w:eastAsia="ko-KR"/>
        </w:rPr>
      </w:pPr>
      <w:ins w:id="462" w:author="TR Rapporteur" w:date="2021-04-29T19:52:00Z">
        <w:r>
          <w:t>6.28</w:t>
        </w:r>
        <w:r>
          <w:rPr>
            <w:rFonts w:asciiTheme="minorHAnsi" w:eastAsiaTheme="minorEastAsia" w:hAnsiTheme="minorHAnsi" w:cstheme="minorBidi"/>
            <w:kern w:val="2"/>
            <w:szCs w:val="22"/>
            <w:lang w:val="en-US" w:eastAsia="ko-KR"/>
          </w:rPr>
          <w:tab/>
        </w:r>
        <w:r>
          <w:t>Solution #28: Solution for notification that Disaster Condition is no longer applicable to the UEs</w:t>
        </w:r>
        <w:r>
          <w:tab/>
        </w:r>
        <w:r>
          <w:fldChar w:fldCharType="begin"/>
        </w:r>
        <w:r>
          <w:instrText xml:space="preserve"> PAGEREF _Toc70619008 \h </w:instrText>
        </w:r>
      </w:ins>
      <w:r>
        <w:fldChar w:fldCharType="separate"/>
      </w:r>
      <w:ins w:id="463" w:author="TR Rapporteur" w:date="2021-04-29T19:52:00Z">
        <w:r>
          <w:t>54</w:t>
        </w:r>
        <w:r>
          <w:fldChar w:fldCharType="end"/>
        </w:r>
      </w:ins>
    </w:p>
    <w:p w14:paraId="12ADC734" w14:textId="77777777" w:rsidR="003B2067" w:rsidRDefault="003B2067">
      <w:pPr>
        <w:pStyle w:val="30"/>
        <w:rPr>
          <w:ins w:id="464" w:author="TR Rapporteur" w:date="2021-04-29T19:52:00Z"/>
          <w:rFonts w:asciiTheme="minorHAnsi" w:eastAsiaTheme="minorEastAsia" w:hAnsiTheme="minorHAnsi" w:cstheme="minorBidi"/>
          <w:kern w:val="2"/>
          <w:szCs w:val="22"/>
          <w:lang w:val="en-US" w:eastAsia="ko-KR"/>
        </w:rPr>
      </w:pPr>
      <w:ins w:id="465" w:author="TR Rapporteur" w:date="2021-04-29T19:52:00Z">
        <w:r>
          <w:t>6.2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09 \h </w:instrText>
        </w:r>
      </w:ins>
      <w:r>
        <w:fldChar w:fldCharType="separate"/>
      </w:r>
      <w:ins w:id="466" w:author="TR Rapporteur" w:date="2021-04-29T19:52:00Z">
        <w:r>
          <w:t>54</w:t>
        </w:r>
        <w:r>
          <w:fldChar w:fldCharType="end"/>
        </w:r>
      </w:ins>
    </w:p>
    <w:p w14:paraId="2FBFC087" w14:textId="77777777" w:rsidR="003B2067" w:rsidRDefault="003B2067">
      <w:pPr>
        <w:pStyle w:val="30"/>
        <w:rPr>
          <w:ins w:id="467" w:author="TR Rapporteur" w:date="2021-04-29T19:52:00Z"/>
          <w:rFonts w:asciiTheme="minorHAnsi" w:eastAsiaTheme="minorEastAsia" w:hAnsiTheme="minorHAnsi" w:cstheme="minorBidi"/>
          <w:kern w:val="2"/>
          <w:szCs w:val="22"/>
          <w:lang w:val="en-US" w:eastAsia="ko-KR"/>
        </w:rPr>
      </w:pPr>
      <w:ins w:id="468" w:author="TR Rapporteur" w:date="2021-04-29T19:52:00Z">
        <w:r>
          <w:t>6.2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10 \h </w:instrText>
        </w:r>
      </w:ins>
      <w:r>
        <w:fldChar w:fldCharType="separate"/>
      </w:r>
      <w:ins w:id="469" w:author="TR Rapporteur" w:date="2021-04-29T19:52:00Z">
        <w:r>
          <w:t>54</w:t>
        </w:r>
        <w:r>
          <w:fldChar w:fldCharType="end"/>
        </w:r>
      </w:ins>
    </w:p>
    <w:p w14:paraId="6A49BC14" w14:textId="77777777" w:rsidR="003B2067" w:rsidRDefault="003B2067">
      <w:pPr>
        <w:pStyle w:val="30"/>
        <w:rPr>
          <w:ins w:id="470" w:author="TR Rapporteur" w:date="2021-04-29T19:52:00Z"/>
          <w:rFonts w:asciiTheme="minorHAnsi" w:eastAsiaTheme="minorEastAsia" w:hAnsiTheme="minorHAnsi" w:cstheme="minorBidi"/>
          <w:kern w:val="2"/>
          <w:szCs w:val="22"/>
          <w:lang w:val="en-US" w:eastAsia="ko-KR"/>
        </w:rPr>
      </w:pPr>
      <w:ins w:id="471" w:author="TR Rapporteur" w:date="2021-04-29T19:52:00Z">
        <w:r>
          <w:t>6.2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11 \h </w:instrText>
        </w:r>
      </w:ins>
      <w:r>
        <w:fldChar w:fldCharType="separate"/>
      </w:r>
      <w:ins w:id="472" w:author="TR Rapporteur" w:date="2021-04-29T19:52:00Z">
        <w:r>
          <w:t>55</w:t>
        </w:r>
        <w:r>
          <w:fldChar w:fldCharType="end"/>
        </w:r>
      </w:ins>
    </w:p>
    <w:p w14:paraId="29C13E95" w14:textId="77777777" w:rsidR="003B2067" w:rsidRDefault="003B2067">
      <w:pPr>
        <w:pStyle w:val="20"/>
        <w:rPr>
          <w:ins w:id="473" w:author="TR Rapporteur" w:date="2021-04-29T19:52:00Z"/>
          <w:rFonts w:asciiTheme="minorHAnsi" w:eastAsiaTheme="minorEastAsia" w:hAnsiTheme="minorHAnsi" w:cstheme="minorBidi"/>
          <w:kern w:val="2"/>
          <w:szCs w:val="22"/>
          <w:lang w:val="en-US" w:eastAsia="ko-KR"/>
        </w:rPr>
      </w:pPr>
      <w:ins w:id="474" w:author="TR Rapporteur" w:date="2021-04-29T19:52:00Z">
        <w:r>
          <w:t>6.29</w:t>
        </w:r>
        <w:r>
          <w:rPr>
            <w:rFonts w:asciiTheme="minorHAnsi" w:eastAsiaTheme="minorEastAsia" w:hAnsiTheme="minorHAnsi" w:cstheme="minorBidi"/>
            <w:kern w:val="2"/>
            <w:szCs w:val="22"/>
            <w:lang w:val="en-US" w:eastAsia="ko-KR"/>
          </w:rPr>
          <w:tab/>
        </w:r>
        <w:r>
          <w:t>Solution #29: O&amp;M-based solution for Key Issue #6</w:t>
        </w:r>
        <w:r>
          <w:tab/>
        </w:r>
        <w:r>
          <w:fldChar w:fldCharType="begin"/>
        </w:r>
        <w:r>
          <w:instrText xml:space="preserve"> PAGEREF _Toc70619012 \h </w:instrText>
        </w:r>
      </w:ins>
      <w:r>
        <w:fldChar w:fldCharType="separate"/>
      </w:r>
      <w:ins w:id="475" w:author="TR Rapporteur" w:date="2021-04-29T19:52:00Z">
        <w:r>
          <w:t>55</w:t>
        </w:r>
        <w:r>
          <w:fldChar w:fldCharType="end"/>
        </w:r>
      </w:ins>
    </w:p>
    <w:p w14:paraId="758AA282" w14:textId="77777777" w:rsidR="003B2067" w:rsidRDefault="003B2067">
      <w:pPr>
        <w:pStyle w:val="30"/>
        <w:rPr>
          <w:ins w:id="476" w:author="TR Rapporteur" w:date="2021-04-29T19:52:00Z"/>
          <w:rFonts w:asciiTheme="minorHAnsi" w:eastAsiaTheme="minorEastAsia" w:hAnsiTheme="minorHAnsi" w:cstheme="minorBidi"/>
          <w:kern w:val="2"/>
          <w:szCs w:val="22"/>
          <w:lang w:val="en-US" w:eastAsia="ko-KR"/>
        </w:rPr>
      </w:pPr>
      <w:ins w:id="477" w:author="TR Rapporteur" w:date="2021-04-29T19:52:00Z">
        <w:r>
          <w:t>6.2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13 \h </w:instrText>
        </w:r>
      </w:ins>
      <w:r>
        <w:fldChar w:fldCharType="separate"/>
      </w:r>
      <w:ins w:id="478" w:author="TR Rapporteur" w:date="2021-04-29T19:52:00Z">
        <w:r>
          <w:t>55</w:t>
        </w:r>
        <w:r>
          <w:fldChar w:fldCharType="end"/>
        </w:r>
      </w:ins>
    </w:p>
    <w:p w14:paraId="628940E6" w14:textId="77777777" w:rsidR="003B2067" w:rsidRDefault="003B2067">
      <w:pPr>
        <w:pStyle w:val="30"/>
        <w:rPr>
          <w:ins w:id="479" w:author="TR Rapporteur" w:date="2021-04-29T19:52:00Z"/>
          <w:rFonts w:asciiTheme="minorHAnsi" w:eastAsiaTheme="minorEastAsia" w:hAnsiTheme="minorHAnsi" w:cstheme="minorBidi"/>
          <w:kern w:val="2"/>
          <w:szCs w:val="22"/>
          <w:lang w:val="en-US" w:eastAsia="ko-KR"/>
        </w:rPr>
      </w:pPr>
      <w:ins w:id="480" w:author="TR Rapporteur" w:date="2021-04-29T19:52:00Z">
        <w:r>
          <w:t>6.2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9014 \h </w:instrText>
        </w:r>
      </w:ins>
      <w:r>
        <w:fldChar w:fldCharType="separate"/>
      </w:r>
      <w:ins w:id="481" w:author="TR Rapporteur" w:date="2021-04-29T19:52:00Z">
        <w:r>
          <w:t>55</w:t>
        </w:r>
        <w:r>
          <w:fldChar w:fldCharType="end"/>
        </w:r>
      </w:ins>
    </w:p>
    <w:p w14:paraId="468B9225" w14:textId="77777777" w:rsidR="003B2067" w:rsidRDefault="003B2067">
      <w:pPr>
        <w:pStyle w:val="30"/>
        <w:rPr>
          <w:ins w:id="482" w:author="TR Rapporteur" w:date="2021-04-29T19:52:00Z"/>
          <w:rFonts w:asciiTheme="minorHAnsi" w:eastAsiaTheme="minorEastAsia" w:hAnsiTheme="minorHAnsi" w:cstheme="minorBidi"/>
          <w:kern w:val="2"/>
          <w:szCs w:val="22"/>
          <w:lang w:val="en-US" w:eastAsia="ko-KR"/>
        </w:rPr>
      </w:pPr>
      <w:ins w:id="483" w:author="TR Rapporteur" w:date="2021-04-29T19:52:00Z">
        <w:r>
          <w:t>6.2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15 \h </w:instrText>
        </w:r>
      </w:ins>
      <w:r>
        <w:fldChar w:fldCharType="separate"/>
      </w:r>
      <w:ins w:id="484" w:author="TR Rapporteur" w:date="2021-04-29T19:52:00Z">
        <w:r>
          <w:t>58</w:t>
        </w:r>
        <w:r>
          <w:fldChar w:fldCharType="end"/>
        </w:r>
      </w:ins>
    </w:p>
    <w:p w14:paraId="73726011" w14:textId="77777777" w:rsidR="003B2067" w:rsidRDefault="003B2067">
      <w:pPr>
        <w:pStyle w:val="20"/>
        <w:rPr>
          <w:ins w:id="485" w:author="TR Rapporteur" w:date="2021-04-29T19:52:00Z"/>
          <w:rFonts w:asciiTheme="minorHAnsi" w:eastAsiaTheme="minorEastAsia" w:hAnsiTheme="minorHAnsi" w:cstheme="minorBidi"/>
          <w:kern w:val="2"/>
          <w:szCs w:val="22"/>
          <w:lang w:val="en-US" w:eastAsia="ko-KR"/>
        </w:rPr>
      </w:pPr>
      <w:ins w:id="486" w:author="TR Rapporteur" w:date="2021-04-29T19:52:00Z">
        <w:r>
          <w:t>6.30</w:t>
        </w:r>
        <w:r>
          <w:rPr>
            <w:rFonts w:asciiTheme="minorHAnsi" w:eastAsiaTheme="minorEastAsia" w:hAnsiTheme="minorHAnsi" w:cstheme="minorBidi"/>
            <w:kern w:val="2"/>
            <w:szCs w:val="22"/>
            <w:lang w:val="en-US" w:eastAsia="ko-KR"/>
          </w:rPr>
          <w:tab/>
        </w:r>
        <w:r>
          <w:t>Solution #30: UE-based solution for Key Issue #6</w:t>
        </w:r>
        <w:r>
          <w:tab/>
        </w:r>
        <w:r>
          <w:fldChar w:fldCharType="begin"/>
        </w:r>
        <w:r>
          <w:instrText xml:space="preserve"> PAGEREF _Toc70619016 \h </w:instrText>
        </w:r>
      </w:ins>
      <w:r>
        <w:fldChar w:fldCharType="separate"/>
      </w:r>
      <w:ins w:id="487" w:author="TR Rapporteur" w:date="2021-04-29T19:52:00Z">
        <w:r>
          <w:t>58</w:t>
        </w:r>
        <w:r>
          <w:fldChar w:fldCharType="end"/>
        </w:r>
      </w:ins>
    </w:p>
    <w:p w14:paraId="05DC6916" w14:textId="77777777" w:rsidR="003B2067" w:rsidRDefault="003B2067">
      <w:pPr>
        <w:pStyle w:val="30"/>
        <w:rPr>
          <w:ins w:id="488" w:author="TR Rapporteur" w:date="2021-04-29T19:52:00Z"/>
          <w:rFonts w:asciiTheme="minorHAnsi" w:eastAsiaTheme="minorEastAsia" w:hAnsiTheme="minorHAnsi" w:cstheme="minorBidi"/>
          <w:kern w:val="2"/>
          <w:szCs w:val="22"/>
          <w:lang w:val="en-US" w:eastAsia="ko-KR"/>
        </w:rPr>
      </w:pPr>
      <w:ins w:id="489" w:author="TR Rapporteur" w:date="2021-04-29T19:52:00Z">
        <w:r>
          <w:t>6.3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17 \h </w:instrText>
        </w:r>
      </w:ins>
      <w:r>
        <w:fldChar w:fldCharType="separate"/>
      </w:r>
      <w:ins w:id="490" w:author="TR Rapporteur" w:date="2021-04-29T19:52:00Z">
        <w:r>
          <w:t>58</w:t>
        </w:r>
        <w:r>
          <w:fldChar w:fldCharType="end"/>
        </w:r>
      </w:ins>
    </w:p>
    <w:p w14:paraId="73B81CAC" w14:textId="77777777" w:rsidR="003B2067" w:rsidRDefault="003B2067">
      <w:pPr>
        <w:pStyle w:val="30"/>
        <w:rPr>
          <w:ins w:id="491" w:author="TR Rapporteur" w:date="2021-04-29T19:52:00Z"/>
          <w:rFonts w:asciiTheme="minorHAnsi" w:eastAsiaTheme="minorEastAsia" w:hAnsiTheme="minorHAnsi" w:cstheme="minorBidi"/>
          <w:kern w:val="2"/>
          <w:szCs w:val="22"/>
          <w:lang w:val="en-US" w:eastAsia="ko-KR"/>
        </w:rPr>
      </w:pPr>
      <w:ins w:id="492" w:author="TR Rapporteur" w:date="2021-04-29T19:52:00Z">
        <w:r>
          <w:t>6.30.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9018 \h </w:instrText>
        </w:r>
      </w:ins>
      <w:r>
        <w:fldChar w:fldCharType="separate"/>
      </w:r>
      <w:ins w:id="493" w:author="TR Rapporteur" w:date="2021-04-29T19:52:00Z">
        <w:r>
          <w:t>58</w:t>
        </w:r>
        <w:r>
          <w:fldChar w:fldCharType="end"/>
        </w:r>
      </w:ins>
    </w:p>
    <w:p w14:paraId="7930EEB6" w14:textId="77777777" w:rsidR="003B2067" w:rsidRDefault="003B2067">
      <w:pPr>
        <w:pStyle w:val="30"/>
        <w:rPr>
          <w:ins w:id="494" w:author="TR Rapporteur" w:date="2021-04-29T19:52:00Z"/>
          <w:rFonts w:asciiTheme="minorHAnsi" w:eastAsiaTheme="minorEastAsia" w:hAnsiTheme="minorHAnsi" w:cstheme="minorBidi"/>
          <w:kern w:val="2"/>
          <w:szCs w:val="22"/>
          <w:lang w:val="en-US" w:eastAsia="ko-KR"/>
        </w:rPr>
      </w:pPr>
      <w:ins w:id="495" w:author="TR Rapporteur" w:date="2021-04-29T19:52:00Z">
        <w:r>
          <w:t>6.3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19 \h </w:instrText>
        </w:r>
      </w:ins>
      <w:r>
        <w:fldChar w:fldCharType="separate"/>
      </w:r>
      <w:ins w:id="496" w:author="TR Rapporteur" w:date="2021-04-29T19:52:00Z">
        <w:r>
          <w:t>59</w:t>
        </w:r>
        <w:r>
          <w:fldChar w:fldCharType="end"/>
        </w:r>
      </w:ins>
    </w:p>
    <w:p w14:paraId="6542C29D" w14:textId="77777777" w:rsidR="003B2067" w:rsidRDefault="003B2067">
      <w:pPr>
        <w:pStyle w:val="20"/>
        <w:rPr>
          <w:ins w:id="497" w:author="TR Rapporteur" w:date="2021-04-29T19:52:00Z"/>
          <w:rFonts w:asciiTheme="minorHAnsi" w:eastAsiaTheme="minorEastAsia" w:hAnsiTheme="minorHAnsi" w:cstheme="minorBidi"/>
          <w:kern w:val="2"/>
          <w:szCs w:val="22"/>
          <w:lang w:val="en-US" w:eastAsia="ko-KR"/>
        </w:rPr>
      </w:pPr>
      <w:ins w:id="498" w:author="TR Rapporteur" w:date="2021-04-29T19:52:00Z">
        <w:r>
          <w:t>6.31</w:t>
        </w:r>
        <w:r>
          <w:rPr>
            <w:rFonts w:asciiTheme="minorHAnsi" w:eastAsiaTheme="minorEastAsia" w:hAnsiTheme="minorHAnsi" w:cstheme="minorBidi"/>
            <w:kern w:val="2"/>
            <w:szCs w:val="22"/>
            <w:lang w:val="en-US" w:eastAsia="ko-KR"/>
          </w:rPr>
          <w:tab/>
        </w:r>
        <w:r>
          <w:t>Solution #31</w:t>
        </w:r>
        <w:r>
          <w:tab/>
        </w:r>
        <w:r>
          <w:fldChar w:fldCharType="begin"/>
        </w:r>
        <w:r>
          <w:instrText xml:space="preserve"> PAGEREF _Toc70619020 \h </w:instrText>
        </w:r>
      </w:ins>
      <w:r>
        <w:fldChar w:fldCharType="separate"/>
      </w:r>
      <w:ins w:id="499" w:author="TR Rapporteur" w:date="2021-04-29T19:52:00Z">
        <w:r>
          <w:t>60</w:t>
        </w:r>
        <w:r>
          <w:fldChar w:fldCharType="end"/>
        </w:r>
      </w:ins>
    </w:p>
    <w:p w14:paraId="4D30DCAC" w14:textId="77777777" w:rsidR="003B2067" w:rsidRDefault="003B2067">
      <w:pPr>
        <w:pStyle w:val="30"/>
        <w:rPr>
          <w:ins w:id="500" w:author="TR Rapporteur" w:date="2021-04-29T19:52:00Z"/>
          <w:rFonts w:asciiTheme="minorHAnsi" w:eastAsiaTheme="minorEastAsia" w:hAnsiTheme="minorHAnsi" w:cstheme="minorBidi"/>
          <w:kern w:val="2"/>
          <w:szCs w:val="22"/>
          <w:lang w:val="en-US" w:eastAsia="ko-KR"/>
        </w:rPr>
      </w:pPr>
      <w:ins w:id="501" w:author="TR Rapporteur" w:date="2021-04-29T19:52:00Z">
        <w:r>
          <w:t>6.3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21 \h </w:instrText>
        </w:r>
      </w:ins>
      <w:r>
        <w:fldChar w:fldCharType="separate"/>
      </w:r>
      <w:ins w:id="502" w:author="TR Rapporteur" w:date="2021-04-29T19:52:00Z">
        <w:r>
          <w:t>60</w:t>
        </w:r>
        <w:r>
          <w:fldChar w:fldCharType="end"/>
        </w:r>
      </w:ins>
    </w:p>
    <w:p w14:paraId="668E91F1" w14:textId="77777777" w:rsidR="003B2067" w:rsidRDefault="003B2067">
      <w:pPr>
        <w:pStyle w:val="30"/>
        <w:rPr>
          <w:ins w:id="503" w:author="TR Rapporteur" w:date="2021-04-29T19:52:00Z"/>
          <w:rFonts w:asciiTheme="minorHAnsi" w:eastAsiaTheme="minorEastAsia" w:hAnsiTheme="minorHAnsi" w:cstheme="minorBidi"/>
          <w:kern w:val="2"/>
          <w:szCs w:val="22"/>
          <w:lang w:val="en-US" w:eastAsia="ko-KR"/>
        </w:rPr>
      </w:pPr>
      <w:ins w:id="504" w:author="TR Rapporteur" w:date="2021-04-29T19:52:00Z">
        <w:r>
          <w:t>6.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22 \h </w:instrText>
        </w:r>
      </w:ins>
      <w:r>
        <w:fldChar w:fldCharType="separate"/>
      </w:r>
      <w:ins w:id="505" w:author="TR Rapporteur" w:date="2021-04-29T19:52:00Z">
        <w:r>
          <w:t>60</w:t>
        </w:r>
        <w:r>
          <w:fldChar w:fldCharType="end"/>
        </w:r>
      </w:ins>
    </w:p>
    <w:p w14:paraId="0681B421" w14:textId="77777777" w:rsidR="003B2067" w:rsidRDefault="003B2067">
      <w:pPr>
        <w:pStyle w:val="30"/>
        <w:rPr>
          <w:ins w:id="506" w:author="TR Rapporteur" w:date="2021-04-29T19:52:00Z"/>
          <w:rFonts w:asciiTheme="minorHAnsi" w:eastAsiaTheme="minorEastAsia" w:hAnsiTheme="minorHAnsi" w:cstheme="minorBidi"/>
          <w:kern w:val="2"/>
          <w:szCs w:val="22"/>
          <w:lang w:val="en-US" w:eastAsia="ko-KR"/>
        </w:rPr>
      </w:pPr>
      <w:ins w:id="507" w:author="TR Rapporteur" w:date="2021-04-29T19:52:00Z">
        <w:r>
          <w:t>6.3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23 \h </w:instrText>
        </w:r>
      </w:ins>
      <w:r>
        <w:fldChar w:fldCharType="separate"/>
      </w:r>
      <w:ins w:id="508" w:author="TR Rapporteur" w:date="2021-04-29T19:52:00Z">
        <w:r>
          <w:t>60</w:t>
        </w:r>
        <w:r>
          <w:fldChar w:fldCharType="end"/>
        </w:r>
      </w:ins>
    </w:p>
    <w:p w14:paraId="38E806D8" w14:textId="77777777" w:rsidR="003B2067" w:rsidRDefault="003B2067">
      <w:pPr>
        <w:pStyle w:val="20"/>
        <w:rPr>
          <w:ins w:id="509" w:author="TR Rapporteur" w:date="2021-04-29T19:52:00Z"/>
          <w:rFonts w:asciiTheme="minorHAnsi" w:eastAsiaTheme="minorEastAsia" w:hAnsiTheme="minorHAnsi" w:cstheme="minorBidi"/>
          <w:kern w:val="2"/>
          <w:szCs w:val="22"/>
          <w:lang w:val="en-US" w:eastAsia="ko-KR"/>
        </w:rPr>
      </w:pPr>
      <w:ins w:id="510" w:author="TR Rapporteur" w:date="2021-04-29T19:52:00Z">
        <w:r w:rsidRPr="001602E9">
          <w:rPr>
            <w:lang w:val="en-US" w:eastAsia="zh-CN"/>
          </w:rPr>
          <w:t>6.32</w:t>
        </w:r>
        <w:r>
          <w:rPr>
            <w:rFonts w:asciiTheme="minorHAnsi" w:eastAsiaTheme="minorEastAsia" w:hAnsiTheme="minorHAnsi" w:cstheme="minorBidi"/>
            <w:kern w:val="2"/>
            <w:szCs w:val="22"/>
            <w:lang w:val="en-US" w:eastAsia="ko-KR"/>
          </w:rPr>
          <w:tab/>
        </w:r>
        <w:r w:rsidRPr="001602E9">
          <w:rPr>
            <w:lang w:val="en-US"/>
          </w:rPr>
          <w:t>Solution #32: The quick return to PLMN with Disaster Condition</w:t>
        </w:r>
        <w:r>
          <w:tab/>
        </w:r>
        <w:r>
          <w:fldChar w:fldCharType="begin"/>
        </w:r>
        <w:r>
          <w:instrText xml:space="preserve"> PAGEREF _Toc70619024 \h </w:instrText>
        </w:r>
      </w:ins>
      <w:r>
        <w:fldChar w:fldCharType="separate"/>
      </w:r>
      <w:ins w:id="511" w:author="TR Rapporteur" w:date="2021-04-29T19:52:00Z">
        <w:r>
          <w:t>61</w:t>
        </w:r>
        <w:r>
          <w:fldChar w:fldCharType="end"/>
        </w:r>
      </w:ins>
    </w:p>
    <w:p w14:paraId="385B506E" w14:textId="77777777" w:rsidR="003B2067" w:rsidRDefault="003B2067">
      <w:pPr>
        <w:pStyle w:val="30"/>
        <w:rPr>
          <w:ins w:id="512" w:author="TR Rapporteur" w:date="2021-04-29T19:52:00Z"/>
          <w:rFonts w:asciiTheme="minorHAnsi" w:eastAsiaTheme="minorEastAsia" w:hAnsiTheme="minorHAnsi" w:cstheme="minorBidi"/>
          <w:kern w:val="2"/>
          <w:szCs w:val="22"/>
          <w:lang w:val="en-US" w:eastAsia="ko-KR"/>
        </w:rPr>
      </w:pPr>
      <w:ins w:id="513" w:author="TR Rapporteur" w:date="2021-04-29T19:52:00Z">
        <w:r>
          <w:rPr>
            <w:lang w:eastAsia="ko-KR"/>
          </w:rPr>
          <w:t>6.32.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25 \h </w:instrText>
        </w:r>
      </w:ins>
      <w:r>
        <w:fldChar w:fldCharType="separate"/>
      </w:r>
      <w:ins w:id="514" w:author="TR Rapporteur" w:date="2021-04-29T19:52:00Z">
        <w:r>
          <w:t>61</w:t>
        </w:r>
        <w:r>
          <w:fldChar w:fldCharType="end"/>
        </w:r>
      </w:ins>
    </w:p>
    <w:p w14:paraId="22295C23" w14:textId="77777777" w:rsidR="003B2067" w:rsidRDefault="003B2067">
      <w:pPr>
        <w:pStyle w:val="30"/>
        <w:rPr>
          <w:ins w:id="515" w:author="TR Rapporteur" w:date="2021-04-29T19:52:00Z"/>
          <w:rFonts w:asciiTheme="minorHAnsi" w:eastAsiaTheme="minorEastAsia" w:hAnsiTheme="minorHAnsi" w:cstheme="minorBidi"/>
          <w:kern w:val="2"/>
          <w:szCs w:val="22"/>
          <w:lang w:val="en-US" w:eastAsia="ko-KR"/>
        </w:rPr>
      </w:pPr>
      <w:ins w:id="516" w:author="TR Rapporteur" w:date="2021-04-29T19:52:00Z">
        <w:r>
          <w:t>6.32.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26 \h </w:instrText>
        </w:r>
      </w:ins>
      <w:r>
        <w:fldChar w:fldCharType="separate"/>
      </w:r>
      <w:ins w:id="517" w:author="TR Rapporteur" w:date="2021-04-29T19:52:00Z">
        <w:r>
          <w:t>61</w:t>
        </w:r>
        <w:r>
          <w:fldChar w:fldCharType="end"/>
        </w:r>
      </w:ins>
    </w:p>
    <w:p w14:paraId="27C06BD4" w14:textId="77777777" w:rsidR="003B2067" w:rsidRDefault="003B2067">
      <w:pPr>
        <w:pStyle w:val="30"/>
        <w:rPr>
          <w:ins w:id="518" w:author="TR Rapporteur" w:date="2021-04-29T19:52:00Z"/>
          <w:rFonts w:asciiTheme="minorHAnsi" w:eastAsiaTheme="minorEastAsia" w:hAnsiTheme="minorHAnsi" w:cstheme="minorBidi"/>
          <w:kern w:val="2"/>
          <w:szCs w:val="22"/>
          <w:lang w:val="en-US" w:eastAsia="ko-KR"/>
        </w:rPr>
      </w:pPr>
      <w:ins w:id="519" w:author="TR Rapporteur" w:date="2021-04-29T19:52:00Z">
        <w:r>
          <w:t>6.32.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27 \h </w:instrText>
        </w:r>
      </w:ins>
      <w:r>
        <w:fldChar w:fldCharType="separate"/>
      </w:r>
      <w:ins w:id="520" w:author="TR Rapporteur" w:date="2021-04-29T19:52:00Z">
        <w:r>
          <w:t>61</w:t>
        </w:r>
        <w:r>
          <w:fldChar w:fldCharType="end"/>
        </w:r>
      </w:ins>
    </w:p>
    <w:p w14:paraId="1BF577F0" w14:textId="77777777" w:rsidR="003B2067" w:rsidRDefault="003B2067">
      <w:pPr>
        <w:pStyle w:val="20"/>
        <w:rPr>
          <w:ins w:id="521" w:author="TR Rapporteur" w:date="2021-04-29T19:52:00Z"/>
          <w:rFonts w:asciiTheme="minorHAnsi" w:eastAsiaTheme="minorEastAsia" w:hAnsiTheme="minorHAnsi" w:cstheme="minorBidi"/>
          <w:kern w:val="2"/>
          <w:szCs w:val="22"/>
          <w:lang w:val="en-US" w:eastAsia="ko-KR"/>
        </w:rPr>
      </w:pPr>
      <w:ins w:id="522" w:author="TR Rapporteur" w:date="2021-04-29T19:52:00Z">
        <w:r>
          <w:t>6.33</w:t>
        </w:r>
        <w:r>
          <w:rPr>
            <w:rFonts w:asciiTheme="minorHAnsi" w:eastAsiaTheme="minorEastAsia" w:hAnsiTheme="minorHAnsi" w:cstheme="minorBidi"/>
            <w:kern w:val="2"/>
            <w:szCs w:val="22"/>
            <w:lang w:val="en-US" w:eastAsia="ko-KR"/>
          </w:rPr>
          <w:tab/>
        </w:r>
        <w:r>
          <w:t>Solution #33</w:t>
        </w:r>
        <w:r>
          <w:tab/>
        </w:r>
        <w:r>
          <w:fldChar w:fldCharType="begin"/>
        </w:r>
        <w:r>
          <w:instrText xml:space="preserve"> PAGEREF _Toc70619028 \h </w:instrText>
        </w:r>
      </w:ins>
      <w:r>
        <w:fldChar w:fldCharType="separate"/>
      </w:r>
      <w:ins w:id="523" w:author="TR Rapporteur" w:date="2021-04-29T19:52:00Z">
        <w:r>
          <w:t>62</w:t>
        </w:r>
        <w:r>
          <w:fldChar w:fldCharType="end"/>
        </w:r>
      </w:ins>
    </w:p>
    <w:p w14:paraId="3306F673" w14:textId="77777777" w:rsidR="003B2067" w:rsidRDefault="003B2067">
      <w:pPr>
        <w:pStyle w:val="30"/>
        <w:rPr>
          <w:ins w:id="524" w:author="TR Rapporteur" w:date="2021-04-29T19:52:00Z"/>
          <w:rFonts w:asciiTheme="minorHAnsi" w:eastAsiaTheme="minorEastAsia" w:hAnsiTheme="minorHAnsi" w:cstheme="minorBidi"/>
          <w:kern w:val="2"/>
          <w:szCs w:val="22"/>
          <w:lang w:val="en-US" w:eastAsia="ko-KR"/>
        </w:rPr>
      </w:pPr>
      <w:ins w:id="525" w:author="TR Rapporteur" w:date="2021-04-29T19:52:00Z">
        <w:r>
          <w:lastRenderedPageBreak/>
          <w:t>6.3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29 \h </w:instrText>
        </w:r>
      </w:ins>
      <w:r>
        <w:fldChar w:fldCharType="separate"/>
      </w:r>
      <w:ins w:id="526" w:author="TR Rapporteur" w:date="2021-04-29T19:52:00Z">
        <w:r>
          <w:t>62</w:t>
        </w:r>
        <w:r>
          <w:fldChar w:fldCharType="end"/>
        </w:r>
      </w:ins>
    </w:p>
    <w:p w14:paraId="2D295F76" w14:textId="77777777" w:rsidR="003B2067" w:rsidRDefault="003B2067">
      <w:pPr>
        <w:pStyle w:val="40"/>
        <w:rPr>
          <w:ins w:id="527" w:author="TR Rapporteur" w:date="2021-04-29T19:52:00Z"/>
          <w:rFonts w:asciiTheme="minorHAnsi" w:eastAsiaTheme="minorEastAsia" w:hAnsiTheme="minorHAnsi" w:cstheme="minorBidi"/>
          <w:kern w:val="2"/>
          <w:szCs w:val="22"/>
          <w:lang w:val="en-US" w:eastAsia="ko-KR"/>
        </w:rPr>
      </w:pPr>
      <w:ins w:id="528" w:author="TR Rapporteur" w:date="2021-04-29T19:52:00Z">
        <w:r>
          <w:rPr>
            <w:lang w:eastAsia="ko-KR"/>
          </w:rPr>
          <w:t>6.3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30 \h </w:instrText>
        </w:r>
      </w:ins>
      <w:r>
        <w:fldChar w:fldCharType="separate"/>
      </w:r>
      <w:ins w:id="529" w:author="TR Rapporteur" w:date="2021-04-29T19:52:00Z">
        <w:r>
          <w:t>62</w:t>
        </w:r>
        <w:r>
          <w:fldChar w:fldCharType="end"/>
        </w:r>
      </w:ins>
    </w:p>
    <w:p w14:paraId="274008DC" w14:textId="77777777" w:rsidR="003B2067" w:rsidRDefault="003B2067">
      <w:pPr>
        <w:pStyle w:val="40"/>
        <w:rPr>
          <w:ins w:id="530" w:author="TR Rapporteur" w:date="2021-04-29T19:52:00Z"/>
          <w:rFonts w:asciiTheme="minorHAnsi" w:eastAsiaTheme="minorEastAsia" w:hAnsiTheme="minorHAnsi" w:cstheme="minorBidi"/>
          <w:kern w:val="2"/>
          <w:szCs w:val="22"/>
          <w:lang w:val="en-US" w:eastAsia="ko-KR"/>
        </w:rPr>
      </w:pPr>
      <w:ins w:id="531" w:author="TR Rapporteur" w:date="2021-04-29T19:52:00Z">
        <w:r>
          <w:t>6.3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31 \h </w:instrText>
        </w:r>
      </w:ins>
      <w:r>
        <w:fldChar w:fldCharType="separate"/>
      </w:r>
      <w:ins w:id="532" w:author="TR Rapporteur" w:date="2021-04-29T19:52:00Z">
        <w:r>
          <w:t>62</w:t>
        </w:r>
        <w:r>
          <w:fldChar w:fldCharType="end"/>
        </w:r>
      </w:ins>
    </w:p>
    <w:p w14:paraId="5EA0B557" w14:textId="77777777" w:rsidR="003B2067" w:rsidRDefault="003B2067">
      <w:pPr>
        <w:pStyle w:val="30"/>
        <w:rPr>
          <w:ins w:id="533" w:author="TR Rapporteur" w:date="2021-04-29T19:52:00Z"/>
          <w:rFonts w:asciiTheme="minorHAnsi" w:eastAsiaTheme="minorEastAsia" w:hAnsiTheme="minorHAnsi" w:cstheme="minorBidi"/>
          <w:kern w:val="2"/>
          <w:szCs w:val="22"/>
          <w:lang w:val="en-US" w:eastAsia="ko-KR"/>
        </w:rPr>
      </w:pPr>
      <w:ins w:id="534" w:author="TR Rapporteur" w:date="2021-04-29T19:52:00Z">
        <w:r>
          <w:t>6.3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32 \h </w:instrText>
        </w:r>
      </w:ins>
      <w:r>
        <w:fldChar w:fldCharType="separate"/>
      </w:r>
      <w:ins w:id="535" w:author="TR Rapporteur" w:date="2021-04-29T19:52:00Z">
        <w:r>
          <w:t>62</w:t>
        </w:r>
        <w:r>
          <w:fldChar w:fldCharType="end"/>
        </w:r>
      </w:ins>
    </w:p>
    <w:p w14:paraId="5659A724" w14:textId="77777777" w:rsidR="003B2067" w:rsidRDefault="003B2067">
      <w:pPr>
        <w:pStyle w:val="20"/>
        <w:rPr>
          <w:ins w:id="536" w:author="TR Rapporteur" w:date="2021-04-29T19:52:00Z"/>
          <w:rFonts w:asciiTheme="minorHAnsi" w:eastAsiaTheme="minorEastAsia" w:hAnsiTheme="minorHAnsi" w:cstheme="minorBidi"/>
          <w:kern w:val="2"/>
          <w:szCs w:val="22"/>
          <w:lang w:val="en-US" w:eastAsia="ko-KR"/>
        </w:rPr>
      </w:pPr>
      <w:ins w:id="537" w:author="TR Rapporteur" w:date="2021-04-29T19:52:00Z">
        <w:r>
          <w:t>6.34</w:t>
        </w:r>
        <w:r>
          <w:rPr>
            <w:rFonts w:asciiTheme="minorHAnsi" w:eastAsiaTheme="minorEastAsia" w:hAnsiTheme="minorHAnsi" w:cstheme="minorBidi"/>
            <w:kern w:val="2"/>
            <w:szCs w:val="22"/>
            <w:lang w:val="en-US" w:eastAsia="ko-KR"/>
          </w:rPr>
          <w:tab/>
        </w:r>
        <w:r>
          <w:t>Solution #34</w:t>
        </w:r>
        <w:r>
          <w:tab/>
        </w:r>
        <w:r>
          <w:fldChar w:fldCharType="begin"/>
        </w:r>
        <w:r>
          <w:instrText xml:space="preserve"> PAGEREF _Toc70619033 \h </w:instrText>
        </w:r>
      </w:ins>
      <w:r>
        <w:fldChar w:fldCharType="separate"/>
      </w:r>
      <w:ins w:id="538" w:author="TR Rapporteur" w:date="2021-04-29T19:52:00Z">
        <w:r>
          <w:t>62</w:t>
        </w:r>
        <w:r>
          <w:fldChar w:fldCharType="end"/>
        </w:r>
      </w:ins>
    </w:p>
    <w:p w14:paraId="486DF66E" w14:textId="77777777" w:rsidR="003B2067" w:rsidRDefault="003B2067">
      <w:pPr>
        <w:pStyle w:val="30"/>
        <w:rPr>
          <w:ins w:id="539" w:author="TR Rapporteur" w:date="2021-04-29T19:52:00Z"/>
          <w:rFonts w:asciiTheme="minorHAnsi" w:eastAsiaTheme="minorEastAsia" w:hAnsiTheme="minorHAnsi" w:cstheme="minorBidi"/>
          <w:kern w:val="2"/>
          <w:szCs w:val="22"/>
          <w:lang w:val="en-US" w:eastAsia="ko-KR"/>
        </w:rPr>
      </w:pPr>
      <w:ins w:id="540" w:author="TR Rapporteur" w:date="2021-04-29T19:52:00Z">
        <w:r>
          <w:t>6.3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34 \h </w:instrText>
        </w:r>
      </w:ins>
      <w:r>
        <w:fldChar w:fldCharType="separate"/>
      </w:r>
      <w:ins w:id="541" w:author="TR Rapporteur" w:date="2021-04-29T19:52:00Z">
        <w:r>
          <w:t>62</w:t>
        </w:r>
        <w:r>
          <w:fldChar w:fldCharType="end"/>
        </w:r>
      </w:ins>
    </w:p>
    <w:p w14:paraId="3D93B872" w14:textId="77777777" w:rsidR="003B2067" w:rsidRDefault="003B2067">
      <w:pPr>
        <w:pStyle w:val="40"/>
        <w:rPr>
          <w:ins w:id="542" w:author="TR Rapporteur" w:date="2021-04-29T19:52:00Z"/>
          <w:rFonts w:asciiTheme="minorHAnsi" w:eastAsiaTheme="minorEastAsia" w:hAnsiTheme="minorHAnsi" w:cstheme="minorBidi"/>
          <w:kern w:val="2"/>
          <w:szCs w:val="22"/>
          <w:lang w:val="en-US" w:eastAsia="ko-KR"/>
        </w:rPr>
      </w:pPr>
      <w:ins w:id="543" w:author="TR Rapporteur" w:date="2021-04-29T19:52:00Z">
        <w:r>
          <w:rPr>
            <w:lang w:eastAsia="ko-KR"/>
          </w:rPr>
          <w:t>6.3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35 \h </w:instrText>
        </w:r>
      </w:ins>
      <w:r>
        <w:fldChar w:fldCharType="separate"/>
      </w:r>
      <w:ins w:id="544" w:author="TR Rapporteur" w:date="2021-04-29T19:52:00Z">
        <w:r>
          <w:t>62</w:t>
        </w:r>
        <w:r>
          <w:fldChar w:fldCharType="end"/>
        </w:r>
      </w:ins>
    </w:p>
    <w:p w14:paraId="6717C920" w14:textId="77777777" w:rsidR="003B2067" w:rsidRDefault="003B2067">
      <w:pPr>
        <w:pStyle w:val="40"/>
        <w:rPr>
          <w:ins w:id="545" w:author="TR Rapporteur" w:date="2021-04-29T19:52:00Z"/>
          <w:rFonts w:asciiTheme="minorHAnsi" w:eastAsiaTheme="minorEastAsia" w:hAnsiTheme="minorHAnsi" w:cstheme="minorBidi"/>
          <w:kern w:val="2"/>
          <w:szCs w:val="22"/>
          <w:lang w:val="en-US" w:eastAsia="ko-KR"/>
        </w:rPr>
      </w:pPr>
      <w:ins w:id="546" w:author="TR Rapporteur" w:date="2021-04-29T19:52:00Z">
        <w:r>
          <w:t>6.3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36 \h </w:instrText>
        </w:r>
      </w:ins>
      <w:r>
        <w:fldChar w:fldCharType="separate"/>
      </w:r>
      <w:ins w:id="547" w:author="TR Rapporteur" w:date="2021-04-29T19:52:00Z">
        <w:r>
          <w:t>63</w:t>
        </w:r>
        <w:r>
          <w:fldChar w:fldCharType="end"/>
        </w:r>
      </w:ins>
    </w:p>
    <w:p w14:paraId="168BB70E" w14:textId="77777777" w:rsidR="003B2067" w:rsidRDefault="003B2067">
      <w:pPr>
        <w:pStyle w:val="30"/>
        <w:rPr>
          <w:ins w:id="548" w:author="TR Rapporteur" w:date="2021-04-29T19:52:00Z"/>
          <w:rFonts w:asciiTheme="minorHAnsi" w:eastAsiaTheme="minorEastAsia" w:hAnsiTheme="minorHAnsi" w:cstheme="minorBidi"/>
          <w:kern w:val="2"/>
          <w:szCs w:val="22"/>
          <w:lang w:val="en-US" w:eastAsia="ko-KR"/>
        </w:rPr>
      </w:pPr>
      <w:ins w:id="549" w:author="TR Rapporteur" w:date="2021-04-29T19:52:00Z">
        <w:r>
          <w:t>6.3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37 \h </w:instrText>
        </w:r>
      </w:ins>
      <w:r>
        <w:fldChar w:fldCharType="separate"/>
      </w:r>
      <w:ins w:id="550" w:author="TR Rapporteur" w:date="2021-04-29T19:52:00Z">
        <w:r>
          <w:t>63</w:t>
        </w:r>
        <w:r>
          <w:fldChar w:fldCharType="end"/>
        </w:r>
      </w:ins>
    </w:p>
    <w:p w14:paraId="08FA532E" w14:textId="77777777" w:rsidR="003B2067" w:rsidRDefault="003B2067">
      <w:pPr>
        <w:pStyle w:val="20"/>
        <w:rPr>
          <w:ins w:id="551" w:author="TR Rapporteur" w:date="2021-04-29T19:52:00Z"/>
          <w:rFonts w:asciiTheme="minorHAnsi" w:eastAsiaTheme="minorEastAsia" w:hAnsiTheme="minorHAnsi" w:cstheme="minorBidi"/>
          <w:kern w:val="2"/>
          <w:szCs w:val="22"/>
          <w:lang w:val="en-US" w:eastAsia="ko-KR"/>
        </w:rPr>
      </w:pPr>
      <w:ins w:id="552" w:author="TR Rapporteur" w:date="2021-04-29T19:52:00Z">
        <w:r>
          <w:t>6.35</w:t>
        </w:r>
        <w:r>
          <w:rPr>
            <w:rFonts w:asciiTheme="minorHAnsi" w:eastAsiaTheme="minorEastAsia" w:hAnsiTheme="minorHAnsi" w:cstheme="minorBidi"/>
            <w:kern w:val="2"/>
            <w:szCs w:val="22"/>
            <w:lang w:val="en-US" w:eastAsia="ko-KR"/>
          </w:rPr>
          <w:tab/>
        </w:r>
        <w:r>
          <w:t>Solution #35: Notification that Disaster Condition is no longer applicable to the UEs by stopping RAN sharing</w:t>
        </w:r>
        <w:r>
          <w:tab/>
        </w:r>
        <w:r>
          <w:fldChar w:fldCharType="begin"/>
        </w:r>
        <w:r>
          <w:instrText xml:space="preserve"> PAGEREF _Toc70619038 \h </w:instrText>
        </w:r>
      </w:ins>
      <w:r>
        <w:fldChar w:fldCharType="separate"/>
      </w:r>
      <w:ins w:id="553" w:author="TR Rapporteur" w:date="2021-04-29T19:52:00Z">
        <w:r>
          <w:t>63</w:t>
        </w:r>
        <w:r>
          <w:fldChar w:fldCharType="end"/>
        </w:r>
      </w:ins>
    </w:p>
    <w:p w14:paraId="0655BCF1" w14:textId="77777777" w:rsidR="003B2067" w:rsidRDefault="003B2067">
      <w:pPr>
        <w:pStyle w:val="30"/>
        <w:rPr>
          <w:ins w:id="554" w:author="TR Rapporteur" w:date="2021-04-29T19:52:00Z"/>
          <w:rFonts w:asciiTheme="minorHAnsi" w:eastAsiaTheme="minorEastAsia" w:hAnsiTheme="minorHAnsi" w:cstheme="minorBidi"/>
          <w:kern w:val="2"/>
          <w:szCs w:val="22"/>
          <w:lang w:val="en-US" w:eastAsia="ko-KR"/>
        </w:rPr>
      </w:pPr>
      <w:ins w:id="555" w:author="TR Rapporteur" w:date="2021-04-29T19:52:00Z">
        <w:r>
          <w:t>6.3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39 \h </w:instrText>
        </w:r>
      </w:ins>
      <w:r>
        <w:fldChar w:fldCharType="separate"/>
      </w:r>
      <w:ins w:id="556" w:author="TR Rapporteur" w:date="2021-04-29T19:52:00Z">
        <w:r>
          <w:t>63</w:t>
        </w:r>
        <w:r>
          <w:fldChar w:fldCharType="end"/>
        </w:r>
      </w:ins>
    </w:p>
    <w:p w14:paraId="223E29FE" w14:textId="77777777" w:rsidR="003B2067" w:rsidRDefault="003B2067">
      <w:pPr>
        <w:pStyle w:val="30"/>
        <w:rPr>
          <w:ins w:id="557" w:author="TR Rapporteur" w:date="2021-04-29T19:52:00Z"/>
          <w:rFonts w:asciiTheme="minorHAnsi" w:eastAsiaTheme="minorEastAsia" w:hAnsiTheme="minorHAnsi" w:cstheme="minorBidi"/>
          <w:kern w:val="2"/>
          <w:szCs w:val="22"/>
          <w:lang w:val="en-US" w:eastAsia="ko-KR"/>
        </w:rPr>
      </w:pPr>
      <w:ins w:id="558" w:author="TR Rapporteur" w:date="2021-04-29T19:52:00Z">
        <w:r>
          <w:t>6.3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40 \h </w:instrText>
        </w:r>
      </w:ins>
      <w:r>
        <w:fldChar w:fldCharType="separate"/>
      </w:r>
      <w:ins w:id="559" w:author="TR Rapporteur" w:date="2021-04-29T19:52:00Z">
        <w:r>
          <w:t>63</w:t>
        </w:r>
        <w:r>
          <w:fldChar w:fldCharType="end"/>
        </w:r>
      </w:ins>
    </w:p>
    <w:p w14:paraId="45DDB0D7" w14:textId="77777777" w:rsidR="003B2067" w:rsidRDefault="003B2067">
      <w:pPr>
        <w:pStyle w:val="20"/>
        <w:rPr>
          <w:ins w:id="560" w:author="TR Rapporteur" w:date="2021-04-29T19:52:00Z"/>
          <w:rFonts w:asciiTheme="minorHAnsi" w:eastAsiaTheme="minorEastAsia" w:hAnsiTheme="minorHAnsi" w:cstheme="minorBidi"/>
          <w:kern w:val="2"/>
          <w:szCs w:val="22"/>
          <w:lang w:val="en-US" w:eastAsia="ko-KR"/>
        </w:rPr>
      </w:pPr>
      <w:ins w:id="561" w:author="TR Rapporteur" w:date="2021-04-29T19:52:00Z">
        <w:r>
          <w:t>6.36</w:t>
        </w:r>
        <w:r>
          <w:rPr>
            <w:rFonts w:asciiTheme="minorHAnsi" w:eastAsiaTheme="minorEastAsia" w:hAnsiTheme="minorHAnsi" w:cstheme="minorBidi"/>
            <w:kern w:val="2"/>
            <w:szCs w:val="22"/>
            <w:lang w:val="en-US" w:eastAsia="ko-KR"/>
          </w:rPr>
          <w:tab/>
        </w:r>
        <w:r>
          <w:t>Solution #36</w:t>
        </w:r>
        <w:r>
          <w:tab/>
        </w:r>
        <w:r>
          <w:fldChar w:fldCharType="begin"/>
        </w:r>
        <w:r>
          <w:instrText xml:space="preserve"> PAGEREF _Toc70619041 \h </w:instrText>
        </w:r>
      </w:ins>
      <w:r>
        <w:fldChar w:fldCharType="separate"/>
      </w:r>
      <w:ins w:id="562" w:author="TR Rapporteur" w:date="2021-04-29T19:52:00Z">
        <w:r>
          <w:t>64</w:t>
        </w:r>
        <w:r>
          <w:fldChar w:fldCharType="end"/>
        </w:r>
      </w:ins>
    </w:p>
    <w:p w14:paraId="64D61174" w14:textId="77777777" w:rsidR="003B2067" w:rsidRDefault="003B2067">
      <w:pPr>
        <w:pStyle w:val="30"/>
        <w:rPr>
          <w:ins w:id="563" w:author="TR Rapporteur" w:date="2021-04-29T19:52:00Z"/>
          <w:rFonts w:asciiTheme="minorHAnsi" w:eastAsiaTheme="minorEastAsia" w:hAnsiTheme="minorHAnsi" w:cstheme="minorBidi"/>
          <w:kern w:val="2"/>
          <w:szCs w:val="22"/>
          <w:lang w:val="en-US" w:eastAsia="ko-KR"/>
        </w:rPr>
      </w:pPr>
      <w:ins w:id="564" w:author="TR Rapporteur" w:date="2021-04-29T19:52:00Z">
        <w:r>
          <w:t>6.3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42 \h </w:instrText>
        </w:r>
      </w:ins>
      <w:r>
        <w:fldChar w:fldCharType="separate"/>
      </w:r>
      <w:ins w:id="565" w:author="TR Rapporteur" w:date="2021-04-29T19:52:00Z">
        <w:r>
          <w:t>64</w:t>
        </w:r>
        <w:r>
          <w:fldChar w:fldCharType="end"/>
        </w:r>
      </w:ins>
    </w:p>
    <w:p w14:paraId="036877D2" w14:textId="77777777" w:rsidR="003B2067" w:rsidRDefault="003B2067">
      <w:pPr>
        <w:pStyle w:val="30"/>
        <w:rPr>
          <w:ins w:id="566" w:author="TR Rapporteur" w:date="2021-04-29T19:52:00Z"/>
          <w:rFonts w:asciiTheme="minorHAnsi" w:eastAsiaTheme="minorEastAsia" w:hAnsiTheme="minorHAnsi" w:cstheme="minorBidi"/>
          <w:kern w:val="2"/>
          <w:szCs w:val="22"/>
          <w:lang w:val="en-US" w:eastAsia="ko-KR"/>
        </w:rPr>
      </w:pPr>
      <w:ins w:id="567" w:author="TR Rapporteur" w:date="2021-04-29T19:52:00Z">
        <w:r>
          <w:t>6.3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43 \h </w:instrText>
        </w:r>
      </w:ins>
      <w:r>
        <w:fldChar w:fldCharType="separate"/>
      </w:r>
      <w:ins w:id="568" w:author="TR Rapporteur" w:date="2021-04-29T19:52:00Z">
        <w:r>
          <w:t>64</w:t>
        </w:r>
        <w:r>
          <w:fldChar w:fldCharType="end"/>
        </w:r>
      </w:ins>
    </w:p>
    <w:p w14:paraId="59C95D3F" w14:textId="77777777" w:rsidR="003B2067" w:rsidRDefault="003B2067">
      <w:pPr>
        <w:pStyle w:val="30"/>
        <w:rPr>
          <w:ins w:id="569" w:author="TR Rapporteur" w:date="2021-04-29T19:52:00Z"/>
          <w:rFonts w:asciiTheme="minorHAnsi" w:eastAsiaTheme="minorEastAsia" w:hAnsiTheme="minorHAnsi" w:cstheme="minorBidi"/>
          <w:kern w:val="2"/>
          <w:szCs w:val="22"/>
          <w:lang w:val="en-US" w:eastAsia="ko-KR"/>
        </w:rPr>
      </w:pPr>
      <w:ins w:id="570" w:author="TR Rapporteur" w:date="2021-04-29T19:52:00Z">
        <w:r>
          <w:t>6.3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44 \h </w:instrText>
        </w:r>
      </w:ins>
      <w:r>
        <w:fldChar w:fldCharType="separate"/>
      </w:r>
      <w:ins w:id="571" w:author="TR Rapporteur" w:date="2021-04-29T19:52:00Z">
        <w:r>
          <w:t>64</w:t>
        </w:r>
        <w:r>
          <w:fldChar w:fldCharType="end"/>
        </w:r>
      </w:ins>
    </w:p>
    <w:p w14:paraId="1D0B2F4D" w14:textId="77777777" w:rsidR="003B2067" w:rsidRDefault="003B2067">
      <w:pPr>
        <w:pStyle w:val="20"/>
        <w:rPr>
          <w:ins w:id="572" w:author="TR Rapporteur" w:date="2021-04-29T19:52:00Z"/>
          <w:rFonts w:asciiTheme="minorHAnsi" w:eastAsiaTheme="minorEastAsia" w:hAnsiTheme="minorHAnsi" w:cstheme="minorBidi"/>
          <w:kern w:val="2"/>
          <w:szCs w:val="22"/>
          <w:lang w:val="en-US" w:eastAsia="ko-KR"/>
        </w:rPr>
      </w:pPr>
      <w:ins w:id="573" w:author="TR Rapporteur" w:date="2021-04-29T19:52:00Z">
        <w:r w:rsidRPr="001602E9">
          <w:rPr>
            <w:rFonts w:eastAsia="DengXian"/>
          </w:rPr>
          <w:t>6.37</w:t>
        </w:r>
        <w:r>
          <w:rPr>
            <w:rFonts w:asciiTheme="minorHAnsi" w:eastAsiaTheme="minorEastAsia" w:hAnsiTheme="minorHAnsi" w:cstheme="minorBidi"/>
            <w:kern w:val="2"/>
            <w:szCs w:val="22"/>
            <w:lang w:val="en-US" w:eastAsia="ko-KR"/>
          </w:rPr>
          <w:tab/>
        </w:r>
        <w:r w:rsidRPr="001602E9">
          <w:rPr>
            <w:rFonts w:eastAsia="DengXian"/>
          </w:rP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70619045 \h </w:instrText>
        </w:r>
      </w:ins>
      <w:r>
        <w:fldChar w:fldCharType="separate"/>
      </w:r>
      <w:ins w:id="574" w:author="TR Rapporteur" w:date="2021-04-29T19:52:00Z">
        <w:r>
          <w:t>64</w:t>
        </w:r>
        <w:r>
          <w:fldChar w:fldCharType="end"/>
        </w:r>
      </w:ins>
    </w:p>
    <w:p w14:paraId="512268A6" w14:textId="77777777" w:rsidR="003B2067" w:rsidRDefault="003B2067">
      <w:pPr>
        <w:pStyle w:val="30"/>
        <w:rPr>
          <w:ins w:id="575" w:author="TR Rapporteur" w:date="2021-04-29T19:52:00Z"/>
          <w:rFonts w:asciiTheme="minorHAnsi" w:eastAsiaTheme="minorEastAsia" w:hAnsiTheme="minorHAnsi" w:cstheme="minorBidi"/>
          <w:kern w:val="2"/>
          <w:szCs w:val="22"/>
          <w:lang w:val="en-US" w:eastAsia="ko-KR"/>
        </w:rPr>
      </w:pPr>
      <w:ins w:id="576" w:author="TR Rapporteur" w:date="2021-04-29T19:52:00Z">
        <w:r w:rsidRPr="001602E9">
          <w:rPr>
            <w:rFonts w:eastAsia="DengXian"/>
            <w:lang w:eastAsia="ko-KR"/>
          </w:rPr>
          <w:t>6.37.1</w:t>
        </w:r>
        <w:r>
          <w:rPr>
            <w:rFonts w:asciiTheme="minorHAnsi" w:eastAsiaTheme="minorEastAsia" w:hAnsiTheme="minorHAnsi" w:cstheme="minorBidi"/>
            <w:kern w:val="2"/>
            <w:szCs w:val="22"/>
            <w:lang w:val="en-US" w:eastAsia="ko-KR"/>
          </w:rPr>
          <w:tab/>
        </w:r>
        <w:r w:rsidRPr="001602E9">
          <w:rPr>
            <w:rFonts w:eastAsia="DengXian"/>
            <w:lang w:eastAsia="ko-KR"/>
          </w:rPr>
          <w:t>Introduction</w:t>
        </w:r>
        <w:r>
          <w:tab/>
        </w:r>
        <w:r>
          <w:fldChar w:fldCharType="begin"/>
        </w:r>
        <w:r>
          <w:instrText xml:space="preserve"> PAGEREF _Toc70619046 \h </w:instrText>
        </w:r>
      </w:ins>
      <w:r>
        <w:fldChar w:fldCharType="separate"/>
      </w:r>
      <w:ins w:id="577" w:author="TR Rapporteur" w:date="2021-04-29T19:52:00Z">
        <w:r>
          <w:t>64</w:t>
        </w:r>
        <w:r>
          <w:fldChar w:fldCharType="end"/>
        </w:r>
      </w:ins>
    </w:p>
    <w:p w14:paraId="301593AE" w14:textId="77777777" w:rsidR="003B2067" w:rsidRDefault="003B2067">
      <w:pPr>
        <w:pStyle w:val="30"/>
        <w:rPr>
          <w:ins w:id="578" w:author="TR Rapporteur" w:date="2021-04-29T19:52:00Z"/>
          <w:rFonts w:asciiTheme="minorHAnsi" w:eastAsiaTheme="minorEastAsia" w:hAnsiTheme="minorHAnsi" w:cstheme="minorBidi"/>
          <w:kern w:val="2"/>
          <w:szCs w:val="22"/>
          <w:lang w:val="en-US" w:eastAsia="ko-KR"/>
        </w:rPr>
      </w:pPr>
      <w:ins w:id="579" w:author="TR Rapporteur" w:date="2021-04-29T19:52:00Z">
        <w:r w:rsidRPr="001602E9">
          <w:rPr>
            <w:rFonts w:eastAsia="DengXian"/>
          </w:rPr>
          <w:t>6.37.2</w:t>
        </w:r>
        <w:r>
          <w:rPr>
            <w:rFonts w:asciiTheme="minorHAnsi" w:eastAsiaTheme="minorEastAsia" w:hAnsiTheme="minorHAnsi" w:cstheme="minorBidi"/>
            <w:kern w:val="2"/>
            <w:szCs w:val="22"/>
            <w:lang w:val="en-US" w:eastAsia="ko-KR"/>
          </w:rPr>
          <w:tab/>
        </w:r>
        <w:r w:rsidRPr="001602E9">
          <w:rPr>
            <w:rFonts w:eastAsia="DengXian"/>
          </w:rPr>
          <w:t>Detailed description</w:t>
        </w:r>
        <w:r>
          <w:tab/>
        </w:r>
        <w:r>
          <w:fldChar w:fldCharType="begin"/>
        </w:r>
        <w:r>
          <w:instrText xml:space="preserve"> PAGEREF _Toc70619047 \h </w:instrText>
        </w:r>
      </w:ins>
      <w:r>
        <w:fldChar w:fldCharType="separate"/>
      </w:r>
      <w:ins w:id="580" w:author="TR Rapporteur" w:date="2021-04-29T19:52:00Z">
        <w:r>
          <w:t>65</w:t>
        </w:r>
        <w:r>
          <w:fldChar w:fldCharType="end"/>
        </w:r>
      </w:ins>
    </w:p>
    <w:p w14:paraId="46CF38DA" w14:textId="77777777" w:rsidR="003B2067" w:rsidRDefault="003B2067">
      <w:pPr>
        <w:pStyle w:val="30"/>
        <w:rPr>
          <w:ins w:id="581" w:author="TR Rapporteur" w:date="2021-04-29T19:52:00Z"/>
          <w:rFonts w:asciiTheme="minorHAnsi" w:eastAsiaTheme="minorEastAsia" w:hAnsiTheme="minorHAnsi" w:cstheme="minorBidi"/>
          <w:kern w:val="2"/>
          <w:szCs w:val="22"/>
          <w:lang w:val="en-US" w:eastAsia="ko-KR"/>
        </w:rPr>
      </w:pPr>
      <w:ins w:id="582" w:author="TR Rapporteur" w:date="2021-04-29T19:52:00Z">
        <w:r w:rsidRPr="001602E9">
          <w:rPr>
            <w:rFonts w:eastAsia="DengXian"/>
          </w:rPr>
          <w:t>6.37.3</w:t>
        </w:r>
        <w:r>
          <w:rPr>
            <w:rFonts w:asciiTheme="minorHAnsi" w:eastAsiaTheme="minorEastAsia" w:hAnsiTheme="minorHAnsi" w:cstheme="minorBidi"/>
            <w:kern w:val="2"/>
            <w:szCs w:val="22"/>
            <w:lang w:val="en-US" w:eastAsia="ko-KR"/>
          </w:rPr>
          <w:tab/>
        </w:r>
        <w:r w:rsidRPr="001602E9">
          <w:rPr>
            <w:rFonts w:eastAsia="DengXian"/>
          </w:rPr>
          <w:t>Impacts on existing nodes and functionality</w:t>
        </w:r>
        <w:r>
          <w:tab/>
        </w:r>
        <w:r>
          <w:fldChar w:fldCharType="begin"/>
        </w:r>
        <w:r>
          <w:instrText xml:space="preserve"> PAGEREF _Toc70619048 \h </w:instrText>
        </w:r>
      </w:ins>
      <w:r>
        <w:fldChar w:fldCharType="separate"/>
      </w:r>
      <w:ins w:id="583" w:author="TR Rapporteur" w:date="2021-04-29T19:52:00Z">
        <w:r>
          <w:t>65</w:t>
        </w:r>
        <w:r>
          <w:fldChar w:fldCharType="end"/>
        </w:r>
      </w:ins>
    </w:p>
    <w:p w14:paraId="16C4D758" w14:textId="77777777" w:rsidR="003B2067" w:rsidRDefault="003B2067">
      <w:pPr>
        <w:pStyle w:val="20"/>
        <w:rPr>
          <w:ins w:id="584" w:author="TR Rapporteur" w:date="2021-04-29T19:52:00Z"/>
          <w:rFonts w:asciiTheme="minorHAnsi" w:eastAsiaTheme="minorEastAsia" w:hAnsiTheme="minorHAnsi" w:cstheme="minorBidi"/>
          <w:kern w:val="2"/>
          <w:szCs w:val="22"/>
          <w:lang w:val="en-US" w:eastAsia="ko-KR"/>
        </w:rPr>
      </w:pPr>
      <w:ins w:id="585" w:author="TR Rapporteur" w:date="2021-04-29T19:52:00Z">
        <w:r>
          <w:t>6.38</w:t>
        </w:r>
        <w:r>
          <w:rPr>
            <w:rFonts w:asciiTheme="minorHAnsi" w:eastAsiaTheme="minorEastAsia" w:hAnsiTheme="minorHAnsi" w:cstheme="minorBidi"/>
            <w:kern w:val="2"/>
            <w:szCs w:val="22"/>
            <w:lang w:val="en-US" w:eastAsia="ko-KR"/>
          </w:rPr>
          <w:tab/>
        </w:r>
        <w:r>
          <w:t>Solution #38: Prevention of signalling overload via barring factor for Access Identity 3</w:t>
        </w:r>
        <w:r>
          <w:tab/>
        </w:r>
        <w:r>
          <w:fldChar w:fldCharType="begin"/>
        </w:r>
        <w:r>
          <w:instrText xml:space="preserve"> PAGEREF _Toc70619049 \h </w:instrText>
        </w:r>
      </w:ins>
      <w:r>
        <w:fldChar w:fldCharType="separate"/>
      </w:r>
      <w:ins w:id="586" w:author="TR Rapporteur" w:date="2021-04-29T19:52:00Z">
        <w:r>
          <w:t>65</w:t>
        </w:r>
        <w:r>
          <w:fldChar w:fldCharType="end"/>
        </w:r>
      </w:ins>
    </w:p>
    <w:p w14:paraId="1885FDC6" w14:textId="77777777" w:rsidR="003B2067" w:rsidRDefault="003B2067">
      <w:pPr>
        <w:pStyle w:val="30"/>
        <w:rPr>
          <w:ins w:id="587" w:author="TR Rapporteur" w:date="2021-04-29T19:52:00Z"/>
          <w:rFonts w:asciiTheme="minorHAnsi" w:eastAsiaTheme="minorEastAsia" w:hAnsiTheme="minorHAnsi" w:cstheme="minorBidi"/>
          <w:kern w:val="2"/>
          <w:szCs w:val="22"/>
          <w:lang w:val="en-US" w:eastAsia="ko-KR"/>
        </w:rPr>
      </w:pPr>
      <w:ins w:id="588" w:author="TR Rapporteur" w:date="2021-04-29T19:52:00Z">
        <w:r>
          <w:t>6.3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50 \h </w:instrText>
        </w:r>
      </w:ins>
      <w:r>
        <w:fldChar w:fldCharType="separate"/>
      </w:r>
      <w:ins w:id="589" w:author="TR Rapporteur" w:date="2021-04-29T19:52:00Z">
        <w:r>
          <w:t>65</w:t>
        </w:r>
        <w:r>
          <w:fldChar w:fldCharType="end"/>
        </w:r>
      </w:ins>
    </w:p>
    <w:p w14:paraId="67654E3F" w14:textId="77777777" w:rsidR="003B2067" w:rsidRDefault="003B2067">
      <w:pPr>
        <w:pStyle w:val="30"/>
        <w:rPr>
          <w:ins w:id="590" w:author="TR Rapporteur" w:date="2021-04-29T19:52:00Z"/>
          <w:rFonts w:asciiTheme="minorHAnsi" w:eastAsiaTheme="minorEastAsia" w:hAnsiTheme="minorHAnsi" w:cstheme="minorBidi"/>
          <w:kern w:val="2"/>
          <w:szCs w:val="22"/>
          <w:lang w:val="en-US" w:eastAsia="ko-KR"/>
        </w:rPr>
      </w:pPr>
      <w:ins w:id="591" w:author="TR Rapporteur" w:date="2021-04-29T19:52:00Z">
        <w:r>
          <w:t>6.3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51 \h </w:instrText>
        </w:r>
      </w:ins>
      <w:r>
        <w:fldChar w:fldCharType="separate"/>
      </w:r>
      <w:ins w:id="592" w:author="TR Rapporteur" w:date="2021-04-29T19:52:00Z">
        <w:r>
          <w:t>65</w:t>
        </w:r>
        <w:r>
          <w:fldChar w:fldCharType="end"/>
        </w:r>
      </w:ins>
    </w:p>
    <w:p w14:paraId="3477C55E" w14:textId="77777777" w:rsidR="003B2067" w:rsidRDefault="003B2067">
      <w:pPr>
        <w:pStyle w:val="20"/>
        <w:rPr>
          <w:ins w:id="593" w:author="TR Rapporteur" w:date="2021-04-29T19:52:00Z"/>
          <w:rFonts w:asciiTheme="minorHAnsi" w:eastAsiaTheme="minorEastAsia" w:hAnsiTheme="minorHAnsi" w:cstheme="minorBidi"/>
          <w:kern w:val="2"/>
          <w:szCs w:val="22"/>
          <w:lang w:val="en-US" w:eastAsia="ko-KR"/>
        </w:rPr>
      </w:pPr>
      <w:ins w:id="594" w:author="TR Rapporteur" w:date="2021-04-29T19:52:00Z">
        <w:r>
          <w:t>6.39</w:t>
        </w:r>
        <w:r>
          <w:rPr>
            <w:rFonts w:asciiTheme="minorHAnsi" w:eastAsiaTheme="minorEastAsia" w:hAnsiTheme="minorHAnsi" w:cstheme="minorBid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70619052 \h </w:instrText>
        </w:r>
      </w:ins>
      <w:r>
        <w:fldChar w:fldCharType="separate"/>
      </w:r>
      <w:ins w:id="595" w:author="TR Rapporteur" w:date="2021-04-29T19:52:00Z">
        <w:r>
          <w:t>66</w:t>
        </w:r>
        <w:r>
          <w:fldChar w:fldCharType="end"/>
        </w:r>
      </w:ins>
    </w:p>
    <w:p w14:paraId="71DB7200" w14:textId="77777777" w:rsidR="003B2067" w:rsidRDefault="003B2067">
      <w:pPr>
        <w:pStyle w:val="30"/>
        <w:rPr>
          <w:ins w:id="596" w:author="TR Rapporteur" w:date="2021-04-29T19:52:00Z"/>
          <w:rFonts w:asciiTheme="minorHAnsi" w:eastAsiaTheme="minorEastAsia" w:hAnsiTheme="minorHAnsi" w:cstheme="minorBidi"/>
          <w:kern w:val="2"/>
          <w:szCs w:val="22"/>
          <w:lang w:val="en-US" w:eastAsia="ko-KR"/>
        </w:rPr>
      </w:pPr>
      <w:ins w:id="597" w:author="TR Rapporteur" w:date="2021-04-29T19:52:00Z">
        <w:r>
          <w:t>6.3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53 \h </w:instrText>
        </w:r>
      </w:ins>
      <w:r>
        <w:fldChar w:fldCharType="separate"/>
      </w:r>
      <w:ins w:id="598" w:author="TR Rapporteur" w:date="2021-04-29T19:52:00Z">
        <w:r>
          <w:t>66</w:t>
        </w:r>
        <w:r>
          <w:fldChar w:fldCharType="end"/>
        </w:r>
      </w:ins>
    </w:p>
    <w:p w14:paraId="0AB15573" w14:textId="77777777" w:rsidR="003B2067" w:rsidRDefault="003B2067">
      <w:pPr>
        <w:pStyle w:val="30"/>
        <w:rPr>
          <w:ins w:id="599" w:author="TR Rapporteur" w:date="2021-04-29T19:52:00Z"/>
          <w:rFonts w:asciiTheme="minorHAnsi" w:eastAsiaTheme="minorEastAsia" w:hAnsiTheme="minorHAnsi" w:cstheme="minorBidi"/>
          <w:kern w:val="2"/>
          <w:szCs w:val="22"/>
          <w:lang w:val="en-US" w:eastAsia="ko-KR"/>
        </w:rPr>
      </w:pPr>
      <w:ins w:id="600" w:author="TR Rapporteur" w:date="2021-04-29T19:52:00Z">
        <w:r>
          <w:t>6.39.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54 \h </w:instrText>
        </w:r>
      </w:ins>
      <w:r>
        <w:fldChar w:fldCharType="separate"/>
      </w:r>
      <w:ins w:id="601" w:author="TR Rapporteur" w:date="2021-04-29T19:52:00Z">
        <w:r>
          <w:t>66</w:t>
        </w:r>
        <w:r>
          <w:fldChar w:fldCharType="end"/>
        </w:r>
      </w:ins>
    </w:p>
    <w:p w14:paraId="5027E289" w14:textId="77777777" w:rsidR="003B2067" w:rsidRDefault="003B2067">
      <w:pPr>
        <w:pStyle w:val="40"/>
        <w:rPr>
          <w:ins w:id="602" w:author="TR Rapporteur" w:date="2021-04-29T19:52:00Z"/>
          <w:rFonts w:asciiTheme="minorHAnsi" w:eastAsiaTheme="minorEastAsia" w:hAnsiTheme="minorHAnsi" w:cstheme="minorBidi"/>
          <w:kern w:val="2"/>
          <w:szCs w:val="22"/>
          <w:lang w:val="en-US" w:eastAsia="ko-KR"/>
        </w:rPr>
      </w:pPr>
      <w:ins w:id="603" w:author="TR Rapporteur" w:date="2021-04-29T19:52:00Z">
        <w:r>
          <w:t>6.39.2.1</w:t>
        </w:r>
        <w:r>
          <w:rPr>
            <w:rFonts w:asciiTheme="minorHAnsi" w:eastAsiaTheme="minorEastAsia" w:hAnsiTheme="minorHAnsi" w:cstheme="minorBidi"/>
            <w:kern w:val="2"/>
            <w:szCs w:val="22"/>
            <w:lang w:val="en-US" w:eastAsia="ko-KR"/>
          </w:rPr>
          <w:tab/>
        </w:r>
        <w:r>
          <w:t>Distribution of subscribers of the PLMN with Disaster Condition between the PLMNs without Disaster Condition</w:t>
        </w:r>
        <w:r>
          <w:tab/>
        </w:r>
        <w:r>
          <w:fldChar w:fldCharType="begin"/>
        </w:r>
        <w:r>
          <w:instrText xml:space="preserve"> PAGEREF _Toc70619055 \h </w:instrText>
        </w:r>
      </w:ins>
      <w:r>
        <w:fldChar w:fldCharType="separate"/>
      </w:r>
      <w:ins w:id="604" w:author="TR Rapporteur" w:date="2021-04-29T19:52:00Z">
        <w:r>
          <w:t>66</w:t>
        </w:r>
        <w:r>
          <w:fldChar w:fldCharType="end"/>
        </w:r>
      </w:ins>
    </w:p>
    <w:p w14:paraId="252A7FBB" w14:textId="77777777" w:rsidR="003B2067" w:rsidRDefault="003B2067">
      <w:pPr>
        <w:pStyle w:val="40"/>
        <w:rPr>
          <w:ins w:id="605" w:author="TR Rapporteur" w:date="2021-04-29T19:52:00Z"/>
          <w:rFonts w:asciiTheme="minorHAnsi" w:eastAsiaTheme="minorEastAsia" w:hAnsiTheme="minorHAnsi" w:cstheme="minorBidi"/>
          <w:kern w:val="2"/>
          <w:szCs w:val="22"/>
          <w:lang w:val="en-US" w:eastAsia="ko-KR"/>
        </w:rPr>
      </w:pPr>
      <w:ins w:id="606" w:author="TR Rapporteur" w:date="2021-04-29T19:52:00Z">
        <w:r>
          <w:t>6.39.2.2</w:t>
        </w:r>
        <w:r>
          <w:rPr>
            <w:rFonts w:asciiTheme="minorHAnsi" w:eastAsiaTheme="minorEastAsia" w:hAnsiTheme="minorHAnsi" w:cstheme="minorBidi"/>
            <w:kern w:val="2"/>
            <w:szCs w:val="22"/>
            <w:lang w:val="en-US" w:eastAsia="ko-KR"/>
          </w:rPr>
          <w:tab/>
        </w:r>
        <w:r>
          <w:t>Staggering of arrival of Disaster Inbound Roamers</w:t>
        </w:r>
        <w:r>
          <w:tab/>
        </w:r>
        <w:r>
          <w:fldChar w:fldCharType="begin"/>
        </w:r>
        <w:r>
          <w:instrText xml:space="preserve"> PAGEREF _Toc70619056 \h </w:instrText>
        </w:r>
      </w:ins>
      <w:r>
        <w:fldChar w:fldCharType="separate"/>
      </w:r>
      <w:ins w:id="607" w:author="TR Rapporteur" w:date="2021-04-29T19:52:00Z">
        <w:r>
          <w:t>67</w:t>
        </w:r>
        <w:r>
          <w:fldChar w:fldCharType="end"/>
        </w:r>
      </w:ins>
    </w:p>
    <w:p w14:paraId="6A72FA3B" w14:textId="77777777" w:rsidR="003B2067" w:rsidRDefault="003B2067">
      <w:pPr>
        <w:pStyle w:val="40"/>
        <w:rPr>
          <w:ins w:id="608" w:author="TR Rapporteur" w:date="2021-04-29T19:52:00Z"/>
          <w:rFonts w:asciiTheme="minorHAnsi" w:eastAsiaTheme="minorEastAsia" w:hAnsiTheme="minorHAnsi" w:cstheme="minorBidi"/>
          <w:kern w:val="2"/>
          <w:szCs w:val="22"/>
          <w:lang w:val="en-US" w:eastAsia="ko-KR"/>
        </w:rPr>
      </w:pPr>
      <w:ins w:id="609" w:author="TR Rapporteur" w:date="2021-04-29T19:52:00Z">
        <w:r>
          <w:t>6.39.2.3</w:t>
        </w:r>
        <w:r>
          <w:rPr>
            <w:rFonts w:asciiTheme="minorHAnsi" w:eastAsiaTheme="minorEastAsia" w:hAnsiTheme="minorHAnsi" w:cstheme="minorBidi"/>
            <w:kern w:val="2"/>
            <w:szCs w:val="22"/>
            <w:lang w:val="en-US" w:eastAsia="ko-KR"/>
          </w:rPr>
          <w:tab/>
        </w:r>
        <w:r>
          <w:t>Congestion mitigation in PLMNs without Disaster Condition</w:t>
        </w:r>
        <w:r>
          <w:tab/>
        </w:r>
        <w:r>
          <w:fldChar w:fldCharType="begin"/>
        </w:r>
        <w:r>
          <w:instrText xml:space="preserve"> PAGEREF _Toc70619057 \h </w:instrText>
        </w:r>
      </w:ins>
      <w:r>
        <w:fldChar w:fldCharType="separate"/>
      </w:r>
      <w:ins w:id="610" w:author="TR Rapporteur" w:date="2021-04-29T19:52:00Z">
        <w:r>
          <w:t>67</w:t>
        </w:r>
        <w:r>
          <w:fldChar w:fldCharType="end"/>
        </w:r>
      </w:ins>
    </w:p>
    <w:p w14:paraId="57F68658" w14:textId="77777777" w:rsidR="003B2067" w:rsidRDefault="003B2067">
      <w:pPr>
        <w:pStyle w:val="30"/>
        <w:rPr>
          <w:ins w:id="611" w:author="TR Rapporteur" w:date="2021-04-29T19:52:00Z"/>
          <w:rFonts w:asciiTheme="minorHAnsi" w:eastAsiaTheme="minorEastAsia" w:hAnsiTheme="minorHAnsi" w:cstheme="minorBidi"/>
          <w:kern w:val="2"/>
          <w:szCs w:val="22"/>
          <w:lang w:val="en-US" w:eastAsia="ko-KR"/>
        </w:rPr>
      </w:pPr>
      <w:ins w:id="612" w:author="TR Rapporteur" w:date="2021-04-29T19:52:00Z">
        <w:r>
          <w:t>6.3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58 \h </w:instrText>
        </w:r>
      </w:ins>
      <w:r>
        <w:fldChar w:fldCharType="separate"/>
      </w:r>
      <w:ins w:id="613" w:author="TR Rapporteur" w:date="2021-04-29T19:52:00Z">
        <w:r>
          <w:t>68</w:t>
        </w:r>
        <w:r>
          <w:fldChar w:fldCharType="end"/>
        </w:r>
      </w:ins>
    </w:p>
    <w:p w14:paraId="278CC0CD" w14:textId="77777777" w:rsidR="003B2067" w:rsidRDefault="003B2067">
      <w:pPr>
        <w:pStyle w:val="20"/>
        <w:rPr>
          <w:ins w:id="614" w:author="TR Rapporteur" w:date="2021-04-29T19:52:00Z"/>
          <w:rFonts w:asciiTheme="minorHAnsi" w:eastAsiaTheme="minorEastAsia" w:hAnsiTheme="minorHAnsi" w:cstheme="minorBidi"/>
          <w:kern w:val="2"/>
          <w:szCs w:val="22"/>
          <w:lang w:val="en-US" w:eastAsia="ko-KR"/>
        </w:rPr>
      </w:pPr>
      <w:ins w:id="615" w:author="TR Rapporteur" w:date="2021-04-29T19:52:00Z">
        <w:r>
          <w:t>6.40</w:t>
        </w:r>
        <w:r>
          <w:rPr>
            <w:rFonts w:asciiTheme="minorHAnsi" w:eastAsiaTheme="minorEastAsia" w:hAnsiTheme="minorHAnsi" w:cstheme="minorBidi"/>
            <w:kern w:val="2"/>
            <w:szCs w:val="22"/>
            <w:lang w:val="en-US" w:eastAsia="ko-KR"/>
          </w:rPr>
          <w:tab/>
        </w:r>
        <w:r>
          <w:t>Solution #40: Enhancements to UAC barring information to prevent congestion in disaster roaming PLMN</w:t>
        </w:r>
        <w:r>
          <w:tab/>
        </w:r>
        <w:r>
          <w:fldChar w:fldCharType="begin"/>
        </w:r>
        <w:r>
          <w:instrText xml:space="preserve"> PAGEREF _Toc70619059 \h </w:instrText>
        </w:r>
      </w:ins>
      <w:r>
        <w:fldChar w:fldCharType="separate"/>
      </w:r>
      <w:ins w:id="616" w:author="TR Rapporteur" w:date="2021-04-29T19:52:00Z">
        <w:r>
          <w:t>69</w:t>
        </w:r>
        <w:r>
          <w:fldChar w:fldCharType="end"/>
        </w:r>
      </w:ins>
    </w:p>
    <w:p w14:paraId="5DCD425A" w14:textId="77777777" w:rsidR="003B2067" w:rsidRDefault="003B2067">
      <w:pPr>
        <w:pStyle w:val="30"/>
        <w:rPr>
          <w:ins w:id="617" w:author="TR Rapporteur" w:date="2021-04-29T19:52:00Z"/>
          <w:rFonts w:asciiTheme="minorHAnsi" w:eastAsiaTheme="minorEastAsia" w:hAnsiTheme="minorHAnsi" w:cstheme="minorBidi"/>
          <w:kern w:val="2"/>
          <w:szCs w:val="22"/>
          <w:lang w:val="en-US" w:eastAsia="ko-KR"/>
        </w:rPr>
      </w:pPr>
      <w:ins w:id="618" w:author="TR Rapporteur" w:date="2021-04-29T19:52:00Z">
        <w:r>
          <w:t>6.40.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60 \h </w:instrText>
        </w:r>
      </w:ins>
      <w:r>
        <w:fldChar w:fldCharType="separate"/>
      </w:r>
      <w:ins w:id="619" w:author="TR Rapporteur" w:date="2021-04-29T19:52:00Z">
        <w:r>
          <w:t>69</w:t>
        </w:r>
        <w:r>
          <w:fldChar w:fldCharType="end"/>
        </w:r>
      </w:ins>
    </w:p>
    <w:p w14:paraId="26775448" w14:textId="77777777" w:rsidR="003B2067" w:rsidRDefault="003B2067">
      <w:pPr>
        <w:pStyle w:val="30"/>
        <w:rPr>
          <w:ins w:id="620" w:author="TR Rapporteur" w:date="2021-04-29T19:52:00Z"/>
          <w:rFonts w:asciiTheme="minorHAnsi" w:eastAsiaTheme="minorEastAsia" w:hAnsiTheme="minorHAnsi" w:cstheme="minorBidi"/>
          <w:kern w:val="2"/>
          <w:szCs w:val="22"/>
          <w:lang w:val="en-US" w:eastAsia="ko-KR"/>
        </w:rPr>
      </w:pPr>
      <w:ins w:id="621" w:author="TR Rapporteur" w:date="2021-04-29T19:52:00Z">
        <w:r>
          <w:t>6.4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61 \h </w:instrText>
        </w:r>
      </w:ins>
      <w:r>
        <w:fldChar w:fldCharType="separate"/>
      </w:r>
      <w:ins w:id="622" w:author="TR Rapporteur" w:date="2021-04-29T19:52:00Z">
        <w:r>
          <w:t>69</w:t>
        </w:r>
        <w:r>
          <w:fldChar w:fldCharType="end"/>
        </w:r>
      </w:ins>
    </w:p>
    <w:p w14:paraId="4AE922FA" w14:textId="77777777" w:rsidR="003B2067" w:rsidRDefault="003B2067">
      <w:pPr>
        <w:pStyle w:val="20"/>
        <w:rPr>
          <w:ins w:id="623" w:author="TR Rapporteur" w:date="2021-04-29T19:52:00Z"/>
          <w:rFonts w:asciiTheme="minorHAnsi" w:eastAsiaTheme="minorEastAsia" w:hAnsiTheme="minorHAnsi" w:cstheme="minorBidi"/>
          <w:kern w:val="2"/>
          <w:szCs w:val="22"/>
          <w:lang w:val="en-US" w:eastAsia="ko-KR"/>
        </w:rPr>
      </w:pPr>
      <w:ins w:id="624" w:author="TR Rapporteur" w:date="2021-04-29T19:52:00Z">
        <w:r>
          <w:t>6.41</w:t>
        </w:r>
        <w:r>
          <w:rPr>
            <w:rFonts w:asciiTheme="minorHAnsi" w:eastAsiaTheme="minorEastAsia" w:hAnsiTheme="minorHAnsi" w:cstheme="minorBidi"/>
            <w:kern w:val="2"/>
            <w:szCs w:val="22"/>
            <w:lang w:val="en-US" w:eastAsia="ko-KR"/>
          </w:rPr>
          <w:tab/>
        </w:r>
        <w:r>
          <w:t>Recommended PLMN without Disaster Condition</w:t>
        </w:r>
        <w:r>
          <w:tab/>
        </w:r>
        <w:r>
          <w:fldChar w:fldCharType="begin"/>
        </w:r>
        <w:r>
          <w:instrText xml:space="preserve"> PAGEREF _Toc70619062 \h </w:instrText>
        </w:r>
      </w:ins>
      <w:r>
        <w:fldChar w:fldCharType="separate"/>
      </w:r>
      <w:ins w:id="625" w:author="TR Rapporteur" w:date="2021-04-29T19:52:00Z">
        <w:r>
          <w:t>69</w:t>
        </w:r>
        <w:r>
          <w:fldChar w:fldCharType="end"/>
        </w:r>
      </w:ins>
    </w:p>
    <w:p w14:paraId="6CEF9BF9" w14:textId="77777777" w:rsidR="003B2067" w:rsidRDefault="003B2067">
      <w:pPr>
        <w:pStyle w:val="30"/>
        <w:rPr>
          <w:ins w:id="626" w:author="TR Rapporteur" w:date="2021-04-29T19:52:00Z"/>
          <w:rFonts w:asciiTheme="minorHAnsi" w:eastAsiaTheme="minorEastAsia" w:hAnsiTheme="minorHAnsi" w:cstheme="minorBidi"/>
          <w:kern w:val="2"/>
          <w:szCs w:val="22"/>
          <w:lang w:val="en-US" w:eastAsia="ko-KR"/>
        </w:rPr>
      </w:pPr>
      <w:ins w:id="627" w:author="TR Rapporteur" w:date="2021-04-29T19:52:00Z">
        <w:r>
          <w:rPr>
            <w:lang w:eastAsia="ko-KR"/>
          </w:rPr>
          <w:t>6.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63 \h </w:instrText>
        </w:r>
      </w:ins>
      <w:r>
        <w:fldChar w:fldCharType="separate"/>
      </w:r>
      <w:ins w:id="628" w:author="TR Rapporteur" w:date="2021-04-29T19:52:00Z">
        <w:r>
          <w:t>69</w:t>
        </w:r>
        <w:r>
          <w:fldChar w:fldCharType="end"/>
        </w:r>
      </w:ins>
    </w:p>
    <w:p w14:paraId="3F3F806A" w14:textId="77777777" w:rsidR="003B2067" w:rsidRDefault="003B2067">
      <w:pPr>
        <w:pStyle w:val="30"/>
        <w:rPr>
          <w:ins w:id="629" w:author="TR Rapporteur" w:date="2021-04-29T19:52:00Z"/>
          <w:rFonts w:asciiTheme="minorHAnsi" w:eastAsiaTheme="minorEastAsia" w:hAnsiTheme="minorHAnsi" w:cstheme="minorBidi"/>
          <w:kern w:val="2"/>
          <w:szCs w:val="22"/>
          <w:lang w:val="en-US" w:eastAsia="ko-KR"/>
        </w:rPr>
      </w:pPr>
      <w:ins w:id="630" w:author="TR Rapporteur" w:date="2021-04-29T19:52:00Z">
        <w:r>
          <w:t>6.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64 \h </w:instrText>
        </w:r>
      </w:ins>
      <w:r>
        <w:fldChar w:fldCharType="separate"/>
      </w:r>
      <w:ins w:id="631" w:author="TR Rapporteur" w:date="2021-04-29T19:52:00Z">
        <w:r>
          <w:t>69</w:t>
        </w:r>
        <w:r>
          <w:fldChar w:fldCharType="end"/>
        </w:r>
      </w:ins>
    </w:p>
    <w:p w14:paraId="022E3E26" w14:textId="77777777" w:rsidR="003B2067" w:rsidRDefault="003B2067">
      <w:pPr>
        <w:pStyle w:val="30"/>
        <w:rPr>
          <w:ins w:id="632" w:author="TR Rapporteur" w:date="2021-04-29T19:52:00Z"/>
          <w:rFonts w:asciiTheme="minorHAnsi" w:eastAsiaTheme="minorEastAsia" w:hAnsiTheme="minorHAnsi" w:cstheme="minorBidi"/>
          <w:kern w:val="2"/>
          <w:szCs w:val="22"/>
          <w:lang w:val="en-US" w:eastAsia="ko-KR"/>
        </w:rPr>
      </w:pPr>
      <w:ins w:id="633" w:author="TR Rapporteur" w:date="2021-04-29T19:52:00Z">
        <w:r>
          <w:t>6.4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65 \h </w:instrText>
        </w:r>
      </w:ins>
      <w:r>
        <w:fldChar w:fldCharType="separate"/>
      </w:r>
      <w:ins w:id="634" w:author="TR Rapporteur" w:date="2021-04-29T19:52:00Z">
        <w:r>
          <w:t>70</w:t>
        </w:r>
        <w:r>
          <w:fldChar w:fldCharType="end"/>
        </w:r>
      </w:ins>
    </w:p>
    <w:p w14:paraId="4312F0E6" w14:textId="77777777" w:rsidR="003B2067" w:rsidRDefault="003B2067">
      <w:pPr>
        <w:pStyle w:val="20"/>
        <w:rPr>
          <w:ins w:id="635" w:author="TR Rapporteur" w:date="2021-04-29T19:52:00Z"/>
          <w:rFonts w:asciiTheme="minorHAnsi" w:eastAsiaTheme="minorEastAsia" w:hAnsiTheme="minorHAnsi" w:cstheme="minorBidi"/>
          <w:kern w:val="2"/>
          <w:szCs w:val="22"/>
          <w:lang w:val="en-US" w:eastAsia="ko-KR"/>
        </w:rPr>
      </w:pPr>
      <w:ins w:id="636" w:author="TR Rapporteur" w:date="2021-04-29T19:52:00Z">
        <w:r>
          <w:t>6.42</w:t>
        </w:r>
        <w:r>
          <w:rPr>
            <w:rFonts w:asciiTheme="minorHAnsi" w:eastAsiaTheme="minorEastAsia" w:hAnsiTheme="minorHAnsi" w:cstheme="minorBidi"/>
            <w:kern w:val="2"/>
            <w:szCs w:val="22"/>
            <w:lang w:val="en-US" w:eastAsia="ko-KR"/>
          </w:rPr>
          <w:tab/>
        </w:r>
        <w:r>
          <w:t>Solution #42</w:t>
        </w:r>
        <w:r>
          <w:tab/>
        </w:r>
        <w:r>
          <w:fldChar w:fldCharType="begin"/>
        </w:r>
        <w:r>
          <w:instrText xml:space="preserve"> PAGEREF _Toc70619066 \h </w:instrText>
        </w:r>
      </w:ins>
      <w:r>
        <w:fldChar w:fldCharType="separate"/>
      </w:r>
      <w:ins w:id="637" w:author="TR Rapporteur" w:date="2021-04-29T19:52:00Z">
        <w:r>
          <w:t>70</w:t>
        </w:r>
        <w:r>
          <w:fldChar w:fldCharType="end"/>
        </w:r>
      </w:ins>
    </w:p>
    <w:p w14:paraId="48B09121" w14:textId="77777777" w:rsidR="003B2067" w:rsidRDefault="003B2067">
      <w:pPr>
        <w:pStyle w:val="30"/>
        <w:rPr>
          <w:ins w:id="638" w:author="TR Rapporteur" w:date="2021-04-29T19:52:00Z"/>
          <w:rFonts w:asciiTheme="minorHAnsi" w:eastAsiaTheme="minorEastAsia" w:hAnsiTheme="minorHAnsi" w:cstheme="minorBidi"/>
          <w:kern w:val="2"/>
          <w:szCs w:val="22"/>
          <w:lang w:val="en-US" w:eastAsia="ko-KR"/>
        </w:rPr>
      </w:pPr>
      <w:ins w:id="639" w:author="TR Rapporteur" w:date="2021-04-29T19:52:00Z">
        <w:r>
          <w:rPr>
            <w:lang w:eastAsia="ko-KR"/>
          </w:rPr>
          <w:t>6.42.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9067 \h </w:instrText>
        </w:r>
      </w:ins>
      <w:r>
        <w:fldChar w:fldCharType="separate"/>
      </w:r>
      <w:ins w:id="640" w:author="TR Rapporteur" w:date="2021-04-29T19:52:00Z">
        <w:r>
          <w:t>70</w:t>
        </w:r>
        <w:r>
          <w:fldChar w:fldCharType="end"/>
        </w:r>
      </w:ins>
    </w:p>
    <w:p w14:paraId="38BC8D35" w14:textId="77777777" w:rsidR="003B2067" w:rsidRDefault="003B2067">
      <w:pPr>
        <w:pStyle w:val="40"/>
        <w:rPr>
          <w:ins w:id="641" w:author="TR Rapporteur" w:date="2021-04-29T19:52:00Z"/>
          <w:rFonts w:asciiTheme="minorHAnsi" w:eastAsiaTheme="minorEastAsia" w:hAnsiTheme="minorHAnsi" w:cstheme="minorBidi"/>
          <w:kern w:val="2"/>
          <w:szCs w:val="22"/>
          <w:lang w:val="en-US" w:eastAsia="ko-KR"/>
        </w:rPr>
      </w:pPr>
      <w:ins w:id="642" w:author="TR Rapporteur" w:date="2021-04-29T19:52:00Z">
        <w:r>
          <w:rPr>
            <w:lang w:eastAsia="ko-KR"/>
          </w:rPr>
          <w:t>6.4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68 \h </w:instrText>
        </w:r>
      </w:ins>
      <w:r>
        <w:fldChar w:fldCharType="separate"/>
      </w:r>
      <w:ins w:id="643" w:author="TR Rapporteur" w:date="2021-04-29T19:52:00Z">
        <w:r>
          <w:t>70</w:t>
        </w:r>
        <w:r>
          <w:fldChar w:fldCharType="end"/>
        </w:r>
      </w:ins>
    </w:p>
    <w:p w14:paraId="34820B83" w14:textId="77777777" w:rsidR="003B2067" w:rsidRDefault="003B2067">
      <w:pPr>
        <w:pStyle w:val="40"/>
        <w:rPr>
          <w:ins w:id="644" w:author="TR Rapporteur" w:date="2021-04-29T19:52:00Z"/>
          <w:rFonts w:asciiTheme="minorHAnsi" w:eastAsiaTheme="minorEastAsia" w:hAnsiTheme="minorHAnsi" w:cstheme="minorBidi"/>
          <w:kern w:val="2"/>
          <w:szCs w:val="22"/>
          <w:lang w:val="en-US" w:eastAsia="ko-KR"/>
        </w:rPr>
      </w:pPr>
      <w:ins w:id="645" w:author="TR Rapporteur" w:date="2021-04-29T19:52:00Z">
        <w:r>
          <w:t>6.4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69 \h </w:instrText>
        </w:r>
      </w:ins>
      <w:r>
        <w:fldChar w:fldCharType="separate"/>
      </w:r>
      <w:ins w:id="646" w:author="TR Rapporteur" w:date="2021-04-29T19:52:00Z">
        <w:r>
          <w:t>70</w:t>
        </w:r>
        <w:r>
          <w:fldChar w:fldCharType="end"/>
        </w:r>
      </w:ins>
    </w:p>
    <w:p w14:paraId="7C007196" w14:textId="77777777" w:rsidR="003B2067" w:rsidRDefault="003B2067">
      <w:pPr>
        <w:pStyle w:val="30"/>
        <w:rPr>
          <w:ins w:id="647" w:author="TR Rapporteur" w:date="2021-04-29T19:52:00Z"/>
          <w:rFonts w:asciiTheme="minorHAnsi" w:eastAsiaTheme="minorEastAsia" w:hAnsiTheme="minorHAnsi" w:cstheme="minorBidi"/>
          <w:kern w:val="2"/>
          <w:szCs w:val="22"/>
          <w:lang w:val="en-US" w:eastAsia="ko-KR"/>
        </w:rPr>
      </w:pPr>
      <w:ins w:id="648" w:author="TR Rapporteur" w:date="2021-04-29T19:52:00Z">
        <w:r>
          <w:t>6.4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70 \h </w:instrText>
        </w:r>
      </w:ins>
      <w:r>
        <w:fldChar w:fldCharType="separate"/>
      </w:r>
      <w:ins w:id="649" w:author="TR Rapporteur" w:date="2021-04-29T19:52:00Z">
        <w:r>
          <w:t>71</w:t>
        </w:r>
        <w:r>
          <w:fldChar w:fldCharType="end"/>
        </w:r>
      </w:ins>
    </w:p>
    <w:p w14:paraId="38126EE5" w14:textId="77777777" w:rsidR="003B2067" w:rsidRDefault="003B2067">
      <w:pPr>
        <w:pStyle w:val="20"/>
        <w:rPr>
          <w:ins w:id="650" w:author="TR Rapporteur" w:date="2021-04-29T19:52:00Z"/>
          <w:rFonts w:asciiTheme="minorHAnsi" w:eastAsiaTheme="minorEastAsia" w:hAnsiTheme="minorHAnsi" w:cstheme="minorBidi"/>
          <w:kern w:val="2"/>
          <w:szCs w:val="22"/>
          <w:lang w:val="en-US" w:eastAsia="ko-KR"/>
        </w:rPr>
      </w:pPr>
      <w:ins w:id="651" w:author="TR Rapporteur" w:date="2021-04-29T19:52:00Z">
        <w:r>
          <w:t>6.43</w:t>
        </w:r>
        <w:r>
          <w:rPr>
            <w:rFonts w:asciiTheme="minorHAnsi" w:eastAsiaTheme="minorEastAsia" w:hAnsiTheme="minorHAnsi" w:cstheme="minorBidi"/>
            <w:kern w:val="2"/>
            <w:szCs w:val="22"/>
            <w:lang w:val="en-US" w:eastAsia="ko-KR"/>
          </w:rPr>
          <w:tab/>
        </w:r>
        <w:r>
          <w:t>Solution #43: List if PLMNs to be used while in Disaster condition</w:t>
        </w:r>
        <w:r>
          <w:tab/>
        </w:r>
        <w:r>
          <w:fldChar w:fldCharType="begin"/>
        </w:r>
        <w:r>
          <w:instrText xml:space="preserve"> PAGEREF _Toc70619071 \h </w:instrText>
        </w:r>
      </w:ins>
      <w:r>
        <w:fldChar w:fldCharType="separate"/>
      </w:r>
      <w:ins w:id="652" w:author="TR Rapporteur" w:date="2021-04-29T19:52:00Z">
        <w:r>
          <w:t>71</w:t>
        </w:r>
        <w:r>
          <w:fldChar w:fldCharType="end"/>
        </w:r>
      </w:ins>
    </w:p>
    <w:p w14:paraId="36351425" w14:textId="77777777" w:rsidR="003B2067" w:rsidRDefault="003B2067">
      <w:pPr>
        <w:pStyle w:val="30"/>
        <w:rPr>
          <w:ins w:id="653" w:author="TR Rapporteur" w:date="2021-04-29T19:52:00Z"/>
          <w:rFonts w:asciiTheme="minorHAnsi" w:eastAsiaTheme="minorEastAsia" w:hAnsiTheme="minorHAnsi" w:cstheme="minorBidi"/>
          <w:kern w:val="2"/>
          <w:szCs w:val="22"/>
          <w:lang w:val="en-US" w:eastAsia="ko-KR"/>
        </w:rPr>
      </w:pPr>
      <w:ins w:id="654" w:author="TR Rapporteur" w:date="2021-04-29T19:52:00Z">
        <w:r>
          <w:t>6.4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0619072 \h </w:instrText>
        </w:r>
      </w:ins>
      <w:r>
        <w:fldChar w:fldCharType="separate"/>
      </w:r>
      <w:ins w:id="655" w:author="TR Rapporteur" w:date="2021-04-29T19:52:00Z">
        <w:r>
          <w:t>71</w:t>
        </w:r>
        <w:r>
          <w:fldChar w:fldCharType="end"/>
        </w:r>
      </w:ins>
    </w:p>
    <w:p w14:paraId="2D5297D3" w14:textId="77777777" w:rsidR="003B2067" w:rsidRDefault="003B2067">
      <w:pPr>
        <w:pStyle w:val="30"/>
        <w:rPr>
          <w:ins w:id="656" w:author="TR Rapporteur" w:date="2021-04-29T19:52:00Z"/>
          <w:rFonts w:asciiTheme="minorHAnsi" w:eastAsiaTheme="minorEastAsia" w:hAnsiTheme="minorHAnsi" w:cstheme="minorBidi"/>
          <w:kern w:val="2"/>
          <w:szCs w:val="22"/>
          <w:lang w:val="en-US" w:eastAsia="ko-KR"/>
        </w:rPr>
      </w:pPr>
      <w:ins w:id="657" w:author="TR Rapporteur" w:date="2021-04-29T19:52:00Z">
        <w:r>
          <w:t>6.43.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9073 \h </w:instrText>
        </w:r>
      </w:ins>
      <w:r>
        <w:fldChar w:fldCharType="separate"/>
      </w:r>
      <w:ins w:id="658" w:author="TR Rapporteur" w:date="2021-04-29T19:52:00Z">
        <w:r>
          <w:t>71</w:t>
        </w:r>
        <w:r>
          <w:fldChar w:fldCharType="end"/>
        </w:r>
      </w:ins>
    </w:p>
    <w:p w14:paraId="54973EF6" w14:textId="77777777" w:rsidR="003B2067" w:rsidRDefault="003B2067">
      <w:pPr>
        <w:pStyle w:val="30"/>
        <w:rPr>
          <w:ins w:id="659" w:author="TR Rapporteur" w:date="2021-04-29T19:52:00Z"/>
          <w:rFonts w:asciiTheme="minorHAnsi" w:eastAsiaTheme="minorEastAsia" w:hAnsiTheme="minorHAnsi" w:cstheme="minorBidi"/>
          <w:kern w:val="2"/>
          <w:szCs w:val="22"/>
          <w:lang w:val="en-US" w:eastAsia="ko-KR"/>
        </w:rPr>
      </w:pPr>
      <w:ins w:id="660" w:author="TR Rapporteur" w:date="2021-04-29T19:52:00Z">
        <w:r>
          <w:t>6.4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74 \h </w:instrText>
        </w:r>
      </w:ins>
      <w:r>
        <w:fldChar w:fldCharType="separate"/>
      </w:r>
      <w:ins w:id="661" w:author="TR Rapporteur" w:date="2021-04-29T19:52:00Z">
        <w:r>
          <w:t>72</w:t>
        </w:r>
        <w:r>
          <w:fldChar w:fldCharType="end"/>
        </w:r>
      </w:ins>
    </w:p>
    <w:p w14:paraId="49573DE1" w14:textId="77777777" w:rsidR="003B2067" w:rsidRDefault="003B2067">
      <w:pPr>
        <w:pStyle w:val="20"/>
        <w:rPr>
          <w:ins w:id="662" w:author="TR Rapporteur" w:date="2021-04-29T19:52:00Z"/>
          <w:rFonts w:asciiTheme="minorHAnsi" w:eastAsiaTheme="minorEastAsia" w:hAnsiTheme="minorHAnsi" w:cstheme="minorBidi"/>
          <w:kern w:val="2"/>
          <w:szCs w:val="22"/>
          <w:lang w:val="en-US" w:eastAsia="ko-KR"/>
        </w:rPr>
      </w:pPr>
      <w:ins w:id="663" w:author="TR Rapporteur" w:date="2021-04-29T19:52:00Z">
        <w:r w:rsidRPr="001602E9">
          <w:rPr>
            <w:rFonts w:eastAsia="DengXian"/>
          </w:rPr>
          <w:t>6.44</w:t>
        </w:r>
        <w:r>
          <w:rPr>
            <w:rFonts w:asciiTheme="minorHAnsi" w:eastAsiaTheme="minorEastAsia" w:hAnsiTheme="minorHAnsi" w:cstheme="minorBidi"/>
            <w:kern w:val="2"/>
            <w:szCs w:val="22"/>
            <w:lang w:val="en-US" w:eastAsia="ko-KR"/>
          </w:rPr>
          <w:tab/>
        </w:r>
        <w:r w:rsidRPr="001602E9">
          <w:rPr>
            <w:rFonts w:eastAsia="DengXian"/>
          </w:rPr>
          <w:t>Solution #44: Staggering of returning UEs trying to register in the PLMN previously with Disaster Condition</w:t>
        </w:r>
        <w:r>
          <w:tab/>
        </w:r>
        <w:r>
          <w:fldChar w:fldCharType="begin"/>
        </w:r>
        <w:r>
          <w:instrText xml:space="preserve"> PAGEREF _Toc70619075 \h </w:instrText>
        </w:r>
      </w:ins>
      <w:r>
        <w:fldChar w:fldCharType="separate"/>
      </w:r>
      <w:ins w:id="664" w:author="TR Rapporteur" w:date="2021-04-29T19:52:00Z">
        <w:r>
          <w:t>72</w:t>
        </w:r>
        <w:r>
          <w:fldChar w:fldCharType="end"/>
        </w:r>
      </w:ins>
    </w:p>
    <w:p w14:paraId="32EDCAC3" w14:textId="77777777" w:rsidR="003B2067" w:rsidRDefault="003B2067">
      <w:pPr>
        <w:pStyle w:val="30"/>
        <w:rPr>
          <w:ins w:id="665" w:author="TR Rapporteur" w:date="2021-04-29T19:52:00Z"/>
          <w:rFonts w:asciiTheme="minorHAnsi" w:eastAsiaTheme="minorEastAsia" w:hAnsiTheme="minorHAnsi" w:cstheme="minorBidi"/>
          <w:kern w:val="2"/>
          <w:szCs w:val="22"/>
          <w:lang w:val="en-US" w:eastAsia="ko-KR"/>
        </w:rPr>
      </w:pPr>
      <w:ins w:id="666" w:author="TR Rapporteur" w:date="2021-04-29T19:52:00Z">
        <w:r w:rsidRPr="001602E9">
          <w:rPr>
            <w:rFonts w:eastAsia="DengXian"/>
            <w:lang w:eastAsia="ko-KR"/>
          </w:rPr>
          <w:t>6.44.1</w:t>
        </w:r>
        <w:r>
          <w:rPr>
            <w:rFonts w:asciiTheme="minorHAnsi" w:eastAsiaTheme="minorEastAsia" w:hAnsiTheme="minorHAnsi" w:cstheme="minorBidi"/>
            <w:kern w:val="2"/>
            <w:szCs w:val="22"/>
            <w:lang w:val="en-US" w:eastAsia="ko-KR"/>
          </w:rPr>
          <w:tab/>
        </w:r>
        <w:r w:rsidRPr="001602E9">
          <w:rPr>
            <w:rFonts w:eastAsia="DengXian"/>
            <w:lang w:eastAsia="ko-KR"/>
          </w:rPr>
          <w:t>Introduction</w:t>
        </w:r>
        <w:r>
          <w:tab/>
        </w:r>
        <w:r>
          <w:fldChar w:fldCharType="begin"/>
        </w:r>
        <w:r>
          <w:instrText xml:space="preserve"> PAGEREF _Toc70619076 \h </w:instrText>
        </w:r>
      </w:ins>
      <w:r>
        <w:fldChar w:fldCharType="separate"/>
      </w:r>
      <w:ins w:id="667" w:author="TR Rapporteur" w:date="2021-04-29T19:52:00Z">
        <w:r>
          <w:t>72</w:t>
        </w:r>
        <w:r>
          <w:fldChar w:fldCharType="end"/>
        </w:r>
      </w:ins>
    </w:p>
    <w:p w14:paraId="67887580" w14:textId="77777777" w:rsidR="003B2067" w:rsidRDefault="003B2067">
      <w:pPr>
        <w:pStyle w:val="30"/>
        <w:rPr>
          <w:ins w:id="668" w:author="TR Rapporteur" w:date="2021-04-29T19:52:00Z"/>
          <w:rFonts w:asciiTheme="minorHAnsi" w:eastAsiaTheme="minorEastAsia" w:hAnsiTheme="minorHAnsi" w:cstheme="minorBidi"/>
          <w:kern w:val="2"/>
          <w:szCs w:val="22"/>
          <w:lang w:val="en-US" w:eastAsia="ko-KR"/>
        </w:rPr>
      </w:pPr>
      <w:ins w:id="669" w:author="TR Rapporteur" w:date="2021-04-29T19:52:00Z">
        <w:r w:rsidRPr="001602E9">
          <w:rPr>
            <w:rFonts w:eastAsia="DengXian"/>
          </w:rPr>
          <w:t>6.44.2</w:t>
        </w:r>
        <w:r>
          <w:rPr>
            <w:rFonts w:asciiTheme="minorHAnsi" w:eastAsiaTheme="minorEastAsia" w:hAnsiTheme="minorHAnsi" w:cstheme="minorBidi"/>
            <w:kern w:val="2"/>
            <w:szCs w:val="22"/>
            <w:lang w:val="en-US" w:eastAsia="ko-KR"/>
          </w:rPr>
          <w:tab/>
        </w:r>
        <w:r w:rsidRPr="001602E9">
          <w:rPr>
            <w:rFonts w:eastAsia="DengXian"/>
          </w:rPr>
          <w:t>Detailed description</w:t>
        </w:r>
        <w:r>
          <w:tab/>
        </w:r>
        <w:r>
          <w:fldChar w:fldCharType="begin"/>
        </w:r>
        <w:r>
          <w:instrText xml:space="preserve"> PAGEREF _Toc70619077 \h </w:instrText>
        </w:r>
      </w:ins>
      <w:r>
        <w:fldChar w:fldCharType="separate"/>
      </w:r>
      <w:ins w:id="670" w:author="TR Rapporteur" w:date="2021-04-29T19:52:00Z">
        <w:r>
          <w:t>72</w:t>
        </w:r>
        <w:r>
          <w:fldChar w:fldCharType="end"/>
        </w:r>
      </w:ins>
    </w:p>
    <w:p w14:paraId="7910A775" w14:textId="77777777" w:rsidR="003B2067" w:rsidRDefault="003B2067">
      <w:pPr>
        <w:pStyle w:val="30"/>
        <w:rPr>
          <w:ins w:id="671" w:author="TR Rapporteur" w:date="2021-04-29T19:52:00Z"/>
          <w:rFonts w:asciiTheme="minorHAnsi" w:eastAsiaTheme="minorEastAsia" w:hAnsiTheme="minorHAnsi" w:cstheme="minorBidi"/>
          <w:kern w:val="2"/>
          <w:szCs w:val="22"/>
          <w:lang w:val="en-US" w:eastAsia="ko-KR"/>
        </w:rPr>
      </w:pPr>
      <w:ins w:id="672" w:author="TR Rapporteur" w:date="2021-04-29T19:52:00Z">
        <w:r w:rsidRPr="001602E9">
          <w:rPr>
            <w:rFonts w:eastAsia="DengXian"/>
          </w:rPr>
          <w:t>6.44.3</w:t>
        </w:r>
        <w:r>
          <w:rPr>
            <w:rFonts w:asciiTheme="minorHAnsi" w:eastAsiaTheme="minorEastAsia" w:hAnsiTheme="minorHAnsi" w:cstheme="minorBidi"/>
            <w:kern w:val="2"/>
            <w:szCs w:val="22"/>
            <w:lang w:val="en-US" w:eastAsia="ko-KR"/>
          </w:rPr>
          <w:tab/>
        </w:r>
        <w:r w:rsidRPr="001602E9">
          <w:rPr>
            <w:rFonts w:eastAsia="DengXian"/>
          </w:rPr>
          <w:t>Impacts on existing nodes and functionality</w:t>
        </w:r>
        <w:r>
          <w:tab/>
        </w:r>
        <w:r>
          <w:fldChar w:fldCharType="begin"/>
        </w:r>
        <w:r>
          <w:instrText xml:space="preserve"> PAGEREF _Toc70619078 \h </w:instrText>
        </w:r>
      </w:ins>
      <w:r>
        <w:fldChar w:fldCharType="separate"/>
      </w:r>
      <w:ins w:id="673" w:author="TR Rapporteur" w:date="2021-04-29T19:52:00Z">
        <w:r>
          <w:t>73</w:t>
        </w:r>
        <w:r>
          <w:fldChar w:fldCharType="end"/>
        </w:r>
      </w:ins>
    </w:p>
    <w:p w14:paraId="0EF52C4B" w14:textId="77777777" w:rsidR="003B2067" w:rsidRDefault="003B2067">
      <w:pPr>
        <w:pStyle w:val="20"/>
        <w:rPr>
          <w:ins w:id="674" w:author="TR Rapporteur" w:date="2021-04-29T19:52:00Z"/>
          <w:rFonts w:asciiTheme="minorHAnsi" w:eastAsiaTheme="minorEastAsia" w:hAnsiTheme="minorHAnsi" w:cstheme="minorBidi"/>
          <w:kern w:val="2"/>
          <w:szCs w:val="22"/>
          <w:lang w:val="en-US" w:eastAsia="ko-KR"/>
        </w:rPr>
      </w:pPr>
      <w:ins w:id="675" w:author="TR Rapporteur" w:date="2021-04-29T19:52:00Z">
        <w:r>
          <w:t>6.45</w:t>
        </w:r>
        <w:r>
          <w:rPr>
            <w:rFonts w:asciiTheme="minorHAnsi" w:eastAsiaTheme="minorEastAsia" w:hAnsiTheme="minorHAnsi" w:cstheme="minorBidi"/>
            <w:kern w:val="2"/>
            <w:szCs w:val="22"/>
            <w:lang w:val="en-US" w:eastAsia="ko-KR"/>
          </w:rPr>
          <w:tab/>
        </w:r>
        <w:r>
          <w:t>Solution #45: Prevention of signalling overload by returning UEs</w:t>
        </w:r>
        <w:r>
          <w:tab/>
        </w:r>
        <w:r>
          <w:fldChar w:fldCharType="begin"/>
        </w:r>
        <w:r>
          <w:instrText xml:space="preserve"> PAGEREF _Toc70619079 \h </w:instrText>
        </w:r>
      </w:ins>
      <w:r>
        <w:fldChar w:fldCharType="separate"/>
      </w:r>
      <w:ins w:id="676" w:author="TR Rapporteur" w:date="2021-04-29T19:52:00Z">
        <w:r>
          <w:t>73</w:t>
        </w:r>
        <w:r>
          <w:fldChar w:fldCharType="end"/>
        </w:r>
      </w:ins>
    </w:p>
    <w:p w14:paraId="6EB0E53A" w14:textId="77777777" w:rsidR="003B2067" w:rsidRDefault="003B2067">
      <w:pPr>
        <w:pStyle w:val="30"/>
        <w:rPr>
          <w:ins w:id="677" w:author="TR Rapporteur" w:date="2021-04-29T19:52:00Z"/>
          <w:rFonts w:asciiTheme="minorHAnsi" w:eastAsiaTheme="minorEastAsia" w:hAnsiTheme="minorHAnsi" w:cstheme="minorBidi"/>
          <w:kern w:val="2"/>
          <w:szCs w:val="22"/>
          <w:lang w:val="en-US" w:eastAsia="ko-KR"/>
        </w:rPr>
      </w:pPr>
      <w:ins w:id="678" w:author="TR Rapporteur" w:date="2021-04-29T19:52:00Z">
        <w:r>
          <w:t>6.4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80 \h </w:instrText>
        </w:r>
      </w:ins>
      <w:r>
        <w:fldChar w:fldCharType="separate"/>
      </w:r>
      <w:ins w:id="679" w:author="TR Rapporteur" w:date="2021-04-29T19:52:00Z">
        <w:r>
          <w:t>73</w:t>
        </w:r>
        <w:r>
          <w:fldChar w:fldCharType="end"/>
        </w:r>
      </w:ins>
    </w:p>
    <w:p w14:paraId="1356D3D1" w14:textId="77777777" w:rsidR="003B2067" w:rsidRDefault="003B2067">
      <w:pPr>
        <w:pStyle w:val="30"/>
        <w:rPr>
          <w:ins w:id="680" w:author="TR Rapporteur" w:date="2021-04-29T19:52:00Z"/>
          <w:rFonts w:asciiTheme="minorHAnsi" w:eastAsiaTheme="minorEastAsia" w:hAnsiTheme="minorHAnsi" w:cstheme="minorBidi"/>
          <w:kern w:val="2"/>
          <w:szCs w:val="22"/>
          <w:lang w:val="en-US" w:eastAsia="ko-KR"/>
        </w:rPr>
      </w:pPr>
      <w:ins w:id="681" w:author="TR Rapporteur" w:date="2021-04-29T19:52:00Z">
        <w:r>
          <w:t>6.4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81 \h </w:instrText>
        </w:r>
      </w:ins>
      <w:r>
        <w:fldChar w:fldCharType="separate"/>
      </w:r>
      <w:ins w:id="682" w:author="TR Rapporteur" w:date="2021-04-29T19:52:00Z">
        <w:r>
          <w:t>73</w:t>
        </w:r>
        <w:r>
          <w:fldChar w:fldCharType="end"/>
        </w:r>
      </w:ins>
    </w:p>
    <w:p w14:paraId="0508A237" w14:textId="77777777" w:rsidR="003B2067" w:rsidRDefault="003B2067">
      <w:pPr>
        <w:pStyle w:val="20"/>
        <w:rPr>
          <w:ins w:id="683" w:author="TR Rapporteur" w:date="2021-04-29T19:52:00Z"/>
          <w:rFonts w:asciiTheme="minorHAnsi" w:eastAsiaTheme="minorEastAsia" w:hAnsiTheme="minorHAnsi" w:cstheme="minorBidi"/>
          <w:kern w:val="2"/>
          <w:szCs w:val="22"/>
          <w:lang w:val="en-US" w:eastAsia="ko-KR"/>
        </w:rPr>
      </w:pPr>
      <w:ins w:id="684" w:author="TR Rapporteur" w:date="2021-04-29T19:52:00Z">
        <w:r>
          <w:t>6.46</w:t>
        </w:r>
        <w:r>
          <w:rPr>
            <w:rFonts w:asciiTheme="minorHAnsi" w:eastAsiaTheme="minorEastAsia" w:hAnsiTheme="minorHAnsi" w:cstheme="minorBid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70619082 \h </w:instrText>
        </w:r>
      </w:ins>
      <w:r>
        <w:fldChar w:fldCharType="separate"/>
      </w:r>
      <w:ins w:id="685" w:author="TR Rapporteur" w:date="2021-04-29T19:52:00Z">
        <w:r>
          <w:t>73</w:t>
        </w:r>
        <w:r>
          <w:fldChar w:fldCharType="end"/>
        </w:r>
      </w:ins>
    </w:p>
    <w:p w14:paraId="3743CEAE" w14:textId="77777777" w:rsidR="003B2067" w:rsidRDefault="003B2067">
      <w:pPr>
        <w:pStyle w:val="30"/>
        <w:rPr>
          <w:ins w:id="686" w:author="TR Rapporteur" w:date="2021-04-29T19:52:00Z"/>
          <w:rFonts w:asciiTheme="minorHAnsi" w:eastAsiaTheme="minorEastAsia" w:hAnsiTheme="minorHAnsi" w:cstheme="minorBidi"/>
          <w:kern w:val="2"/>
          <w:szCs w:val="22"/>
          <w:lang w:val="en-US" w:eastAsia="ko-KR"/>
        </w:rPr>
      </w:pPr>
      <w:ins w:id="687" w:author="TR Rapporteur" w:date="2021-04-29T19:52:00Z">
        <w:r>
          <w:lastRenderedPageBreak/>
          <w:t>6.4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083 \h </w:instrText>
        </w:r>
      </w:ins>
      <w:r>
        <w:fldChar w:fldCharType="separate"/>
      </w:r>
      <w:ins w:id="688" w:author="TR Rapporteur" w:date="2021-04-29T19:52:00Z">
        <w:r>
          <w:t>73</w:t>
        </w:r>
        <w:r>
          <w:fldChar w:fldCharType="end"/>
        </w:r>
      </w:ins>
    </w:p>
    <w:p w14:paraId="3F5CB39D" w14:textId="77777777" w:rsidR="003B2067" w:rsidRDefault="003B2067">
      <w:pPr>
        <w:pStyle w:val="30"/>
        <w:rPr>
          <w:ins w:id="689" w:author="TR Rapporteur" w:date="2021-04-29T19:52:00Z"/>
          <w:rFonts w:asciiTheme="minorHAnsi" w:eastAsiaTheme="minorEastAsia" w:hAnsiTheme="minorHAnsi" w:cstheme="minorBidi"/>
          <w:kern w:val="2"/>
          <w:szCs w:val="22"/>
          <w:lang w:val="en-US" w:eastAsia="ko-KR"/>
        </w:rPr>
      </w:pPr>
      <w:ins w:id="690" w:author="TR Rapporteur" w:date="2021-04-29T19:52:00Z">
        <w:r>
          <w:t>6.4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84 \h </w:instrText>
        </w:r>
      </w:ins>
      <w:r>
        <w:fldChar w:fldCharType="separate"/>
      </w:r>
      <w:ins w:id="691" w:author="TR Rapporteur" w:date="2021-04-29T19:52:00Z">
        <w:r>
          <w:t>73</w:t>
        </w:r>
        <w:r>
          <w:fldChar w:fldCharType="end"/>
        </w:r>
      </w:ins>
    </w:p>
    <w:p w14:paraId="62637609" w14:textId="77777777" w:rsidR="003B2067" w:rsidRDefault="003B2067">
      <w:pPr>
        <w:pStyle w:val="30"/>
        <w:rPr>
          <w:ins w:id="692" w:author="TR Rapporteur" w:date="2021-04-29T19:52:00Z"/>
          <w:rFonts w:asciiTheme="minorHAnsi" w:eastAsiaTheme="minorEastAsia" w:hAnsiTheme="minorHAnsi" w:cstheme="minorBidi"/>
          <w:kern w:val="2"/>
          <w:szCs w:val="22"/>
          <w:lang w:val="en-US" w:eastAsia="ko-KR"/>
        </w:rPr>
      </w:pPr>
      <w:ins w:id="693" w:author="TR Rapporteur" w:date="2021-04-29T19:52:00Z">
        <w:r>
          <w:t>6.4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85 \h </w:instrText>
        </w:r>
      </w:ins>
      <w:r>
        <w:fldChar w:fldCharType="separate"/>
      </w:r>
      <w:ins w:id="694" w:author="TR Rapporteur" w:date="2021-04-29T19:52:00Z">
        <w:r>
          <w:t>74</w:t>
        </w:r>
        <w:r>
          <w:fldChar w:fldCharType="end"/>
        </w:r>
      </w:ins>
    </w:p>
    <w:p w14:paraId="1CB4159B" w14:textId="77777777" w:rsidR="003B2067" w:rsidRDefault="003B2067">
      <w:pPr>
        <w:pStyle w:val="20"/>
        <w:rPr>
          <w:ins w:id="695" w:author="TR Rapporteur" w:date="2021-04-29T19:52:00Z"/>
          <w:rFonts w:asciiTheme="minorHAnsi" w:eastAsiaTheme="minorEastAsia" w:hAnsiTheme="minorHAnsi" w:cstheme="minorBidi"/>
          <w:kern w:val="2"/>
          <w:szCs w:val="22"/>
          <w:lang w:val="en-US" w:eastAsia="ko-KR"/>
        </w:rPr>
      </w:pPr>
      <w:ins w:id="696" w:author="TR Rapporteur" w:date="2021-04-29T19:52:00Z">
        <w:r>
          <w:t>6.47</w:t>
        </w:r>
        <w:r>
          <w:rPr>
            <w:rFonts w:asciiTheme="minorHAnsi" w:eastAsiaTheme="minorEastAsia" w:hAnsiTheme="minorHAnsi" w:cstheme="minorBidi"/>
            <w:kern w:val="2"/>
            <w:szCs w:val="22"/>
            <w:lang w:val="en-US" w:eastAsia="ko-KR"/>
          </w:rPr>
          <w:tab/>
        </w:r>
        <w:r>
          <w:t>Solution #47: Network controlled return of UEs at the end of disaster condition</w:t>
        </w:r>
        <w:r>
          <w:tab/>
        </w:r>
        <w:r>
          <w:fldChar w:fldCharType="begin"/>
        </w:r>
        <w:r>
          <w:instrText xml:space="preserve"> PAGEREF _Toc70619086 \h </w:instrText>
        </w:r>
      </w:ins>
      <w:r>
        <w:fldChar w:fldCharType="separate"/>
      </w:r>
      <w:ins w:id="697" w:author="TR Rapporteur" w:date="2021-04-29T19:52:00Z">
        <w:r>
          <w:t>75</w:t>
        </w:r>
        <w:r>
          <w:fldChar w:fldCharType="end"/>
        </w:r>
      </w:ins>
    </w:p>
    <w:p w14:paraId="43ADA916" w14:textId="77777777" w:rsidR="003B2067" w:rsidRDefault="003B2067">
      <w:pPr>
        <w:pStyle w:val="30"/>
        <w:rPr>
          <w:ins w:id="698" w:author="TR Rapporteur" w:date="2021-04-29T19:52:00Z"/>
          <w:rFonts w:asciiTheme="minorHAnsi" w:eastAsiaTheme="minorEastAsia" w:hAnsiTheme="minorHAnsi" w:cstheme="minorBidi"/>
          <w:kern w:val="2"/>
          <w:szCs w:val="22"/>
          <w:lang w:val="en-US" w:eastAsia="ko-KR"/>
        </w:rPr>
      </w:pPr>
      <w:ins w:id="699" w:author="TR Rapporteur" w:date="2021-04-29T19:52:00Z">
        <w:r>
          <w:t>6.47.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87 \h </w:instrText>
        </w:r>
      </w:ins>
      <w:r>
        <w:fldChar w:fldCharType="separate"/>
      </w:r>
      <w:ins w:id="700" w:author="TR Rapporteur" w:date="2021-04-29T19:52:00Z">
        <w:r>
          <w:t>75</w:t>
        </w:r>
        <w:r>
          <w:fldChar w:fldCharType="end"/>
        </w:r>
      </w:ins>
    </w:p>
    <w:p w14:paraId="783C794B" w14:textId="77777777" w:rsidR="003B2067" w:rsidRDefault="003B2067">
      <w:pPr>
        <w:pStyle w:val="40"/>
        <w:rPr>
          <w:ins w:id="701" w:author="TR Rapporteur" w:date="2021-04-29T19:52:00Z"/>
          <w:rFonts w:asciiTheme="minorHAnsi" w:eastAsiaTheme="minorEastAsia" w:hAnsiTheme="minorHAnsi" w:cstheme="minorBidi"/>
          <w:kern w:val="2"/>
          <w:szCs w:val="22"/>
          <w:lang w:val="en-US" w:eastAsia="ko-KR"/>
        </w:rPr>
      </w:pPr>
      <w:ins w:id="702" w:author="TR Rapporteur" w:date="2021-04-29T19:52:00Z">
        <w:r w:rsidRPr="001602E9">
          <w:rPr>
            <w:lang w:val="en-US"/>
          </w:rPr>
          <w:t>6.47.1.1 Staggered return of UEs controlled by AMF</w:t>
        </w:r>
        <w:r>
          <w:tab/>
        </w:r>
        <w:r>
          <w:fldChar w:fldCharType="begin"/>
        </w:r>
        <w:r>
          <w:instrText xml:space="preserve"> PAGEREF _Toc70619088 \h </w:instrText>
        </w:r>
      </w:ins>
      <w:r>
        <w:fldChar w:fldCharType="separate"/>
      </w:r>
      <w:ins w:id="703" w:author="TR Rapporteur" w:date="2021-04-29T19:52:00Z">
        <w:r>
          <w:t>75</w:t>
        </w:r>
        <w:r>
          <w:fldChar w:fldCharType="end"/>
        </w:r>
      </w:ins>
    </w:p>
    <w:p w14:paraId="43063D50" w14:textId="77777777" w:rsidR="003B2067" w:rsidRDefault="003B2067">
      <w:pPr>
        <w:pStyle w:val="40"/>
        <w:rPr>
          <w:ins w:id="704" w:author="TR Rapporteur" w:date="2021-04-29T19:52:00Z"/>
          <w:rFonts w:asciiTheme="minorHAnsi" w:eastAsiaTheme="minorEastAsia" w:hAnsiTheme="minorHAnsi" w:cstheme="minorBidi"/>
          <w:kern w:val="2"/>
          <w:szCs w:val="22"/>
          <w:lang w:val="en-US" w:eastAsia="ko-KR"/>
        </w:rPr>
      </w:pPr>
      <w:ins w:id="705" w:author="TR Rapporteur" w:date="2021-04-29T19:52:00Z">
        <w:r>
          <w:t>6.47.1.2 Randomized return of UEs</w:t>
        </w:r>
        <w:r>
          <w:tab/>
        </w:r>
        <w:r>
          <w:fldChar w:fldCharType="begin"/>
        </w:r>
        <w:r>
          <w:instrText xml:space="preserve"> PAGEREF _Toc70619089 \h </w:instrText>
        </w:r>
      </w:ins>
      <w:r>
        <w:fldChar w:fldCharType="separate"/>
      </w:r>
      <w:ins w:id="706" w:author="TR Rapporteur" w:date="2021-04-29T19:52:00Z">
        <w:r>
          <w:t>76</w:t>
        </w:r>
        <w:r>
          <w:fldChar w:fldCharType="end"/>
        </w:r>
      </w:ins>
    </w:p>
    <w:p w14:paraId="616B04B2" w14:textId="77777777" w:rsidR="003B2067" w:rsidRDefault="003B2067">
      <w:pPr>
        <w:pStyle w:val="30"/>
        <w:rPr>
          <w:ins w:id="707" w:author="TR Rapporteur" w:date="2021-04-29T19:52:00Z"/>
          <w:rFonts w:asciiTheme="minorHAnsi" w:eastAsiaTheme="minorEastAsia" w:hAnsiTheme="minorHAnsi" w:cstheme="minorBidi"/>
          <w:kern w:val="2"/>
          <w:szCs w:val="22"/>
          <w:lang w:val="en-US" w:eastAsia="ko-KR"/>
        </w:rPr>
      </w:pPr>
      <w:ins w:id="708" w:author="TR Rapporteur" w:date="2021-04-29T19:52:00Z">
        <w:r>
          <w:t>6.4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90 \h </w:instrText>
        </w:r>
      </w:ins>
      <w:r>
        <w:fldChar w:fldCharType="separate"/>
      </w:r>
      <w:ins w:id="709" w:author="TR Rapporteur" w:date="2021-04-29T19:52:00Z">
        <w:r>
          <w:t>76</w:t>
        </w:r>
        <w:r>
          <w:fldChar w:fldCharType="end"/>
        </w:r>
      </w:ins>
    </w:p>
    <w:p w14:paraId="61A00A50" w14:textId="77777777" w:rsidR="003B2067" w:rsidRDefault="003B2067">
      <w:pPr>
        <w:pStyle w:val="20"/>
        <w:rPr>
          <w:ins w:id="710" w:author="TR Rapporteur" w:date="2021-04-29T19:52:00Z"/>
          <w:rFonts w:asciiTheme="minorHAnsi" w:eastAsiaTheme="minorEastAsia" w:hAnsiTheme="minorHAnsi" w:cstheme="minorBidi"/>
          <w:kern w:val="2"/>
          <w:szCs w:val="22"/>
          <w:lang w:val="en-US" w:eastAsia="ko-KR"/>
        </w:rPr>
      </w:pPr>
      <w:ins w:id="711" w:author="TR Rapporteur" w:date="2021-04-29T19:52:00Z">
        <w:r>
          <w:t>6.48</w:t>
        </w:r>
        <w:r>
          <w:rPr>
            <w:rFonts w:asciiTheme="minorHAnsi" w:eastAsiaTheme="minorEastAsia" w:hAnsiTheme="minorHAnsi" w:cstheme="minorBidi"/>
            <w:kern w:val="2"/>
            <w:szCs w:val="22"/>
            <w:lang w:val="en-US" w:eastAsia="ko-KR"/>
          </w:rPr>
          <w:tab/>
        </w:r>
        <w:r>
          <w:t>Solution #48</w:t>
        </w:r>
        <w:r>
          <w:tab/>
        </w:r>
        <w:r>
          <w:fldChar w:fldCharType="begin"/>
        </w:r>
        <w:r>
          <w:instrText xml:space="preserve"> PAGEREF _Toc70619091 \h </w:instrText>
        </w:r>
      </w:ins>
      <w:r>
        <w:fldChar w:fldCharType="separate"/>
      </w:r>
      <w:ins w:id="712" w:author="TR Rapporteur" w:date="2021-04-29T19:52:00Z">
        <w:r>
          <w:t>76</w:t>
        </w:r>
        <w:r>
          <w:fldChar w:fldCharType="end"/>
        </w:r>
      </w:ins>
    </w:p>
    <w:p w14:paraId="53B87D3F" w14:textId="77777777" w:rsidR="003B2067" w:rsidRDefault="003B2067">
      <w:pPr>
        <w:pStyle w:val="30"/>
        <w:rPr>
          <w:ins w:id="713" w:author="TR Rapporteur" w:date="2021-04-29T19:52:00Z"/>
          <w:rFonts w:asciiTheme="minorHAnsi" w:eastAsiaTheme="minorEastAsia" w:hAnsiTheme="minorHAnsi" w:cstheme="minorBidi"/>
          <w:kern w:val="2"/>
          <w:szCs w:val="22"/>
          <w:lang w:val="en-US" w:eastAsia="ko-KR"/>
        </w:rPr>
      </w:pPr>
      <w:ins w:id="714" w:author="TR Rapporteur" w:date="2021-04-29T19:52:00Z">
        <w:r>
          <w:t>6.4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092 \h </w:instrText>
        </w:r>
      </w:ins>
      <w:r>
        <w:fldChar w:fldCharType="separate"/>
      </w:r>
      <w:ins w:id="715" w:author="TR Rapporteur" w:date="2021-04-29T19:52:00Z">
        <w:r>
          <w:t>76</w:t>
        </w:r>
        <w:r>
          <w:fldChar w:fldCharType="end"/>
        </w:r>
      </w:ins>
    </w:p>
    <w:p w14:paraId="67A9C016" w14:textId="77777777" w:rsidR="003B2067" w:rsidRDefault="003B2067">
      <w:pPr>
        <w:pStyle w:val="40"/>
        <w:rPr>
          <w:ins w:id="716" w:author="TR Rapporteur" w:date="2021-04-29T19:52:00Z"/>
          <w:rFonts w:asciiTheme="minorHAnsi" w:eastAsiaTheme="minorEastAsia" w:hAnsiTheme="minorHAnsi" w:cstheme="minorBidi"/>
          <w:kern w:val="2"/>
          <w:szCs w:val="22"/>
          <w:lang w:val="en-US" w:eastAsia="ko-KR"/>
        </w:rPr>
      </w:pPr>
      <w:ins w:id="717" w:author="TR Rapporteur" w:date="2021-04-29T19:52:00Z">
        <w:r>
          <w:rPr>
            <w:lang w:eastAsia="ko-KR"/>
          </w:rPr>
          <w:t>6.4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093 \h </w:instrText>
        </w:r>
      </w:ins>
      <w:r>
        <w:fldChar w:fldCharType="separate"/>
      </w:r>
      <w:ins w:id="718" w:author="TR Rapporteur" w:date="2021-04-29T19:52:00Z">
        <w:r>
          <w:t>76</w:t>
        </w:r>
        <w:r>
          <w:fldChar w:fldCharType="end"/>
        </w:r>
      </w:ins>
    </w:p>
    <w:p w14:paraId="763B02E7" w14:textId="77777777" w:rsidR="003B2067" w:rsidRDefault="003B2067">
      <w:pPr>
        <w:pStyle w:val="40"/>
        <w:rPr>
          <w:ins w:id="719" w:author="TR Rapporteur" w:date="2021-04-29T19:52:00Z"/>
          <w:rFonts w:asciiTheme="minorHAnsi" w:eastAsiaTheme="minorEastAsia" w:hAnsiTheme="minorHAnsi" w:cstheme="minorBidi"/>
          <w:kern w:val="2"/>
          <w:szCs w:val="22"/>
          <w:lang w:val="en-US" w:eastAsia="ko-KR"/>
        </w:rPr>
      </w:pPr>
      <w:ins w:id="720" w:author="TR Rapporteur" w:date="2021-04-29T19:52:00Z">
        <w:r>
          <w:t>6.4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094 \h </w:instrText>
        </w:r>
      </w:ins>
      <w:r>
        <w:fldChar w:fldCharType="separate"/>
      </w:r>
      <w:ins w:id="721" w:author="TR Rapporteur" w:date="2021-04-29T19:52:00Z">
        <w:r>
          <w:t>77</w:t>
        </w:r>
        <w:r>
          <w:fldChar w:fldCharType="end"/>
        </w:r>
      </w:ins>
    </w:p>
    <w:p w14:paraId="50EB3BDF" w14:textId="77777777" w:rsidR="003B2067" w:rsidRDefault="003B2067">
      <w:pPr>
        <w:pStyle w:val="30"/>
        <w:rPr>
          <w:ins w:id="722" w:author="TR Rapporteur" w:date="2021-04-29T19:52:00Z"/>
          <w:rFonts w:asciiTheme="minorHAnsi" w:eastAsiaTheme="minorEastAsia" w:hAnsiTheme="minorHAnsi" w:cstheme="minorBidi"/>
          <w:kern w:val="2"/>
          <w:szCs w:val="22"/>
          <w:lang w:val="en-US" w:eastAsia="ko-KR"/>
        </w:rPr>
      </w:pPr>
      <w:ins w:id="723" w:author="TR Rapporteur" w:date="2021-04-29T19:52:00Z">
        <w:r>
          <w:t>6.4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95 \h </w:instrText>
        </w:r>
      </w:ins>
      <w:r>
        <w:fldChar w:fldCharType="separate"/>
      </w:r>
      <w:ins w:id="724" w:author="TR Rapporteur" w:date="2021-04-29T19:52:00Z">
        <w:r>
          <w:t>77</w:t>
        </w:r>
        <w:r>
          <w:fldChar w:fldCharType="end"/>
        </w:r>
      </w:ins>
    </w:p>
    <w:p w14:paraId="6B64BFD6" w14:textId="77777777" w:rsidR="003B2067" w:rsidRDefault="003B2067">
      <w:pPr>
        <w:pStyle w:val="20"/>
        <w:rPr>
          <w:ins w:id="725" w:author="TR Rapporteur" w:date="2021-04-29T19:52:00Z"/>
          <w:rFonts w:asciiTheme="minorHAnsi" w:eastAsiaTheme="minorEastAsia" w:hAnsiTheme="minorHAnsi" w:cstheme="minorBidi"/>
          <w:kern w:val="2"/>
          <w:szCs w:val="22"/>
          <w:lang w:val="en-US" w:eastAsia="ko-KR"/>
        </w:rPr>
      </w:pPr>
      <w:ins w:id="726" w:author="TR Rapporteur" w:date="2021-04-29T19:52:00Z">
        <w:r w:rsidRPr="001602E9">
          <w:rPr>
            <w:lang w:val="fr-FR"/>
          </w:rPr>
          <w:t>6.49</w:t>
        </w:r>
        <w:r>
          <w:rPr>
            <w:rFonts w:asciiTheme="minorHAnsi" w:eastAsiaTheme="minorEastAsia" w:hAnsiTheme="minorHAnsi" w:cstheme="minorBidi"/>
            <w:kern w:val="2"/>
            <w:szCs w:val="22"/>
            <w:lang w:val="en-US" w:eastAsia="ko-KR"/>
          </w:rPr>
          <w:tab/>
        </w:r>
        <w:r w:rsidRPr="001602E9">
          <w:rPr>
            <w:lang w:val="fr-FR"/>
          </w:rPr>
          <w:t>Solution #49: Minimum wait timer</w:t>
        </w:r>
        <w:r>
          <w:tab/>
        </w:r>
        <w:r>
          <w:fldChar w:fldCharType="begin"/>
        </w:r>
        <w:r>
          <w:instrText xml:space="preserve"> PAGEREF _Toc70619096 \h </w:instrText>
        </w:r>
      </w:ins>
      <w:r>
        <w:fldChar w:fldCharType="separate"/>
      </w:r>
      <w:ins w:id="727" w:author="TR Rapporteur" w:date="2021-04-29T19:52:00Z">
        <w:r>
          <w:t>77</w:t>
        </w:r>
        <w:r>
          <w:fldChar w:fldCharType="end"/>
        </w:r>
      </w:ins>
    </w:p>
    <w:p w14:paraId="13206F2E" w14:textId="77777777" w:rsidR="003B2067" w:rsidRDefault="003B2067">
      <w:pPr>
        <w:pStyle w:val="30"/>
        <w:rPr>
          <w:ins w:id="728" w:author="TR Rapporteur" w:date="2021-04-29T19:52:00Z"/>
          <w:rFonts w:asciiTheme="minorHAnsi" w:eastAsiaTheme="minorEastAsia" w:hAnsiTheme="minorHAnsi" w:cstheme="minorBidi"/>
          <w:kern w:val="2"/>
          <w:szCs w:val="22"/>
          <w:lang w:val="en-US" w:eastAsia="ko-KR"/>
        </w:rPr>
      </w:pPr>
      <w:ins w:id="729" w:author="TR Rapporteur" w:date="2021-04-29T19:52:00Z">
        <w:r w:rsidRPr="001602E9">
          <w:rPr>
            <w:lang w:val="fr-FR"/>
          </w:rPr>
          <w:t>6.49.1</w:t>
        </w:r>
        <w:r>
          <w:rPr>
            <w:rFonts w:asciiTheme="minorHAnsi" w:eastAsiaTheme="minorEastAsia" w:hAnsiTheme="minorHAnsi" w:cstheme="minorBidi"/>
            <w:kern w:val="2"/>
            <w:szCs w:val="22"/>
            <w:lang w:val="en-US" w:eastAsia="ko-KR"/>
          </w:rPr>
          <w:tab/>
        </w:r>
        <w:r w:rsidRPr="001602E9">
          <w:rPr>
            <w:lang w:val="fr-FR"/>
          </w:rPr>
          <w:t>Solution description</w:t>
        </w:r>
        <w:r>
          <w:tab/>
        </w:r>
        <w:r>
          <w:fldChar w:fldCharType="begin"/>
        </w:r>
        <w:r>
          <w:instrText xml:space="preserve"> PAGEREF _Toc70619097 \h </w:instrText>
        </w:r>
      </w:ins>
      <w:r>
        <w:fldChar w:fldCharType="separate"/>
      </w:r>
      <w:ins w:id="730" w:author="TR Rapporteur" w:date="2021-04-29T19:52:00Z">
        <w:r>
          <w:t>77</w:t>
        </w:r>
        <w:r>
          <w:fldChar w:fldCharType="end"/>
        </w:r>
      </w:ins>
    </w:p>
    <w:p w14:paraId="5E55E3B1" w14:textId="77777777" w:rsidR="003B2067" w:rsidRDefault="003B2067">
      <w:pPr>
        <w:pStyle w:val="30"/>
        <w:rPr>
          <w:ins w:id="731" w:author="TR Rapporteur" w:date="2021-04-29T19:52:00Z"/>
          <w:rFonts w:asciiTheme="minorHAnsi" w:eastAsiaTheme="minorEastAsia" w:hAnsiTheme="minorHAnsi" w:cstheme="minorBidi"/>
          <w:kern w:val="2"/>
          <w:szCs w:val="22"/>
          <w:lang w:val="en-US" w:eastAsia="ko-KR"/>
        </w:rPr>
      </w:pPr>
      <w:ins w:id="732" w:author="TR Rapporteur" w:date="2021-04-29T19:52:00Z">
        <w:r>
          <w:t>6.4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9098 \h </w:instrText>
        </w:r>
      </w:ins>
      <w:r>
        <w:fldChar w:fldCharType="separate"/>
      </w:r>
      <w:ins w:id="733" w:author="TR Rapporteur" w:date="2021-04-29T19:52:00Z">
        <w:r>
          <w:t>77</w:t>
        </w:r>
        <w:r>
          <w:fldChar w:fldCharType="end"/>
        </w:r>
      </w:ins>
    </w:p>
    <w:p w14:paraId="200CEF0B" w14:textId="77777777" w:rsidR="003B2067" w:rsidRDefault="003B2067">
      <w:pPr>
        <w:pStyle w:val="30"/>
        <w:rPr>
          <w:ins w:id="734" w:author="TR Rapporteur" w:date="2021-04-29T19:52:00Z"/>
          <w:rFonts w:asciiTheme="minorHAnsi" w:eastAsiaTheme="minorEastAsia" w:hAnsiTheme="minorHAnsi" w:cstheme="minorBidi"/>
          <w:kern w:val="2"/>
          <w:szCs w:val="22"/>
          <w:lang w:val="en-US" w:eastAsia="ko-KR"/>
        </w:rPr>
      </w:pPr>
      <w:ins w:id="735" w:author="TR Rapporteur" w:date="2021-04-29T19:52:00Z">
        <w:r>
          <w:t>6.4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099 \h </w:instrText>
        </w:r>
      </w:ins>
      <w:r>
        <w:fldChar w:fldCharType="separate"/>
      </w:r>
      <w:ins w:id="736" w:author="TR Rapporteur" w:date="2021-04-29T19:52:00Z">
        <w:r>
          <w:t>77</w:t>
        </w:r>
        <w:r>
          <w:fldChar w:fldCharType="end"/>
        </w:r>
      </w:ins>
    </w:p>
    <w:p w14:paraId="2B3B487F" w14:textId="77777777" w:rsidR="003B2067" w:rsidRDefault="003B2067">
      <w:pPr>
        <w:pStyle w:val="20"/>
        <w:rPr>
          <w:ins w:id="737" w:author="TR Rapporteur" w:date="2021-04-29T19:52:00Z"/>
          <w:rFonts w:asciiTheme="minorHAnsi" w:eastAsiaTheme="minorEastAsia" w:hAnsiTheme="minorHAnsi" w:cstheme="minorBidi"/>
          <w:kern w:val="2"/>
          <w:szCs w:val="22"/>
          <w:lang w:val="en-US" w:eastAsia="ko-KR"/>
        </w:rPr>
      </w:pPr>
      <w:ins w:id="738" w:author="TR Rapporteur" w:date="2021-04-29T19:52:00Z">
        <w:r w:rsidRPr="001602E9">
          <w:rPr>
            <w:rFonts w:eastAsia="DengXian"/>
          </w:rPr>
          <w:t>6.50</w:t>
        </w:r>
        <w:r>
          <w:rPr>
            <w:rFonts w:asciiTheme="minorHAnsi" w:eastAsiaTheme="minorEastAsia" w:hAnsiTheme="minorHAnsi" w:cstheme="minorBidi"/>
            <w:kern w:val="2"/>
            <w:szCs w:val="22"/>
            <w:lang w:val="en-US" w:eastAsia="ko-KR"/>
          </w:rPr>
          <w:tab/>
        </w:r>
        <w:r w:rsidRPr="001602E9">
          <w:rPr>
            <w:rFonts w:eastAsia="DengXian"/>
          </w:rPr>
          <w:t>Solution #50: Providing information to the RAN of PLMN A</w:t>
        </w:r>
        <w:r>
          <w:tab/>
        </w:r>
        <w:r>
          <w:fldChar w:fldCharType="begin"/>
        </w:r>
        <w:r>
          <w:instrText xml:space="preserve"> PAGEREF _Toc70619100 \h </w:instrText>
        </w:r>
      </w:ins>
      <w:r>
        <w:fldChar w:fldCharType="separate"/>
      </w:r>
      <w:ins w:id="739" w:author="TR Rapporteur" w:date="2021-04-29T19:52:00Z">
        <w:r>
          <w:t>77</w:t>
        </w:r>
        <w:r>
          <w:fldChar w:fldCharType="end"/>
        </w:r>
      </w:ins>
    </w:p>
    <w:p w14:paraId="1C58FF43" w14:textId="77777777" w:rsidR="003B2067" w:rsidRDefault="003B2067">
      <w:pPr>
        <w:pStyle w:val="30"/>
        <w:rPr>
          <w:ins w:id="740" w:author="TR Rapporteur" w:date="2021-04-29T19:52:00Z"/>
          <w:rFonts w:asciiTheme="minorHAnsi" w:eastAsiaTheme="minorEastAsia" w:hAnsiTheme="minorHAnsi" w:cstheme="minorBidi"/>
          <w:kern w:val="2"/>
          <w:szCs w:val="22"/>
          <w:lang w:val="en-US" w:eastAsia="ko-KR"/>
        </w:rPr>
      </w:pPr>
      <w:ins w:id="741" w:author="TR Rapporteur" w:date="2021-04-29T19:52:00Z">
        <w:r w:rsidRPr="001602E9">
          <w:rPr>
            <w:rFonts w:eastAsia="DengXian"/>
            <w:lang w:eastAsia="ko-KR"/>
          </w:rPr>
          <w:t>6.50.1</w:t>
        </w:r>
        <w:r>
          <w:rPr>
            <w:rFonts w:asciiTheme="minorHAnsi" w:eastAsiaTheme="minorEastAsia" w:hAnsiTheme="minorHAnsi" w:cstheme="minorBidi"/>
            <w:kern w:val="2"/>
            <w:szCs w:val="22"/>
            <w:lang w:val="en-US" w:eastAsia="ko-KR"/>
          </w:rPr>
          <w:tab/>
        </w:r>
        <w:r w:rsidRPr="001602E9">
          <w:rPr>
            <w:rFonts w:eastAsia="DengXian"/>
            <w:lang w:eastAsia="ko-KR"/>
          </w:rPr>
          <w:t>Introduction</w:t>
        </w:r>
        <w:r>
          <w:tab/>
        </w:r>
        <w:r>
          <w:fldChar w:fldCharType="begin"/>
        </w:r>
        <w:r>
          <w:instrText xml:space="preserve"> PAGEREF _Toc70619101 \h </w:instrText>
        </w:r>
      </w:ins>
      <w:r>
        <w:fldChar w:fldCharType="separate"/>
      </w:r>
      <w:ins w:id="742" w:author="TR Rapporteur" w:date="2021-04-29T19:52:00Z">
        <w:r>
          <w:t>77</w:t>
        </w:r>
        <w:r>
          <w:fldChar w:fldCharType="end"/>
        </w:r>
      </w:ins>
    </w:p>
    <w:p w14:paraId="1D457FFD" w14:textId="77777777" w:rsidR="003B2067" w:rsidRDefault="003B2067">
      <w:pPr>
        <w:pStyle w:val="30"/>
        <w:rPr>
          <w:ins w:id="743" w:author="TR Rapporteur" w:date="2021-04-29T19:52:00Z"/>
          <w:rFonts w:asciiTheme="minorHAnsi" w:eastAsiaTheme="minorEastAsia" w:hAnsiTheme="minorHAnsi" w:cstheme="minorBidi"/>
          <w:kern w:val="2"/>
          <w:szCs w:val="22"/>
          <w:lang w:val="en-US" w:eastAsia="ko-KR"/>
        </w:rPr>
      </w:pPr>
      <w:ins w:id="744" w:author="TR Rapporteur" w:date="2021-04-29T19:52:00Z">
        <w:r w:rsidRPr="001602E9">
          <w:rPr>
            <w:rFonts w:eastAsia="DengXian"/>
          </w:rPr>
          <w:t>6.50.2</w:t>
        </w:r>
        <w:r>
          <w:rPr>
            <w:rFonts w:asciiTheme="minorHAnsi" w:eastAsiaTheme="minorEastAsia" w:hAnsiTheme="minorHAnsi" w:cstheme="minorBidi"/>
            <w:kern w:val="2"/>
            <w:szCs w:val="22"/>
            <w:lang w:val="en-US" w:eastAsia="ko-KR"/>
          </w:rPr>
          <w:tab/>
        </w:r>
        <w:r w:rsidRPr="001602E9">
          <w:rPr>
            <w:rFonts w:eastAsia="DengXian"/>
          </w:rPr>
          <w:t>Detailed description</w:t>
        </w:r>
        <w:r>
          <w:tab/>
        </w:r>
        <w:r>
          <w:fldChar w:fldCharType="begin"/>
        </w:r>
        <w:r>
          <w:instrText xml:space="preserve"> PAGEREF _Toc70619102 \h </w:instrText>
        </w:r>
      </w:ins>
      <w:r>
        <w:fldChar w:fldCharType="separate"/>
      </w:r>
      <w:ins w:id="745" w:author="TR Rapporteur" w:date="2021-04-29T19:52:00Z">
        <w:r>
          <w:t>78</w:t>
        </w:r>
        <w:r>
          <w:fldChar w:fldCharType="end"/>
        </w:r>
      </w:ins>
    </w:p>
    <w:p w14:paraId="0E4BCDCD" w14:textId="77777777" w:rsidR="003B2067" w:rsidRDefault="003B2067">
      <w:pPr>
        <w:pStyle w:val="30"/>
        <w:rPr>
          <w:ins w:id="746" w:author="TR Rapporteur" w:date="2021-04-29T19:52:00Z"/>
          <w:rFonts w:asciiTheme="minorHAnsi" w:eastAsiaTheme="minorEastAsia" w:hAnsiTheme="minorHAnsi" w:cstheme="minorBidi"/>
          <w:kern w:val="2"/>
          <w:szCs w:val="22"/>
          <w:lang w:val="en-US" w:eastAsia="ko-KR"/>
        </w:rPr>
      </w:pPr>
      <w:ins w:id="747" w:author="TR Rapporteur" w:date="2021-04-29T19:52:00Z">
        <w:r w:rsidRPr="001602E9">
          <w:rPr>
            <w:rFonts w:eastAsia="DengXian"/>
          </w:rPr>
          <w:t>6.50.3</w:t>
        </w:r>
        <w:r>
          <w:rPr>
            <w:rFonts w:asciiTheme="minorHAnsi" w:eastAsiaTheme="minorEastAsia" w:hAnsiTheme="minorHAnsi" w:cstheme="minorBidi"/>
            <w:kern w:val="2"/>
            <w:szCs w:val="22"/>
            <w:lang w:val="en-US" w:eastAsia="ko-KR"/>
          </w:rPr>
          <w:tab/>
        </w:r>
        <w:r w:rsidRPr="001602E9">
          <w:rPr>
            <w:rFonts w:eastAsia="DengXian"/>
          </w:rPr>
          <w:t>Impacts on existing nodes and functionality</w:t>
        </w:r>
        <w:r>
          <w:tab/>
        </w:r>
        <w:r>
          <w:fldChar w:fldCharType="begin"/>
        </w:r>
        <w:r>
          <w:instrText xml:space="preserve"> PAGEREF _Toc70619103 \h </w:instrText>
        </w:r>
      </w:ins>
      <w:r>
        <w:fldChar w:fldCharType="separate"/>
      </w:r>
      <w:ins w:id="748" w:author="TR Rapporteur" w:date="2021-04-29T19:52:00Z">
        <w:r>
          <w:t>78</w:t>
        </w:r>
        <w:r>
          <w:fldChar w:fldCharType="end"/>
        </w:r>
      </w:ins>
    </w:p>
    <w:p w14:paraId="0D22F07E" w14:textId="77777777" w:rsidR="003B2067" w:rsidRDefault="003B2067">
      <w:pPr>
        <w:pStyle w:val="20"/>
        <w:rPr>
          <w:ins w:id="749" w:author="TR Rapporteur" w:date="2021-04-29T19:52:00Z"/>
          <w:rFonts w:asciiTheme="minorHAnsi" w:eastAsiaTheme="minorEastAsia" w:hAnsiTheme="minorHAnsi" w:cstheme="minorBidi"/>
          <w:kern w:val="2"/>
          <w:szCs w:val="22"/>
          <w:lang w:val="en-US" w:eastAsia="ko-KR"/>
        </w:rPr>
      </w:pPr>
      <w:ins w:id="750" w:author="TR Rapporteur" w:date="2021-04-29T19:52:00Z">
        <w:r>
          <w:t>6.51</w:t>
        </w:r>
        <w:r>
          <w:rPr>
            <w:rFonts w:asciiTheme="minorHAnsi" w:eastAsiaTheme="minorEastAsia" w:hAnsiTheme="minorHAnsi" w:cstheme="minorBidi"/>
            <w:kern w:val="2"/>
            <w:szCs w:val="22"/>
            <w:lang w:val="en-US" w:eastAsia="ko-KR"/>
          </w:rPr>
          <w:tab/>
        </w:r>
        <w:r>
          <w:t>Solution #51: PLMN selection when shared RAN is available in case of disaster condition</w:t>
        </w:r>
        <w:r>
          <w:tab/>
        </w:r>
        <w:r>
          <w:fldChar w:fldCharType="begin"/>
        </w:r>
        <w:r>
          <w:instrText xml:space="preserve"> PAGEREF _Toc70619104 \h </w:instrText>
        </w:r>
      </w:ins>
      <w:r>
        <w:fldChar w:fldCharType="separate"/>
      </w:r>
      <w:ins w:id="751" w:author="TR Rapporteur" w:date="2021-04-29T19:52:00Z">
        <w:r>
          <w:t>78</w:t>
        </w:r>
        <w:r>
          <w:fldChar w:fldCharType="end"/>
        </w:r>
      </w:ins>
    </w:p>
    <w:p w14:paraId="1070BC09" w14:textId="77777777" w:rsidR="003B2067" w:rsidRDefault="003B2067">
      <w:pPr>
        <w:pStyle w:val="30"/>
        <w:rPr>
          <w:ins w:id="752" w:author="TR Rapporteur" w:date="2021-04-29T19:52:00Z"/>
          <w:rFonts w:asciiTheme="minorHAnsi" w:eastAsiaTheme="minorEastAsia" w:hAnsiTheme="minorHAnsi" w:cstheme="minorBidi"/>
          <w:kern w:val="2"/>
          <w:szCs w:val="22"/>
          <w:lang w:val="en-US" w:eastAsia="ko-KR"/>
        </w:rPr>
      </w:pPr>
      <w:ins w:id="753" w:author="TR Rapporteur" w:date="2021-04-29T19:52:00Z">
        <w:r>
          <w:t>6.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105 \h </w:instrText>
        </w:r>
      </w:ins>
      <w:r>
        <w:fldChar w:fldCharType="separate"/>
      </w:r>
      <w:ins w:id="754" w:author="TR Rapporteur" w:date="2021-04-29T19:52:00Z">
        <w:r>
          <w:t>78</w:t>
        </w:r>
        <w:r>
          <w:fldChar w:fldCharType="end"/>
        </w:r>
      </w:ins>
    </w:p>
    <w:p w14:paraId="4FEA69D4" w14:textId="77777777" w:rsidR="003B2067" w:rsidRDefault="003B2067">
      <w:pPr>
        <w:pStyle w:val="30"/>
        <w:rPr>
          <w:ins w:id="755" w:author="TR Rapporteur" w:date="2021-04-29T19:52:00Z"/>
          <w:rFonts w:asciiTheme="minorHAnsi" w:eastAsiaTheme="minorEastAsia" w:hAnsiTheme="minorHAnsi" w:cstheme="minorBidi"/>
          <w:kern w:val="2"/>
          <w:szCs w:val="22"/>
          <w:lang w:val="en-US" w:eastAsia="ko-KR"/>
        </w:rPr>
      </w:pPr>
      <w:ins w:id="756" w:author="TR Rapporteur" w:date="2021-04-29T19:52:00Z">
        <w:r>
          <w:t>6.5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06 \h </w:instrText>
        </w:r>
      </w:ins>
      <w:r>
        <w:fldChar w:fldCharType="separate"/>
      </w:r>
      <w:ins w:id="757" w:author="TR Rapporteur" w:date="2021-04-29T19:52:00Z">
        <w:r>
          <w:t>78</w:t>
        </w:r>
        <w:r>
          <w:fldChar w:fldCharType="end"/>
        </w:r>
      </w:ins>
    </w:p>
    <w:p w14:paraId="6EEACB92" w14:textId="77777777" w:rsidR="003B2067" w:rsidRDefault="003B2067">
      <w:pPr>
        <w:pStyle w:val="20"/>
        <w:rPr>
          <w:ins w:id="758" w:author="TR Rapporteur" w:date="2021-04-29T19:52:00Z"/>
          <w:rFonts w:asciiTheme="minorHAnsi" w:eastAsiaTheme="minorEastAsia" w:hAnsiTheme="minorHAnsi" w:cstheme="minorBidi"/>
          <w:kern w:val="2"/>
          <w:szCs w:val="22"/>
          <w:lang w:val="en-US" w:eastAsia="ko-KR"/>
        </w:rPr>
      </w:pPr>
      <w:ins w:id="759" w:author="TR Rapporteur" w:date="2021-04-29T19:52:00Z">
        <w:r>
          <w:t>6.52</w:t>
        </w:r>
        <w:r>
          <w:rPr>
            <w:rFonts w:asciiTheme="minorHAnsi" w:eastAsiaTheme="minorEastAsia" w:hAnsiTheme="minorHAnsi" w:cstheme="minorBidi"/>
            <w:kern w:val="2"/>
            <w:szCs w:val="22"/>
            <w:lang w:val="en-US" w:eastAsia="ko-KR"/>
          </w:rPr>
          <w:tab/>
        </w:r>
        <w:r>
          <w:t>Solution #52: New solution to KI#4: Using the existing mobility restriction list to confine the UE service area in disaster roaming PLMN to the area of the disaster condition</w:t>
        </w:r>
        <w:r>
          <w:tab/>
        </w:r>
        <w:r>
          <w:fldChar w:fldCharType="begin"/>
        </w:r>
        <w:r>
          <w:instrText xml:space="preserve"> PAGEREF _Toc70619107 \h </w:instrText>
        </w:r>
      </w:ins>
      <w:r>
        <w:fldChar w:fldCharType="separate"/>
      </w:r>
      <w:ins w:id="760" w:author="TR Rapporteur" w:date="2021-04-29T19:52:00Z">
        <w:r>
          <w:t>79</w:t>
        </w:r>
        <w:r>
          <w:fldChar w:fldCharType="end"/>
        </w:r>
      </w:ins>
    </w:p>
    <w:p w14:paraId="40908CE9" w14:textId="77777777" w:rsidR="003B2067" w:rsidRDefault="003B2067">
      <w:pPr>
        <w:pStyle w:val="30"/>
        <w:rPr>
          <w:ins w:id="761" w:author="TR Rapporteur" w:date="2021-04-29T19:52:00Z"/>
          <w:rFonts w:asciiTheme="minorHAnsi" w:eastAsiaTheme="minorEastAsia" w:hAnsiTheme="minorHAnsi" w:cstheme="minorBidi"/>
          <w:kern w:val="2"/>
          <w:szCs w:val="22"/>
          <w:lang w:val="en-US" w:eastAsia="ko-KR"/>
        </w:rPr>
      </w:pPr>
      <w:ins w:id="762" w:author="TR Rapporteur" w:date="2021-04-29T19:52:00Z">
        <w:r>
          <w:t>6.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108 \h </w:instrText>
        </w:r>
      </w:ins>
      <w:r>
        <w:fldChar w:fldCharType="separate"/>
      </w:r>
      <w:ins w:id="763" w:author="TR Rapporteur" w:date="2021-04-29T19:52:00Z">
        <w:r>
          <w:t>79</w:t>
        </w:r>
        <w:r>
          <w:fldChar w:fldCharType="end"/>
        </w:r>
      </w:ins>
    </w:p>
    <w:p w14:paraId="047A9DA4" w14:textId="77777777" w:rsidR="003B2067" w:rsidRDefault="003B2067">
      <w:pPr>
        <w:pStyle w:val="40"/>
        <w:rPr>
          <w:ins w:id="764" w:author="TR Rapporteur" w:date="2021-04-29T19:52:00Z"/>
          <w:rFonts w:asciiTheme="minorHAnsi" w:eastAsiaTheme="minorEastAsia" w:hAnsiTheme="minorHAnsi" w:cstheme="minorBidi"/>
          <w:kern w:val="2"/>
          <w:szCs w:val="22"/>
          <w:lang w:val="en-US" w:eastAsia="ko-KR"/>
        </w:rPr>
      </w:pPr>
      <w:ins w:id="765" w:author="TR Rapporteur" w:date="2021-04-29T19:52:00Z">
        <w:r>
          <w:t>6.5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109 \h </w:instrText>
        </w:r>
      </w:ins>
      <w:r>
        <w:fldChar w:fldCharType="separate"/>
      </w:r>
      <w:ins w:id="766" w:author="TR Rapporteur" w:date="2021-04-29T19:52:00Z">
        <w:r>
          <w:t>79</w:t>
        </w:r>
        <w:r>
          <w:fldChar w:fldCharType="end"/>
        </w:r>
      </w:ins>
    </w:p>
    <w:p w14:paraId="6EFE4BA1" w14:textId="77777777" w:rsidR="003B2067" w:rsidRDefault="003B2067">
      <w:pPr>
        <w:pStyle w:val="40"/>
        <w:rPr>
          <w:ins w:id="767" w:author="TR Rapporteur" w:date="2021-04-29T19:52:00Z"/>
          <w:rFonts w:asciiTheme="minorHAnsi" w:eastAsiaTheme="minorEastAsia" w:hAnsiTheme="minorHAnsi" w:cstheme="minorBidi"/>
          <w:kern w:val="2"/>
          <w:szCs w:val="22"/>
          <w:lang w:val="en-US" w:eastAsia="ko-KR"/>
        </w:rPr>
      </w:pPr>
      <w:ins w:id="768" w:author="TR Rapporteur" w:date="2021-04-29T19:52:00Z">
        <w:r>
          <w:t>6.5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110 \h </w:instrText>
        </w:r>
      </w:ins>
      <w:r>
        <w:fldChar w:fldCharType="separate"/>
      </w:r>
      <w:ins w:id="769" w:author="TR Rapporteur" w:date="2021-04-29T19:52:00Z">
        <w:r>
          <w:t>79</w:t>
        </w:r>
        <w:r>
          <w:fldChar w:fldCharType="end"/>
        </w:r>
      </w:ins>
    </w:p>
    <w:p w14:paraId="2CA86264" w14:textId="77777777" w:rsidR="003B2067" w:rsidRDefault="003B2067">
      <w:pPr>
        <w:pStyle w:val="30"/>
        <w:rPr>
          <w:ins w:id="770" w:author="TR Rapporteur" w:date="2021-04-29T19:52:00Z"/>
          <w:rFonts w:asciiTheme="minorHAnsi" w:eastAsiaTheme="minorEastAsia" w:hAnsiTheme="minorHAnsi" w:cstheme="minorBidi"/>
          <w:kern w:val="2"/>
          <w:szCs w:val="22"/>
          <w:lang w:val="en-US" w:eastAsia="ko-KR"/>
        </w:rPr>
      </w:pPr>
      <w:ins w:id="771" w:author="TR Rapporteur" w:date="2021-04-29T19:52:00Z">
        <w:r>
          <w:t>6.5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11 \h </w:instrText>
        </w:r>
      </w:ins>
      <w:r>
        <w:fldChar w:fldCharType="separate"/>
      </w:r>
      <w:ins w:id="772" w:author="TR Rapporteur" w:date="2021-04-29T19:52:00Z">
        <w:r>
          <w:t>79</w:t>
        </w:r>
        <w:r>
          <w:fldChar w:fldCharType="end"/>
        </w:r>
      </w:ins>
    </w:p>
    <w:p w14:paraId="52D35664" w14:textId="77777777" w:rsidR="003B2067" w:rsidRDefault="003B2067">
      <w:pPr>
        <w:pStyle w:val="20"/>
        <w:rPr>
          <w:ins w:id="773" w:author="TR Rapporteur" w:date="2021-04-29T19:52:00Z"/>
          <w:rFonts w:asciiTheme="minorHAnsi" w:eastAsiaTheme="minorEastAsia" w:hAnsiTheme="minorHAnsi" w:cstheme="minorBidi"/>
          <w:kern w:val="2"/>
          <w:szCs w:val="22"/>
          <w:lang w:val="en-US" w:eastAsia="ko-KR"/>
        </w:rPr>
      </w:pPr>
      <w:ins w:id="774" w:author="TR Rapporteur" w:date="2021-04-29T19:52:00Z">
        <w:r w:rsidRPr="001602E9">
          <w:rPr>
            <w:rFonts w:eastAsia="DengXian"/>
          </w:rPr>
          <w:t>6.53</w:t>
        </w:r>
        <w:r>
          <w:rPr>
            <w:rFonts w:asciiTheme="minorHAnsi" w:eastAsiaTheme="minorEastAsia" w:hAnsiTheme="minorHAnsi" w:cstheme="minorBidi"/>
            <w:kern w:val="2"/>
            <w:szCs w:val="22"/>
            <w:lang w:val="en-US" w:eastAsia="ko-KR"/>
          </w:rPr>
          <w:tab/>
        </w:r>
        <w:r>
          <w:t xml:space="preserve">Solution #53: </w:t>
        </w:r>
        <w:r w:rsidRPr="001602E9">
          <w:rPr>
            <w:rFonts w:eastAsia="DengXian"/>
          </w:rPr>
          <w:t>Staggering of UEs trying to register in the PLMN without Disaster Condition</w:t>
        </w:r>
        <w:r>
          <w:tab/>
        </w:r>
        <w:r>
          <w:fldChar w:fldCharType="begin"/>
        </w:r>
        <w:r>
          <w:instrText xml:space="preserve"> PAGEREF _Toc70619112 \h </w:instrText>
        </w:r>
      </w:ins>
      <w:r>
        <w:fldChar w:fldCharType="separate"/>
      </w:r>
      <w:ins w:id="775" w:author="TR Rapporteur" w:date="2021-04-29T19:52:00Z">
        <w:r>
          <w:t>80</w:t>
        </w:r>
        <w:r>
          <w:fldChar w:fldCharType="end"/>
        </w:r>
      </w:ins>
    </w:p>
    <w:p w14:paraId="10A61FC9" w14:textId="77777777" w:rsidR="003B2067" w:rsidRDefault="003B2067">
      <w:pPr>
        <w:pStyle w:val="30"/>
        <w:rPr>
          <w:ins w:id="776" w:author="TR Rapporteur" w:date="2021-04-29T19:52:00Z"/>
          <w:rFonts w:asciiTheme="minorHAnsi" w:eastAsiaTheme="minorEastAsia" w:hAnsiTheme="minorHAnsi" w:cstheme="minorBidi"/>
          <w:kern w:val="2"/>
          <w:szCs w:val="22"/>
          <w:lang w:val="en-US" w:eastAsia="ko-KR"/>
        </w:rPr>
      </w:pPr>
      <w:ins w:id="777" w:author="TR Rapporteur" w:date="2021-04-29T19:52:00Z">
        <w:r w:rsidRPr="001602E9">
          <w:rPr>
            <w:rFonts w:eastAsia="DengXian"/>
            <w:lang w:eastAsia="ko-KR"/>
          </w:rPr>
          <w:t>6.53.1</w:t>
        </w:r>
        <w:r>
          <w:rPr>
            <w:rFonts w:asciiTheme="minorHAnsi" w:eastAsiaTheme="minorEastAsia" w:hAnsiTheme="minorHAnsi" w:cstheme="minorBidi"/>
            <w:kern w:val="2"/>
            <w:szCs w:val="22"/>
            <w:lang w:val="en-US" w:eastAsia="ko-KR"/>
          </w:rPr>
          <w:tab/>
        </w:r>
        <w:r w:rsidRPr="001602E9">
          <w:rPr>
            <w:rFonts w:eastAsia="DengXian"/>
            <w:lang w:eastAsia="ko-KR"/>
          </w:rPr>
          <w:t>Introduction</w:t>
        </w:r>
        <w:r>
          <w:tab/>
        </w:r>
        <w:r>
          <w:fldChar w:fldCharType="begin"/>
        </w:r>
        <w:r>
          <w:instrText xml:space="preserve"> PAGEREF _Toc70619113 \h </w:instrText>
        </w:r>
      </w:ins>
      <w:r>
        <w:fldChar w:fldCharType="separate"/>
      </w:r>
      <w:ins w:id="778" w:author="TR Rapporteur" w:date="2021-04-29T19:52:00Z">
        <w:r>
          <w:t>80</w:t>
        </w:r>
        <w:r>
          <w:fldChar w:fldCharType="end"/>
        </w:r>
      </w:ins>
    </w:p>
    <w:p w14:paraId="501E133F" w14:textId="77777777" w:rsidR="003B2067" w:rsidRDefault="003B2067">
      <w:pPr>
        <w:pStyle w:val="30"/>
        <w:rPr>
          <w:ins w:id="779" w:author="TR Rapporteur" w:date="2021-04-29T19:52:00Z"/>
          <w:rFonts w:asciiTheme="minorHAnsi" w:eastAsiaTheme="minorEastAsia" w:hAnsiTheme="minorHAnsi" w:cstheme="minorBidi"/>
          <w:kern w:val="2"/>
          <w:szCs w:val="22"/>
          <w:lang w:val="en-US" w:eastAsia="ko-KR"/>
        </w:rPr>
      </w:pPr>
      <w:ins w:id="780" w:author="TR Rapporteur" w:date="2021-04-29T19:52:00Z">
        <w:r w:rsidRPr="001602E9">
          <w:rPr>
            <w:rFonts w:eastAsia="DengXian"/>
          </w:rPr>
          <w:t>6.53.2</w:t>
        </w:r>
        <w:r>
          <w:rPr>
            <w:rFonts w:asciiTheme="minorHAnsi" w:eastAsiaTheme="minorEastAsia" w:hAnsiTheme="minorHAnsi" w:cstheme="minorBidi"/>
            <w:kern w:val="2"/>
            <w:szCs w:val="22"/>
            <w:lang w:val="en-US" w:eastAsia="ko-KR"/>
          </w:rPr>
          <w:tab/>
        </w:r>
        <w:r w:rsidRPr="001602E9">
          <w:rPr>
            <w:rFonts w:eastAsia="DengXian"/>
          </w:rPr>
          <w:t>Detailed description</w:t>
        </w:r>
        <w:r>
          <w:tab/>
        </w:r>
        <w:r>
          <w:fldChar w:fldCharType="begin"/>
        </w:r>
        <w:r>
          <w:instrText xml:space="preserve"> PAGEREF _Toc70619114 \h </w:instrText>
        </w:r>
      </w:ins>
      <w:r>
        <w:fldChar w:fldCharType="separate"/>
      </w:r>
      <w:ins w:id="781" w:author="TR Rapporteur" w:date="2021-04-29T19:52:00Z">
        <w:r>
          <w:t>80</w:t>
        </w:r>
        <w:r>
          <w:fldChar w:fldCharType="end"/>
        </w:r>
      </w:ins>
    </w:p>
    <w:p w14:paraId="2CD53EB1" w14:textId="77777777" w:rsidR="003B2067" w:rsidRDefault="003B2067">
      <w:pPr>
        <w:pStyle w:val="30"/>
        <w:rPr>
          <w:ins w:id="782" w:author="TR Rapporteur" w:date="2021-04-29T19:52:00Z"/>
          <w:rFonts w:asciiTheme="minorHAnsi" w:eastAsiaTheme="minorEastAsia" w:hAnsiTheme="minorHAnsi" w:cstheme="minorBidi"/>
          <w:kern w:val="2"/>
          <w:szCs w:val="22"/>
          <w:lang w:val="en-US" w:eastAsia="ko-KR"/>
        </w:rPr>
      </w:pPr>
      <w:ins w:id="783" w:author="TR Rapporteur" w:date="2021-04-29T19:52:00Z">
        <w:r w:rsidRPr="001602E9">
          <w:rPr>
            <w:rFonts w:eastAsia="DengXian"/>
          </w:rPr>
          <w:t>6.53.3</w:t>
        </w:r>
        <w:r>
          <w:rPr>
            <w:rFonts w:asciiTheme="minorHAnsi" w:eastAsiaTheme="minorEastAsia" w:hAnsiTheme="minorHAnsi" w:cstheme="minorBidi"/>
            <w:kern w:val="2"/>
            <w:szCs w:val="22"/>
            <w:lang w:val="en-US" w:eastAsia="ko-KR"/>
          </w:rPr>
          <w:tab/>
        </w:r>
        <w:r w:rsidRPr="001602E9">
          <w:rPr>
            <w:rFonts w:eastAsia="DengXian"/>
          </w:rPr>
          <w:t>Impacts on existing nodes and functionality</w:t>
        </w:r>
        <w:r>
          <w:tab/>
        </w:r>
        <w:r>
          <w:fldChar w:fldCharType="begin"/>
        </w:r>
        <w:r>
          <w:instrText xml:space="preserve"> PAGEREF _Toc70619115 \h </w:instrText>
        </w:r>
      </w:ins>
      <w:r>
        <w:fldChar w:fldCharType="separate"/>
      </w:r>
      <w:ins w:id="784" w:author="TR Rapporteur" w:date="2021-04-29T19:52:00Z">
        <w:r>
          <w:t>80</w:t>
        </w:r>
        <w:r>
          <w:fldChar w:fldCharType="end"/>
        </w:r>
      </w:ins>
    </w:p>
    <w:p w14:paraId="0BD2C7DF" w14:textId="77777777" w:rsidR="003B2067" w:rsidRDefault="003B2067">
      <w:pPr>
        <w:pStyle w:val="20"/>
        <w:rPr>
          <w:ins w:id="785" w:author="TR Rapporteur" w:date="2021-04-29T19:52:00Z"/>
          <w:rFonts w:asciiTheme="minorHAnsi" w:eastAsiaTheme="minorEastAsia" w:hAnsiTheme="minorHAnsi" w:cstheme="minorBidi"/>
          <w:kern w:val="2"/>
          <w:szCs w:val="22"/>
          <w:lang w:val="en-US" w:eastAsia="ko-KR"/>
        </w:rPr>
      </w:pPr>
      <w:ins w:id="786" w:author="TR Rapporteur" w:date="2021-04-29T19:52:00Z">
        <w:r>
          <w:t>6.54</w:t>
        </w:r>
        <w:r>
          <w:rPr>
            <w:rFonts w:asciiTheme="minorHAnsi" w:eastAsiaTheme="minorEastAsia" w:hAnsiTheme="minorHAnsi" w:cstheme="minorBidi"/>
            <w:kern w:val="2"/>
            <w:szCs w:val="22"/>
            <w:lang w:val="en-US" w:eastAsia="ko-KR"/>
          </w:rPr>
          <w:tab/>
        </w:r>
        <w:r>
          <w:t>Solution #54: Preventing 5GSM-level congestion on a PLMN without a disaster condition</w:t>
        </w:r>
        <w:r>
          <w:tab/>
        </w:r>
        <w:r>
          <w:fldChar w:fldCharType="begin"/>
        </w:r>
        <w:r>
          <w:instrText xml:space="preserve"> PAGEREF _Toc70619116 \h </w:instrText>
        </w:r>
      </w:ins>
      <w:r>
        <w:fldChar w:fldCharType="separate"/>
      </w:r>
      <w:ins w:id="787" w:author="TR Rapporteur" w:date="2021-04-29T19:52:00Z">
        <w:r>
          <w:t>81</w:t>
        </w:r>
        <w:r>
          <w:fldChar w:fldCharType="end"/>
        </w:r>
      </w:ins>
    </w:p>
    <w:p w14:paraId="304A7900" w14:textId="77777777" w:rsidR="003B2067" w:rsidRDefault="003B2067">
      <w:pPr>
        <w:pStyle w:val="30"/>
        <w:rPr>
          <w:ins w:id="788" w:author="TR Rapporteur" w:date="2021-04-29T19:52:00Z"/>
          <w:rFonts w:asciiTheme="minorHAnsi" w:eastAsiaTheme="minorEastAsia" w:hAnsiTheme="minorHAnsi" w:cstheme="minorBidi"/>
          <w:kern w:val="2"/>
          <w:szCs w:val="22"/>
          <w:lang w:val="en-US" w:eastAsia="ko-KR"/>
        </w:rPr>
      </w:pPr>
      <w:ins w:id="789" w:author="TR Rapporteur" w:date="2021-04-29T19:52:00Z">
        <w:r>
          <w:t>6.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117 \h </w:instrText>
        </w:r>
      </w:ins>
      <w:r>
        <w:fldChar w:fldCharType="separate"/>
      </w:r>
      <w:ins w:id="790" w:author="TR Rapporteur" w:date="2021-04-29T19:52:00Z">
        <w:r>
          <w:t>81</w:t>
        </w:r>
        <w:r>
          <w:fldChar w:fldCharType="end"/>
        </w:r>
      </w:ins>
    </w:p>
    <w:p w14:paraId="3410B750" w14:textId="77777777" w:rsidR="003B2067" w:rsidRDefault="003B2067">
      <w:pPr>
        <w:pStyle w:val="40"/>
        <w:rPr>
          <w:ins w:id="791" w:author="TR Rapporteur" w:date="2021-04-29T19:52:00Z"/>
          <w:rFonts w:asciiTheme="minorHAnsi" w:eastAsiaTheme="minorEastAsia" w:hAnsiTheme="minorHAnsi" w:cstheme="minorBidi"/>
          <w:kern w:val="2"/>
          <w:szCs w:val="22"/>
          <w:lang w:val="en-US" w:eastAsia="ko-KR"/>
        </w:rPr>
      </w:pPr>
      <w:ins w:id="792" w:author="TR Rapporteur" w:date="2021-04-29T19:52:00Z">
        <w:r>
          <w:t>6.54.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118 \h </w:instrText>
        </w:r>
      </w:ins>
      <w:r>
        <w:fldChar w:fldCharType="separate"/>
      </w:r>
      <w:ins w:id="793" w:author="TR Rapporteur" w:date="2021-04-29T19:52:00Z">
        <w:r>
          <w:t>81</w:t>
        </w:r>
        <w:r>
          <w:fldChar w:fldCharType="end"/>
        </w:r>
      </w:ins>
    </w:p>
    <w:p w14:paraId="00554864" w14:textId="77777777" w:rsidR="003B2067" w:rsidRDefault="003B2067">
      <w:pPr>
        <w:pStyle w:val="40"/>
        <w:rPr>
          <w:ins w:id="794" w:author="TR Rapporteur" w:date="2021-04-29T19:52:00Z"/>
          <w:rFonts w:asciiTheme="minorHAnsi" w:eastAsiaTheme="minorEastAsia" w:hAnsiTheme="minorHAnsi" w:cstheme="minorBidi"/>
          <w:kern w:val="2"/>
          <w:szCs w:val="22"/>
          <w:lang w:val="en-US" w:eastAsia="ko-KR"/>
        </w:rPr>
      </w:pPr>
      <w:ins w:id="795" w:author="TR Rapporteur" w:date="2021-04-29T19:52:00Z">
        <w:r>
          <w:t>6.5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119 \h </w:instrText>
        </w:r>
      </w:ins>
      <w:r>
        <w:fldChar w:fldCharType="separate"/>
      </w:r>
      <w:ins w:id="796" w:author="TR Rapporteur" w:date="2021-04-29T19:52:00Z">
        <w:r>
          <w:t>81</w:t>
        </w:r>
        <w:r>
          <w:fldChar w:fldCharType="end"/>
        </w:r>
      </w:ins>
    </w:p>
    <w:p w14:paraId="62C6CD03" w14:textId="77777777" w:rsidR="003B2067" w:rsidRDefault="003B2067">
      <w:pPr>
        <w:pStyle w:val="30"/>
        <w:rPr>
          <w:ins w:id="797" w:author="TR Rapporteur" w:date="2021-04-29T19:52:00Z"/>
          <w:rFonts w:asciiTheme="minorHAnsi" w:eastAsiaTheme="minorEastAsia" w:hAnsiTheme="minorHAnsi" w:cstheme="minorBidi"/>
          <w:kern w:val="2"/>
          <w:szCs w:val="22"/>
          <w:lang w:val="en-US" w:eastAsia="ko-KR"/>
        </w:rPr>
      </w:pPr>
      <w:ins w:id="798" w:author="TR Rapporteur" w:date="2021-04-29T19:52:00Z">
        <w:r>
          <w:t>6.5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20 \h </w:instrText>
        </w:r>
      </w:ins>
      <w:r>
        <w:fldChar w:fldCharType="separate"/>
      </w:r>
      <w:ins w:id="799" w:author="TR Rapporteur" w:date="2021-04-29T19:52:00Z">
        <w:r>
          <w:t>82</w:t>
        </w:r>
        <w:r>
          <w:fldChar w:fldCharType="end"/>
        </w:r>
      </w:ins>
    </w:p>
    <w:p w14:paraId="7FB3DE21" w14:textId="77777777" w:rsidR="003B2067" w:rsidRDefault="003B2067">
      <w:pPr>
        <w:pStyle w:val="20"/>
        <w:rPr>
          <w:ins w:id="800" w:author="TR Rapporteur" w:date="2021-04-29T19:52:00Z"/>
          <w:rFonts w:asciiTheme="minorHAnsi" w:eastAsiaTheme="minorEastAsia" w:hAnsiTheme="minorHAnsi" w:cstheme="minorBidi"/>
          <w:kern w:val="2"/>
          <w:szCs w:val="22"/>
          <w:lang w:val="en-US" w:eastAsia="ko-KR"/>
        </w:rPr>
      </w:pPr>
      <w:ins w:id="801" w:author="TR Rapporteur" w:date="2021-04-29T19:52:00Z">
        <w:r>
          <w:t>6.55</w:t>
        </w:r>
        <w:r>
          <w:rPr>
            <w:rFonts w:asciiTheme="minorHAnsi" w:eastAsiaTheme="minorEastAsia" w:hAnsiTheme="minorHAnsi" w:cstheme="minorBidi"/>
            <w:kern w:val="2"/>
            <w:szCs w:val="22"/>
            <w:lang w:val="en-US" w:eastAsia="ko-KR"/>
          </w:rPr>
          <w:tab/>
        </w:r>
        <w:r>
          <w:t>Solution #55</w:t>
        </w:r>
        <w:r>
          <w:tab/>
        </w:r>
        <w:r>
          <w:fldChar w:fldCharType="begin"/>
        </w:r>
        <w:r>
          <w:instrText xml:space="preserve"> PAGEREF _Toc70619121 \h </w:instrText>
        </w:r>
      </w:ins>
      <w:r>
        <w:fldChar w:fldCharType="separate"/>
      </w:r>
      <w:ins w:id="802" w:author="TR Rapporteur" w:date="2021-04-29T19:52:00Z">
        <w:r>
          <w:t>82</w:t>
        </w:r>
        <w:r>
          <w:fldChar w:fldCharType="end"/>
        </w:r>
      </w:ins>
    </w:p>
    <w:p w14:paraId="325D91BF" w14:textId="77777777" w:rsidR="003B2067" w:rsidRDefault="003B2067">
      <w:pPr>
        <w:pStyle w:val="30"/>
        <w:rPr>
          <w:ins w:id="803" w:author="TR Rapporteur" w:date="2021-04-29T19:52:00Z"/>
          <w:rFonts w:asciiTheme="minorHAnsi" w:eastAsiaTheme="minorEastAsia" w:hAnsiTheme="minorHAnsi" w:cstheme="minorBidi"/>
          <w:kern w:val="2"/>
          <w:szCs w:val="22"/>
          <w:lang w:val="en-US" w:eastAsia="ko-KR"/>
        </w:rPr>
      </w:pPr>
      <w:ins w:id="804" w:author="TR Rapporteur" w:date="2021-04-29T19:52:00Z">
        <w:r>
          <w:rPr>
            <w:lang w:eastAsia="ko-KR"/>
          </w:rPr>
          <w:t>6.5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9122 \h </w:instrText>
        </w:r>
      </w:ins>
      <w:r>
        <w:fldChar w:fldCharType="separate"/>
      </w:r>
      <w:ins w:id="805" w:author="TR Rapporteur" w:date="2021-04-29T19:52:00Z">
        <w:r>
          <w:t>82</w:t>
        </w:r>
        <w:r>
          <w:fldChar w:fldCharType="end"/>
        </w:r>
      </w:ins>
    </w:p>
    <w:p w14:paraId="4AAD2CAB" w14:textId="77777777" w:rsidR="003B2067" w:rsidRDefault="003B2067">
      <w:pPr>
        <w:pStyle w:val="40"/>
        <w:rPr>
          <w:ins w:id="806" w:author="TR Rapporteur" w:date="2021-04-29T19:52:00Z"/>
          <w:rFonts w:asciiTheme="minorHAnsi" w:eastAsiaTheme="minorEastAsia" w:hAnsiTheme="minorHAnsi" w:cstheme="minorBidi"/>
          <w:kern w:val="2"/>
          <w:szCs w:val="22"/>
          <w:lang w:val="en-US" w:eastAsia="ko-KR"/>
        </w:rPr>
      </w:pPr>
      <w:ins w:id="807" w:author="TR Rapporteur" w:date="2021-04-29T19:52:00Z">
        <w:r>
          <w:rPr>
            <w:lang w:eastAsia="ko-KR"/>
          </w:rPr>
          <w:t>6.5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123 \h </w:instrText>
        </w:r>
      </w:ins>
      <w:r>
        <w:fldChar w:fldCharType="separate"/>
      </w:r>
      <w:ins w:id="808" w:author="TR Rapporteur" w:date="2021-04-29T19:52:00Z">
        <w:r>
          <w:t>82</w:t>
        </w:r>
        <w:r>
          <w:fldChar w:fldCharType="end"/>
        </w:r>
      </w:ins>
    </w:p>
    <w:p w14:paraId="7097859E" w14:textId="77777777" w:rsidR="003B2067" w:rsidRDefault="003B2067">
      <w:pPr>
        <w:pStyle w:val="40"/>
        <w:rPr>
          <w:ins w:id="809" w:author="TR Rapporteur" w:date="2021-04-29T19:52:00Z"/>
          <w:rFonts w:asciiTheme="minorHAnsi" w:eastAsiaTheme="minorEastAsia" w:hAnsiTheme="minorHAnsi" w:cstheme="minorBidi"/>
          <w:kern w:val="2"/>
          <w:szCs w:val="22"/>
          <w:lang w:val="en-US" w:eastAsia="ko-KR"/>
        </w:rPr>
      </w:pPr>
      <w:ins w:id="810" w:author="TR Rapporteur" w:date="2021-04-29T19:52:00Z">
        <w:r>
          <w:t>6.5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124 \h </w:instrText>
        </w:r>
      </w:ins>
      <w:r>
        <w:fldChar w:fldCharType="separate"/>
      </w:r>
      <w:ins w:id="811" w:author="TR Rapporteur" w:date="2021-04-29T19:52:00Z">
        <w:r>
          <w:t>82</w:t>
        </w:r>
        <w:r>
          <w:fldChar w:fldCharType="end"/>
        </w:r>
      </w:ins>
    </w:p>
    <w:p w14:paraId="7FEDF502" w14:textId="77777777" w:rsidR="003B2067" w:rsidRDefault="003B2067">
      <w:pPr>
        <w:pStyle w:val="30"/>
        <w:rPr>
          <w:ins w:id="812" w:author="TR Rapporteur" w:date="2021-04-29T19:52:00Z"/>
          <w:rFonts w:asciiTheme="minorHAnsi" w:eastAsiaTheme="minorEastAsia" w:hAnsiTheme="minorHAnsi" w:cstheme="minorBidi"/>
          <w:kern w:val="2"/>
          <w:szCs w:val="22"/>
          <w:lang w:val="en-US" w:eastAsia="ko-KR"/>
        </w:rPr>
      </w:pPr>
      <w:ins w:id="813" w:author="TR Rapporteur" w:date="2021-04-29T19:52:00Z">
        <w:r>
          <w:t>6.5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25 \h </w:instrText>
        </w:r>
      </w:ins>
      <w:r>
        <w:fldChar w:fldCharType="separate"/>
      </w:r>
      <w:ins w:id="814" w:author="TR Rapporteur" w:date="2021-04-29T19:52:00Z">
        <w:r>
          <w:t>82</w:t>
        </w:r>
        <w:r>
          <w:fldChar w:fldCharType="end"/>
        </w:r>
      </w:ins>
    </w:p>
    <w:p w14:paraId="66DD3C3E" w14:textId="77777777" w:rsidR="003B2067" w:rsidRDefault="003B2067">
      <w:pPr>
        <w:pStyle w:val="20"/>
        <w:rPr>
          <w:ins w:id="815" w:author="TR Rapporteur" w:date="2021-04-29T19:52:00Z"/>
          <w:rFonts w:asciiTheme="minorHAnsi" w:eastAsiaTheme="minorEastAsia" w:hAnsiTheme="minorHAnsi" w:cstheme="minorBidi"/>
          <w:kern w:val="2"/>
          <w:szCs w:val="22"/>
          <w:lang w:val="en-US" w:eastAsia="ko-KR"/>
        </w:rPr>
      </w:pPr>
      <w:ins w:id="816" w:author="TR Rapporteur" w:date="2021-04-29T19:52:00Z">
        <w:r>
          <w:t>6.56</w:t>
        </w:r>
        <w:r>
          <w:rPr>
            <w:rFonts w:asciiTheme="minorHAnsi" w:eastAsiaTheme="minorEastAsia" w:hAnsiTheme="minorHAnsi" w:cstheme="minorBidi"/>
            <w:kern w:val="2"/>
            <w:szCs w:val="22"/>
            <w:lang w:val="en-US" w:eastAsia="ko-KR"/>
          </w:rPr>
          <w:tab/>
        </w:r>
        <w:r>
          <w:t>Solution #56: Solution for manual PLMN selection when a "Disaster Condition" applies</w:t>
        </w:r>
        <w:r>
          <w:tab/>
        </w:r>
        <w:r>
          <w:fldChar w:fldCharType="begin"/>
        </w:r>
        <w:r>
          <w:instrText xml:space="preserve"> PAGEREF _Toc70619126 \h </w:instrText>
        </w:r>
      </w:ins>
      <w:r>
        <w:fldChar w:fldCharType="separate"/>
      </w:r>
      <w:ins w:id="817" w:author="TR Rapporteur" w:date="2021-04-29T19:52:00Z">
        <w:r>
          <w:t>83</w:t>
        </w:r>
        <w:r>
          <w:fldChar w:fldCharType="end"/>
        </w:r>
      </w:ins>
    </w:p>
    <w:p w14:paraId="505D13BA" w14:textId="77777777" w:rsidR="003B2067" w:rsidRDefault="003B2067">
      <w:pPr>
        <w:pStyle w:val="30"/>
        <w:rPr>
          <w:ins w:id="818" w:author="TR Rapporteur" w:date="2021-04-29T19:52:00Z"/>
          <w:rFonts w:asciiTheme="minorHAnsi" w:eastAsiaTheme="minorEastAsia" w:hAnsiTheme="minorHAnsi" w:cstheme="minorBidi"/>
          <w:kern w:val="2"/>
          <w:szCs w:val="22"/>
          <w:lang w:val="en-US" w:eastAsia="ko-KR"/>
        </w:rPr>
      </w:pPr>
      <w:ins w:id="819" w:author="TR Rapporteur" w:date="2021-04-29T19:52:00Z">
        <w:r>
          <w:t>6.5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0619127 \h </w:instrText>
        </w:r>
      </w:ins>
      <w:r>
        <w:fldChar w:fldCharType="separate"/>
      </w:r>
      <w:ins w:id="820" w:author="TR Rapporteur" w:date="2021-04-29T19:52:00Z">
        <w:r>
          <w:t>83</w:t>
        </w:r>
        <w:r>
          <w:fldChar w:fldCharType="end"/>
        </w:r>
      </w:ins>
    </w:p>
    <w:p w14:paraId="1DCAB46B" w14:textId="77777777" w:rsidR="003B2067" w:rsidRDefault="003B2067">
      <w:pPr>
        <w:pStyle w:val="30"/>
        <w:rPr>
          <w:ins w:id="821" w:author="TR Rapporteur" w:date="2021-04-29T19:52:00Z"/>
          <w:rFonts w:asciiTheme="minorHAnsi" w:eastAsiaTheme="minorEastAsia" w:hAnsiTheme="minorHAnsi" w:cstheme="minorBidi"/>
          <w:kern w:val="2"/>
          <w:szCs w:val="22"/>
          <w:lang w:val="en-US" w:eastAsia="ko-KR"/>
        </w:rPr>
      </w:pPr>
      <w:ins w:id="822" w:author="TR Rapporteur" w:date="2021-04-29T19:52:00Z">
        <w:r>
          <w:t>6.5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128 \h </w:instrText>
        </w:r>
      </w:ins>
      <w:r>
        <w:fldChar w:fldCharType="separate"/>
      </w:r>
      <w:ins w:id="823" w:author="TR Rapporteur" w:date="2021-04-29T19:52:00Z">
        <w:r>
          <w:t>83</w:t>
        </w:r>
        <w:r>
          <w:fldChar w:fldCharType="end"/>
        </w:r>
      </w:ins>
    </w:p>
    <w:p w14:paraId="04782B4A" w14:textId="77777777" w:rsidR="003B2067" w:rsidRDefault="003B2067">
      <w:pPr>
        <w:pStyle w:val="30"/>
        <w:rPr>
          <w:ins w:id="824" w:author="TR Rapporteur" w:date="2021-04-29T19:52:00Z"/>
          <w:rFonts w:asciiTheme="minorHAnsi" w:eastAsiaTheme="minorEastAsia" w:hAnsiTheme="minorHAnsi" w:cstheme="minorBidi"/>
          <w:kern w:val="2"/>
          <w:szCs w:val="22"/>
          <w:lang w:val="en-US" w:eastAsia="ko-KR"/>
        </w:rPr>
      </w:pPr>
      <w:ins w:id="825" w:author="TR Rapporteur" w:date="2021-04-29T19:52:00Z">
        <w:r>
          <w:t>6.5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29 \h </w:instrText>
        </w:r>
      </w:ins>
      <w:r>
        <w:fldChar w:fldCharType="separate"/>
      </w:r>
      <w:ins w:id="826" w:author="TR Rapporteur" w:date="2021-04-29T19:52:00Z">
        <w:r>
          <w:t>83</w:t>
        </w:r>
        <w:r>
          <w:fldChar w:fldCharType="end"/>
        </w:r>
      </w:ins>
    </w:p>
    <w:p w14:paraId="11217520" w14:textId="77777777" w:rsidR="003B2067" w:rsidRDefault="003B2067">
      <w:pPr>
        <w:pStyle w:val="20"/>
        <w:rPr>
          <w:ins w:id="827" w:author="TR Rapporteur" w:date="2021-04-29T19:52:00Z"/>
          <w:rFonts w:asciiTheme="minorHAnsi" w:eastAsiaTheme="minorEastAsia" w:hAnsiTheme="minorHAnsi" w:cstheme="minorBidi"/>
          <w:kern w:val="2"/>
          <w:szCs w:val="22"/>
          <w:lang w:val="en-US" w:eastAsia="ko-KR"/>
        </w:rPr>
      </w:pPr>
      <w:ins w:id="828" w:author="TR Rapporteur" w:date="2021-04-29T19:52:00Z">
        <w:r>
          <w:t>6.57</w:t>
        </w:r>
        <w:r>
          <w:rPr>
            <w:rFonts w:asciiTheme="minorHAnsi" w:eastAsiaTheme="minorEastAsia" w:hAnsiTheme="minorHAnsi" w:cstheme="minorBidi"/>
            <w:kern w:val="2"/>
            <w:szCs w:val="22"/>
            <w:lang w:val="en-US" w:eastAsia="ko-KR"/>
          </w:rPr>
          <w:tab/>
        </w:r>
        <w:r>
          <w:t>Solution #57: Registration to PLMN providing Disaster Roaming service and to PLMN with Disaster Condition when no roaming interfaces are in place</w:t>
        </w:r>
        <w:r>
          <w:tab/>
        </w:r>
        <w:r>
          <w:fldChar w:fldCharType="begin"/>
        </w:r>
        <w:r>
          <w:instrText xml:space="preserve"> PAGEREF _Toc70619130 \h </w:instrText>
        </w:r>
      </w:ins>
      <w:r>
        <w:fldChar w:fldCharType="separate"/>
      </w:r>
      <w:ins w:id="829" w:author="TR Rapporteur" w:date="2021-04-29T19:52:00Z">
        <w:r>
          <w:t>83</w:t>
        </w:r>
        <w:r>
          <w:fldChar w:fldCharType="end"/>
        </w:r>
      </w:ins>
    </w:p>
    <w:p w14:paraId="4B970BCA" w14:textId="77777777" w:rsidR="003B2067" w:rsidRDefault="003B2067">
      <w:pPr>
        <w:pStyle w:val="30"/>
        <w:rPr>
          <w:ins w:id="830" w:author="TR Rapporteur" w:date="2021-04-29T19:52:00Z"/>
          <w:rFonts w:asciiTheme="minorHAnsi" w:eastAsiaTheme="minorEastAsia" w:hAnsiTheme="minorHAnsi" w:cstheme="minorBidi"/>
          <w:kern w:val="2"/>
          <w:szCs w:val="22"/>
          <w:lang w:val="en-US" w:eastAsia="ko-KR"/>
        </w:rPr>
      </w:pPr>
      <w:ins w:id="831" w:author="TR Rapporteur" w:date="2021-04-29T19:52:00Z">
        <w:r>
          <w:t>6.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131 \h </w:instrText>
        </w:r>
      </w:ins>
      <w:r>
        <w:fldChar w:fldCharType="separate"/>
      </w:r>
      <w:ins w:id="832" w:author="TR Rapporteur" w:date="2021-04-29T19:52:00Z">
        <w:r>
          <w:t>83</w:t>
        </w:r>
        <w:r>
          <w:fldChar w:fldCharType="end"/>
        </w:r>
      </w:ins>
    </w:p>
    <w:p w14:paraId="7CAC22F0" w14:textId="77777777" w:rsidR="003B2067" w:rsidRDefault="003B2067">
      <w:pPr>
        <w:pStyle w:val="40"/>
        <w:rPr>
          <w:ins w:id="833" w:author="TR Rapporteur" w:date="2021-04-29T19:52:00Z"/>
          <w:rFonts w:asciiTheme="minorHAnsi" w:eastAsiaTheme="minorEastAsia" w:hAnsiTheme="minorHAnsi" w:cstheme="minorBidi"/>
          <w:kern w:val="2"/>
          <w:szCs w:val="22"/>
          <w:lang w:val="en-US" w:eastAsia="ko-KR"/>
        </w:rPr>
      </w:pPr>
      <w:ins w:id="834" w:author="TR Rapporteur" w:date="2021-04-29T19:52:00Z">
        <w:r>
          <w:rPr>
            <w:lang w:eastAsia="ko-KR"/>
          </w:rPr>
          <w:t>6.5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132 \h </w:instrText>
        </w:r>
      </w:ins>
      <w:r>
        <w:fldChar w:fldCharType="separate"/>
      </w:r>
      <w:ins w:id="835" w:author="TR Rapporteur" w:date="2021-04-29T19:52:00Z">
        <w:r>
          <w:t>83</w:t>
        </w:r>
        <w:r>
          <w:fldChar w:fldCharType="end"/>
        </w:r>
      </w:ins>
    </w:p>
    <w:p w14:paraId="72C55A3B" w14:textId="77777777" w:rsidR="003B2067" w:rsidRDefault="003B2067">
      <w:pPr>
        <w:pStyle w:val="40"/>
        <w:rPr>
          <w:ins w:id="836" w:author="TR Rapporteur" w:date="2021-04-29T19:52:00Z"/>
          <w:rFonts w:asciiTheme="minorHAnsi" w:eastAsiaTheme="minorEastAsia" w:hAnsiTheme="minorHAnsi" w:cstheme="minorBidi"/>
          <w:kern w:val="2"/>
          <w:szCs w:val="22"/>
          <w:lang w:val="en-US" w:eastAsia="ko-KR"/>
        </w:rPr>
      </w:pPr>
      <w:ins w:id="837" w:author="TR Rapporteur" w:date="2021-04-29T19:52:00Z">
        <w:r>
          <w:t>6.57.1.2</w:t>
        </w:r>
        <w:r>
          <w:rPr>
            <w:rFonts w:asciiTheme="minorHAnsi" w:eastAsiaTheme="minorEastAsia" w:hAnsiTheme="minorHAnsi" w:cstheme="minorBidi"/>
            <w:kern w:val="2"/>
            <w:szCs w:val="22"/>
            <w:lang w:val="en-US" w:eastAsia="ko-KR"/>
          </w:rPr>
          <w:tab/>
        </w:r>
        <w:r>
          <w:t>Detailed solution description</w:t>
        </w:r>
        <w:r>
          <w:tab/>
        </w:r>
        <w:r>
          <w:fldChar w:fldCharType="begin"/>
        </w:r>
        <w:r>
          <w:instrText xml:space="preserve"> PAGEREF _Toc70619133 \h </w:instrText>
        </w:r>
      </w:ins>
      <w:r>
        <w:fldChar w:fldCharType="separate"/>
      </w:r>
      <w:ins w:id="838" w:author="TR Rapporteur" w:date="2021-04-29T19:52:00Z">
        <w:r>
          <w:t>84</w:t>
        </w:r>
        <w:r>
          <w:fldChar w:fldCharType="end"/>
        </w:r>
      </w:ins>
    </w:p>
    <w:p w14:paraId="18236BD1" w14:textId="77777777" w:rsidR="003B2067" w:rsidRDefault="003B2067">
      <w:pPr>
        <w:pStyle w:val="30"/>
        <w:rPr>
          <w:ins w:id="839" w:author="TR Rapporteur" w:date="2021-04-29T19:52:00Z"/>
          <w:rFonts w:asciiTheme="minorHAnsi" w:eastAsiaTheme="minorEastAsia" w:hAnsiTheme="minorHAnsi" w:cstheme="minorBidi"/>
          <w:kern w:val="2"/>
          <w:szCs w:val="22"/>
          <w:lang w:val="en-US" w:eastAsia="ko-KR"/>
        </w:rPr>
      </w:pPr>
      <w:ins w:id="840" w:author="TR Rapporteur" w:date="2021-04-29T19:52:00Z">
        <w:r>
          <w:t>6.5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34 \h </w:instrText>
        </w:r>
      </w:ins>
      <w:r>
        <w:fldChar w:fldCharType="separate"/>
      </w:r>
      <w:ins w:id="841" w:author="TR Rapporteur" w:date="2021-04-29T19:52:00Z">
        <w:r>
          <w:t>85</w:t>
        </w:r>
        <w:r>
          <w:fldChar w:fldCharType="end"/>
        </w:r>
      </w:ins>
    </w:p>
    <w:p w14:paraId="21EBF76F" w14:textId="77777777" w:rsidR="003B2067" w:rsidRDefault="003B2067">
      <w:pPr>
        <w:pStyle w:val="20"/>
        <w:rPr>
          <w:ins w:id="842" w:author="TR Rapporteur" w:date="2021-04-29T19:52:00Z"/>
          <w:rFonts w:asciiTheme="minorHAnsi" w:eastAsiaTheme="minorEastAsia" w:hAnsiTheme="minorHAnsi" w:cstheme="minorBidi"/>
          <w:kern w:val="2"/>
          <w:szCs w:val="22"/>
          <w:lang w:val="en-US" w:eastAsia="ko-KR"/>
        </w:rPr>
      </w:pPr>
      <w:ins w:id="843" w:author="TR Rapporteur" w:date="2021-04-29T19:52:00Z">
        <w:r w:rsidRPr="001602E9">
          <w:rPr>
            <w:rFonts w:eastAsia="DengXian"/>
          </w:rPr>
          <w:t>6.58</w:t>
        </w:r>
        <w:r>
          <w:rPr>
            <w:rFonts w:asciiTheme="minorHAnsi" w:eastAsiaTheme="minorEastAsia" w:hAnsiTheme="minorHAnsi" w:cstheme="minorBidi"/>
            <w:kern w:val="2"/>
            <w:szCs w:val="22"/>
            <w:lang w:val="en-US" w:eastAsia="ko-KR"/>
          </w:rPr>
          <w:tab/>
        </w:r>
        <w:r w:rsidRPr="001602E9">
          <w:rPr>
            <w:rFonts w:eastAsia="DengXian"/>
          </w:rPr>
          <w:t>Solution #58: Transitioning to Connected Mode over non-3GPP access by a UE in Idle Mode</w:t>
        </w:r>
        <w:r>
          <w:tab/>
        </w:r>
        <w:r>
          <w:fldChar w:fldCharType="begin"/>
        </w:r>
        <w:r>
          <w:instrText xml:space="preserve"> PAGEREF _Toc70619135 \h </w:instrText>
        </w:r>
      </w:ins>
      <w:r>
        <w:fldChar w:fldCharType="separate"/>
      </w:r>
      <w:ins w:id="844" w:author="TR Rapporteur" w:date="2021-04-29T19:52:00Z">
        <w:r>
          <w:t>86</w:t>
        </w:r>
        <w:r>
          <w:fldChar w:fldCharType="end"/>
        </w:r>
      </w:ins>
    </w:p>
    <w:p w14:paraId="7480343D" w14:textId="77777777" w:rsidR="003B2067" w:rsidRDefault="003B2067">
      <w:pPr>
        <w:pStyle w:val="30"/>
        <w:rPr>
          <w:ins w:id="845" w:author="TR Rapporteur" w:date="2021-04-29T19:52:00Z"/>
          <w:rFonts w:asciiTheme="minorHAnsi" w:eastAsiaTheme="minorEastAsia" w:hAnsiTheme="minorHAnsi" w:cstheme="minorBidi"/>
          <w:kern w:val="2"/>
          <w:szCs w:val="22"/>
          <w:lang w:val="en-US" w:eastAsia="ko-KR"/>
        </w:rPr>
      </w:pPr>
      <w:ins w:id="846" w:author="TR Rapporteur" w:date="2021-04-29T19:52:00Z">
        <w:r w:rsidRPr="001602E9">
          <w:rPr>
            <w:rFonts w:eastAsia="DengXian"/>
            <w:lang w:eastAsia="ko-KR"/>
          </w:rPr>
          <w:t>6.58.1</w:t>
        </w:r>
        <w:r>
          <w:rPr>
            <w:rFonts w:asciiTheme="minorHAnsi" w:eastAsiaTheme="minorEastAsia" w:hAnsiTheme="minorHAnsi" w:cstheme="minorBidi"/>
            <w:kern w:val="2"/>
            <w:szCs w:val="22"/>
            <w:lang w:val="en-US" w:eastAsia="ko-KR"/>
          </w:rPr>
          <w:tab/>
        </w:r>
        <w:r w:rsidRPr="001602E9">
          <w:rPr>
            <w:rFonts w:eastAsia="DengXian"/>
            <w:lang w:eastAsia="ko-KR"/>
          </w:rPr>
          <w:t>Introduction</w:t>
        </w:r>
        <w:r>
          <w:tab/>
        </w:r>
        <w:r>
          <w:fldChar w:fldCharType="begin"/>
        </w:r>
        <w:r>
          <w:instrText xml:space="preserve"> PAGEREF _Toc70619136 \h </w:instrText>
        </w:r>
      </w:ins>
      <w:r>
        <w:fldChar w:fldCharType="separate"/>
      </w:r>
      <w:ins w:id="847" w:author="TR Rapporteur" w:date="2021-04-29T19:52:00Z">
        <w:r>
          <w:t>86</w:t>
        </w:r>
        <w:r>
          <w:fldChar w:fldCharType="end"/>
        </w:r>
      </w:ins>
    </w:p>
    <w:p w14:paraId="7560FCF8" w14:textId="77777777" w:rsidR="003B2067" w:rsidRDefault="003B2067">
      <w:pPr>
        <w:pStyle w:val="30"/>
        <w:rPr>
          <w:ins w:id="848" w:author="TR Rapporteur" w:date="2021-04-29T19:52:00Z"/>
          <w:rFonts w:asciiTheme="minorHAnsi" w:eastAsiaTheme="minorEastAsia" w:hAnsiTheme="minorHAnsi" w:cstheme="minorBidi"/>
          <w:kern w:val="2"/>
          <w:szCs w:val="22"/>
          <w:lang w:val="en-US" w:eastAsia="ko-KR"/>
        </w:rPr>
      </w:pPr>
      <w:ins w:id="849" w:author="TR Rapporteur" w:date="2021-04-29T19:52:00Z">
        <w:r w:rsidRPr="001602E9">
          <w:rPr>
            <w:rFonts w:eastAsia="DengXian"/>
          </w:rPr>
          <w:t>6.58.2</w:t>
        </w:r>
        <w:r>
          <w:rPr>
            <w:rFonts w:asciiTheme="minorHAnsi" w:eastAsiaTheme="minorEastAsia" w:hAnsiTheme="minorHAnsi" w:cstheme="minorBidi"/>
            <w:kern w:val="2"/>
            <w:szCs w:val="22"/>
            <w:lang w:val="en-US" w:eastAsia="ko-KR"/>
          </w:rPr>
          <w:tab/>
        </w:r>
        <w:r w:rsidRPr="001602E9">
          <w:rPr>
            <w:rFonts w:eastAsia="DengXian"/>
          </w:rPr>
          <w:t>Detailed description</w:t>
        </w:r>
        <w:r>
          <w:tab/>
        </w:r>
        <w:r>
          <w:fldChar w:fldCharType="begin"/>
        </w:r>
        <w:r>
          <w:instrText xml:space="preserve"> PAGEREF _Toc70619137 \h </w:instrText>
        </w:r>
      </w:ins>
      <w:r>
        <w:fldChar w:fldCharType="separate"/>
      </w:r>
      <w:ins w:id="850" w:author="TR Rapporteur" w:date="2021-04-29T19:52:00Z">
        <w:r>
          <w:t>86</w:t>
        </w:r>
        <w:r>
          <w:fldChar w:fldCharType="end"/>
        </w:r>
      </w:ins>
    </w:p>
    <w:p w14:paraId="24D5BD31" w14:textId="77777777" w:rsidR="003B2067" w:rsidRDefault="003B2067">
      <w:pPr>
        <w:pStyle w:val="30"/>
        <w:rPr>
          <w:ins w:id="851" w:author="TR Rapporteur" w:date="2021-04-29T19:52:00Z"/>
          <w:rFonts w:asciiTheme="minorHAnsi" w:eastAsiaTheme="minorEastAsia" w:hAnsiTheme="minorHAnsi" w:cstheme="minorBidi"/>
          <w:kern w:val="2"/>
          <w:szCs w:val="22"/>
          <w:lang w:val="en-US" w:eastAsia="ko-KR"/>
        </w:rPr>
      </w:pPr>
      <w:ins w:id="852" w:author="TR Rapporteur" w:date="2021-04-29T19:52:00Z">
        <w:r w:rsidRPr="001602E9">
          <w:rPr>
            <w:rFonts w:eastAsia="DengXian"/>
          </w:rPr>
          <w:t>6.58.3</w:t>
        </w:r>
        <w:r>
          <w:rPr>
            <w:rFonts w:asciiTheme="minorHAnsi" w:eastAsiaTheme="minorEastAsia" w:hAnsiTheme="minorHAnsi" w:cstheme="minorBidi"/>
            <w:kern w:val="2"/>
            <w:szCs w:val="22"/>
            <w:lang w:val="en-US" w:eastAsia="ko-KR"/>
          </w:rPr>
          <w:tab/>
        </w:r>
        <w:r w:rsidRPr="001602E9">
          <w:rPr>
            <w:rFonts w:eastAsia="DengXian"/>
          </w:rPr>
          <w:t>Impacts on existing nodes and functionality</w:t>
        </w:r>
        <w:r>
          <w:tab/>
        </w:r>
        <w:r>
          <w:fldChar w:fldCharType="begin"/>
        </w:r>
        <w:r>
          <w:instrText xml:space="preserve"> PAGEREF _Toc70619138 \h </w:instrText>
        </w:r>
      </w:ins>
      <w:r>
        <w:fldChar w:fldCharType="separate"/>
      </w:r>
      <w:ins w:id="853" w:author="TR Rapporteur" w:date="2021-04-29T19:52:00Z">
        <w:r>
          <w:t>86</w:t>
        </w:r>
        <w:r>
          <w:fldChar w:fldCharType="end"/>
        </w:r>
      </w:ins>
    </w:p>
    <w:p w14:paraId="36C7C776" w14:textId="77777777" w:rsidR="003B2067" w:rsidRDefault="003B2067">
      <w:pPr>
        <w:pStyle w:val="20"/>
        <w:rPr>
          <w:ins w:id="854" w:author="TR Rapporteur" w:date="2021-04-29T19:52:00Z"/>
          <w:rFonts w:asciiTheme="minorHAnsi" w:eastAsiaTheme="minorEastAsia" w:hAnsiTheme="minorHAnsi" w:cstheme="minorBidi"/>
          <w:kern w:val="2"/>
          <w:szCs w:val="22"/>
          <w:lang w:val="en-US" w:eastAsia="ko-KR"/>
        </w:rPr>
      </w:pPr>
      <w:ins w:id="855" w:author="TR Rapporteur" w:date="2021-04-29T19:52:00Z">
        <w:r w:rsidRPr="001602E9">
          <w:rPr>
            <w:rFonts w:eastAsia="DengXian"/>
          </w:rPr>
          <w:t>6.59</w:t>
        </w:r>
        <w:r>
          <w:rPr>
            <w:rFonts w:asciiTheme="minorHAnsi" w:eastAsiaTheme="minorEastAsia" w:hAnsiTheme="minorHAnsi" w:cstheme="minorBidi"/>
            <w:kern w:val="2"/>
            <w:szCs w:val="22"/>
            <w:lang w:val="en-US" w:eastAsia="ko-KR"/>
          </w:rPr>
          <w:tab/>
        </w:r>
        <w:r w:rsidRPr="001602E9">
          <w:rPr>
            <w:rFonts w:eastAsia="DengXian"/>
          </w:rPr>
          <w:t>Solution #59</w:t>
        </w:r>
        <w:r>
          <w:tab/>
        </w:r>
        <w:r>
          <w:fldChar w:fldCharType="begin"/>
        </w:r>
        <w:r>
          <w:instrText xml:space="preserve"> PAGEREF _Toc70619139 \h </w:instrText>
        </w:r>
      </w:ins>
      <w:r>
        <w:fldChar w:fldCharType="separate"/>
      </w:r>
      <w:ins w:id="856" w:author="TR Rapporteur" w:date="2021-04-29T19:52:00Z">
        <w:r>
          <w:t>86</w:t>
        </w:r>
        <w:r>
          <w:fldChar w:fldCharType="end"/>
        </w:r>
      </w:ins>
    </w:p>
    <w:p w14:paraId="293BB85C" w14:textId="77777777" w:rsidR="003B2067" w:rsidRDefault="003B2067">
      <w:pPr>
        <w:pStyle w:val="30"/>
        <w:rPr>
          <w:ins w:id="857" w:author="TR Rapporteur" w:date="2021-04-29T19:52:00Z"/>
          <w:rFonts w:asciiTheme="minorHAnsi" w:eastAsiaTheme="minorEastAsia" w:hAnsiTheme="minorHAnsi" w:cstheme="minorBidi"/>
          <w:kern w:val="2"/>
          <w:szCs w:val="22"/>
          <w:lang w:val="en-US" w:eastAsia="ko-KR"/>
        </w:rPr>
      </w:pPr>
      <w:ins w:id="858" w:author="TR Rapporteur" w:date="2021-04-29T19:52:00Z">
        <w:r>
          <w:rPr>
            <w:lang w:eastAsia="ko-KR"/>
          </w:rPr>
          <w:t>6.59.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0619140 \h </w:instrText>
        </w:r>
      </w:ins>
      <w:r>
        <w:fldChar w:fldCharType="separate"/>
      </w:r>
      <w:ins w:id="859" w:author="TR Rapporteur" w:date="2021-04-29T19:52:00Z">
        <w:r>
          <w:t>86</w:t>
        </w:r>
        <w:r>
          <w:fldChar w:fldCharType="end"/>
        </w:r>
      </w:ins>
    </w:p>
    <w:p w14:paraId="731C67A0" w14:textId="77777777" w:rsidR="003B2067" w:rsidRDefault="003B2067">
      <w:pPr>
        <w:pStyle w:val="40"/>
        <w:rPr>
          <w:ins w:id="860" w:author="TR Rapporteur" w:date="2021-04-29T19:52:00Z"/>
          <w:rFonts w:asciiTheme="minorHAnsi" w:eastAsiaTheme="minorEastAsia" w:hAnsiTheme="minorHAnsi" w:cstheme="minorBidi"/>
          <w:kern w:val="2"/>
          <w:szCs w:val="22"/>
          <w:lang w:val="en-US" w:eastAsia="ko-KR"/>
        </w:rPr>
      </w:pPr>
      <w:ins w:id="861" w:author="TR Rapporteur" w:date="2021-04-29T19:52:00Z">
        <w:r>
          <w:rPr>
            <w:lang w:eastAsia="ko-KR"/>
          </w:rPr>
          <w:t>6.59.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0619141 \h </w:instrText>
        </w:r>
      </w:ins>
      <w:r>
        <w:fldChar w:fldCharType="separate"/>
      </w:r>
      <w:ins w:id="862" w:author="TR Rapporteur" w:date="2021-04-29T19:52:00Z">
        <w:r>
          <w:t>86</w:t>
        </w:r>
        <w:r>
          <w:fldChar w:fldCharType="end"/>
        </w:r>
      </w:ins>
    </w:p>
    <w:p w14:paraId="23C06CE6" w14:textId="77777777" w:rsidR="003B2067" w:rsidRDefault="003B2067">
      <w:pPr>
        <w:pStyle w:val="40"/>
        <w:rPr>
          <w:ins w:id="863" w:author="TR Rapporteur" w:date="2021-04-29T19:52:00Z"/>
          <w:rFonts w:asciiTheme="minorHAnsi" w:eastAsiaTheme="minorEastAsia" w:hAnsiTheme="minorHAnsi" w:cstheme="minorBidi"/>
          <w:kern w:val="2"/>
          <w:szCs w:val="22"/>
          <w:lang w:val="en-US" w:eastAsia="ko-KR"/>
        </w:rPr>
      </w:pPr>
      <w:ins w:id="864" w:author="TR Rapporteur" w:date="2021-04-29T19:52:00Z">
        <w:r>
          <w:t>6.59.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0619142 \h </w:instrText>
        </w:r>
      </w:ins>
      <w:r>
        <w:fldChar w:fldCharType="separate"/>
      </w:r>
      <w:ins w:id="865" w:author="TR Rapporteur" w:date="2021-04-29T19:52:00Z">
        <w:r>
          <w:t>87</w:t>
        </w:r>
        <w:r>
          <w:fldChar w:fldCharType="end"/>
        </w:r>
      </w:ins>
    </w:p>
    <w:p w14:paraId="281E6C21" w14:textId="77777777" w:rsidR="003B2067" w:rsidRDefault="003B2067">
      <w:pPr>
        <w:pStyle w:val="30"/>
        <w:rPr>
          <w:ins w:id="866" w:author="TR Rapporteur" w:date="2021-04-29T19:52:00Z"/>
          <w:rFonts w:asciiTheme="minorHAnsi" w:eastAsiaTheme="minorEastAsia" w:hAnsiTheme="minorHAnsi" w:cstheme="minorBidi"/>
          <w:kern w:val="2"/>
          <w:szCs w:val="22"/>
          <w:lang w:val="en-US" w:eastAsia="ko-KR"/>
        </w:rPr>
      </w:pPr>
      <w:ins w:id="867" w:author="TR Rapporteur" w:date="2021-04-29T19:52:00Z">
        <w:r>
          <w:lastRenderedPageBreak/>
          <w:t>6.5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43 \h </w:instrText>
        </w:r>
      </w:ins>
      <w:r>
        <w:fldChar w:fldCharType="separate"/>
      </w:r>
      <w:ins w:id="868" w:author="TR Rapporteur" w:date="2021-04-29T19:52:00Z">
        <w:r>
          <w:t>87</w:t>
        </w:r>
        <w:r>
          <w:fldChar w:fldCharType="end"/>
        </w:r>
      </w:ins>
    </w:p>
    <w:p w14:paraId="3226E6C9" w14:textId="77777777" w:rsidR="003B2067" w:rsidRDefault="003B2067">
      <w:pPr>
        <w:pStyle w:val="20"/>
        <w:rPr>
          <w:ins w:id="869" w:author="TR Rapporteur" w:date="2021-04-29T19:52:00Z"/>
          <w:rFonts w:asciiTheme="minorHAnsi" w:eastAsiaTheme="minorEastAsia" w:hAnsiTheme="minorHAnsi" w:cstheme="minorBidi"/>
          <w:kern w:val="2"/>
          <w:szCs w:val="22"/>
          <w:lang w:val="en-US" w:eastAsia="ko-KR"/>
        </w:rPr>
      </w:pPr>
      <w:ins w:id="870" w:author="TR Rapporteur" w:date="2021-04-29T19:52:00Z">
        <w:r>
          <w:t>6.60</w:t>
        </w:r>
        <w:r>
          <w:rPr>
            <w:rFonts w:asciiTheme="minorHAnsi" w:eastAsiaTheme="minorEastAsia" w:hAnsiTheme="minorHAnsi" w:cstheme="minorBidi"/>
            <w:kern w:val="2"/>
            <w:szCs w:val="22"/>
            <w:lang w:val="en-US" w:eastAsia="ko-KR"/>
          </w:rPr>
          <w:tab/>
        </w:r>
        <w:r>
          <w:t>Solution #60: Manual PLMN selection during disaster condition</w:t>
        </w:r>
        <w:r>
          <w:tab/>
        </w:r>
        <w:r>
          <w:fldChar w:fldCharType="begin"/>
        </w:r>
        <w:r>
          <w:instrText xml:space="preserve"> PAGEREF _Toc70619144 \h </w:instrText>
        </w:r>
      </w:ins>
      <w:r>
        <w:fldChar w:fldCharType="separate"/>
      </w:r>
      <w:ins w:id="871" w:author="TR Rapporteur" w:date="2021-04-29T19:52:00Z">
        <w:r>
          <w:t>87</w:t>
        </w:r>
        <w:r>
          <w:fldChar w:fldCharType="end"/>
        </w:r>
      </w:ins>
    </w:p>
    <w:p w14:paraId="19707AB9" w14:textId="77777777" w:rsidR="003B2067" w:rsidRDefault="003B2067">
      <w:pPr>
        <w:pStyle w:val="30"/>
        <w:rPr>
          <w:ins w:id="872" w:author="TR Rapporteur" w:date="2021-04-29T19:52:00Z"/>
          <w:rFonts w:asciiTheme="minorHAnsi" w:eastAsiaTheme="minorEastAsia" w:hAnsiTheme="minorHAnsi" w:cstheme="minorBidi"/>
          <w:kern w:val="2"/>
          <w:szCs w:val="22"/>
          <w:lang w:val="en-US" w:eastAsia="ko-KR"/>
        </w:rPr>
      </w:pPr>
      <w:ins w:id="873" w:author="TR Rapporteur" w:date="2021-04-29T19:52:00Z">
        <w:r>
          <w:t>6.60.1</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0619145 \h </w:instrText>
        </w:r>
      </w:ins>
      <w:r>
        <w:fldChar w:fldCharType="separate"/>
      </w:r>
      <w:ins w:id="874" w:author="TR Rapporteur" w:date="2021-04-29T19:52:00Z">
        <w:r>
          <w:t>87</w:t>
        </w:r>
        <w:r>
          <w:fldChar w:fldCharType="end"/>
        </w:r>
      </w:ins>
    </w:p>
    <w:p w14:paraId="0B20CC8C" w14:textId="77777777" w:rsidR="003B2067" w:rsidRDefault="003B2067">
      <w:pPr>
        <w:pStyle w:val="30"/>
        <w:rPr>
          <w:ins w:id="875" w:author="TR Rapporteur" w:date="2021-04-29T19:52:00Z"/>
          <w:rFonts w:asciiTheme="minorHAnsi" w:eastAsiaTheme="minorEastAsia" w:hAnsiTheme="minorHAnsi" w:cstheme="minorBidi"/>
          <w:kern w:val="2"/>
          <w:szCs w:val="22"/>
          <w:lang w:val="en-US" w:eastAsia="ko-KR"/>
        </w:rPr>
      </w:pPr>
      <w:ins w:id="876" w:author="TR Rapporteur" w:date="2021-04-29T19:52:00Z">
        <w:r>
          <w:t>6.6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46 \h </w:instrText>
        </w:r>
      </w:ins>
      <w:r>
        <w:fldChar w:fldCharType="separate"/>
      </w:r>
      <w:ins w:id="877" w:author="TR Rapporteur" w:date="2021-04-29T19:52:00Z">
        <w:r>
          <w:t>88</w:t>
        </w:r>
        <w:r>
          <w:fldChar w:fldCharType="end"/>
        </w:r>
      </w:ins>
    </w:p>
    <w:p w14:paraId="0453D953" w14:textId="77777777" w:rsidR="003B2067" w:rsidRDefault="003B2067">
      <w:pPr>
        <w:pStyle w:val="20"/>
        <w:rPr>
          <w:ins w:id="878" w:author="TR Rapporteur" w:date="2021-04-29T19:52:00Z"/>
          <w:rFonts w:asciiTheme="minorHAnsi" w:eastAsiaTheme="minorEastAsia" w:hAnsiTheme="minorHAnsi" w:cstheme="minorBidi"/>
          <w:kern w:val="2"/>
          <w:szCs w:val="22"/>
          <w:lang w:val="en-US" w:eastAsia="ko-KR"/>
        </w:rPr>
      </w:pPr>
      <w:ins w:id="879" w:author="TR Rapporteur" w:date="2021-04-29T19:52:00Z">
        <w:r>
          <w:t>6.X</w:t>
        </w:r>
        <w:r>
          <w:rPr>
            <w:rFonts w:asciiTheme="minorHAnsi" w:eastAsiaTheme="minorEastAsia" w:hAnsiTheme="minorHAnsi" w:cstheme="minorBidi"/>
            <w:kern w:val="2"/>
            <w:szCs w:val="22"/>
            <w:lang w:val="en-US" w:eastAsia="ko-KR"/>
          </w:rPr>
          <w:tab/>
        </w:r>
        <w:r>
          <w:t>Solution #&lt;X&gt;: &lt;Solution title&gt;</w:t>
        </w:r>
        <w:r>
          <w:tab/>
        </w:r>
        <w:r>
          <w:fldChar w:fldCharType="begin"/>
        </w:r>
        <w:r>
          <w:instrText xml:space="preserve"> PAGEREF _Toc70619147 \h </w:instrText>
        </w:r>
      </w:ins>
      <w:r>
        <w:fldChar w:fldCharType="separate"/>
      </w:r>
      <w:ins w:id="880" w:author="TR Rapporteur" w:date="2021-04-29T19:52:00Z">
        <w:r>
          <w:t>88</w:t>
        </w:r>
        <w:r>
          <w:fldChar w:fldCharType="end"/>
        </w:r>
      </w:ins>
    </w:p>
    <w:p w14:paraId="1FC4FD0D" w14:textId="77777777" w:rsidR="003B2067" w:rsidRDefault="003B2067">
      <w:pPr>
        <w:pStyle w:val="30"/>
        <w:rPr>
          <w:ins w:id="881" w:author="TR Rapporteur" w:date="2021-04-29T19:52:00Z"/>
          <w:rFonts w:asciiTheme="minorHAnsi" w:eastAsiaTheme="minorEastAsia" w:hAnsiTheme="minorHAnsi" w:cstheme="minorBidi"/>
          <w:kern w:val="2"/>
          <w:szCs w:val="22"/>
          <w:lang w:val="en-US" w:eastAsia="ko-KR"/>
        </w:rPr>
      </w:pPr>
      <w:ins w:id="882" w:author="TR Rapporteur" w:date="2021-04-29T19:52:00Z">
        <w:r>
          <w:t>6.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0619148 \h </w:instrText>
        </w:r>
      </w:ins>
      <w:r>
        <w:fldChar w:fldCharType="separate"/>
      </w:r>
      <w:ins w:id="883" w:author="TR Rapporteur" w:date="2021-04-29T19:52:00Z">
        <w:r>
          <w:t>88</w:t>
        </w:r>
        <w:r>
          <w:fldChar w:fldCharType="end"/>
        </w:r>
      </w:ins>
    </w:p>
    <w:p w14:paraId="632CA287" w14:textId="77777777" w:rsidR="003B2067" w:rsidRDefault="003B2067">
      <w:pPr>
        <w:pStyle w:val="30"/>
        <w:rPr>
          <w:ins w:id="884" w:author="TR Rapporteur" w:date="2021-04-29T19:52:00Z"/>
          <w:rFonts w:asciiTheme="minorHAnsi" w:eastAsiaTheme="minorEastAsia" w:hAnsiTheme="minorHAnsi" w:cstheme="minorBidi"/>
          <w:kern w:val="2"/>
          <w:szCs w:val="22"/>
          <w:lang w:val="en-US" w:eastAsia="ko-KR"/>
        </w:rPr>
      </w:pPr>
      <w:ins w:id="885" w:author="TR Rapporteur" w:date="2021-04-29T19:52:00Z">
        <w:r>
          <w:t>6.X.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0619149 \h </w:instrText>
        </w:r>
      </w:ins>
      <w:r>
        <w:fldChar w:fldCharType="separate"/>
      </w:r>
      <w:ins w:id="886" w:author="TR Rapporteur" w:date="2021-04-29T19:52:00Z">
        <w:r>
          <w:t>88</w:t>
        </w:r>
        <w:r>
          <w:fldChar w:fldCharType="end"/>
        </w:r>
      </w:ins>
    </w:p>
    <w:p w14:paraId="426407D5" w14:textId="77777777" w:rsidR="003B2067" w:rsidRDefault="003B2067">
      <w:pPr>
        <w:pStyle w:val="10"/>
        <w:rPr>
          <w:ins w:id="887" w:author="TR Rapporteur" w:date="2021-04-29T19:52:00Z"/>
          <w:rFonts w:asciiTheme="minorHAnsi" w:eastAsiaTheme="minorEastAsia" w:hAnsiTheme="minorHAnsi" w:cstheme="minorBidi"/>
          <w:kern w:val="2"/>
          <w:sz w:val="20"/>
          <w:szCs w:val="22"/>
          <w:lang w:val="en-US" w:eastAsia="ko-KR"/>
        </w:rPr>
      </w:pPr>
      <w:ins w:id="888" w:author="TR Rapporteur" w:date="2021-04-29T19:52:00Z">
        <w:r>
          <w:t>7</w:t>
        </w:r>
        <w:r>
          <w:rPr>
            <w:rFonts w:asciiTheme="minorHAnsi" w:eastAsiaTheme="minorEastAsia" w:hAnsiTheme="minorHAnsi" w:cstheme="minorBidi"/>
            <w:kern w:val="2"/>
            <w:sz w:val="20"/>
            <w:szCs w:val="22"/>
            <w:lang w:val="en-US" w:eastAsia="ko-KR"/>
          </w:rPr>
          <w:tab/>
        </w:r>
        <w:r>
          <w:t>Evaluations</w:t>
        </w:r>
        <w:r>
          <w:tab/>
        </w:r>
        <w:r>
          <w:fldChar w:fldCharType="begin"/>
        </w:r>
        <w:r>
          <w:instrText xml:space="preserve"> PAGEREF _Toc70619150 \h </w:instrText>
        </w:r>
      </w:ins>
      <w:r>
        <w:fldChar w:fldCharType="separate"/>
      </w:r>
      <w:ins w:id="889" w:author="TR Rapporteur" w:date="2021-04-29T19:52:00Z">
        <w:r>
          <w:t>88</w:t>
        </w:r>
        <w:r>
          <w:fldChar w:fldCharType="end"/>
        </w:r>
      </w:ins>
    </w:p>
    <w:p w14:paraId="128D5AB6" w14:textId="77777777" w:rsidR="003B2067" w:rsidRDefault="003B2067">
      <w:pPr>
        <w:pStyle w:val="20"/>
        <w:rPr>
          <w:ins w:id="890" w:author="TR Rapporteur" w:date="2021-04-29T19:52:00Z"/>
          <w:rFonts w:asciiTheme="minorHAnsi" w:eastAsiaTheme="minorEastAsia" w:hAnsiTheme="minorHAnsi" w:cstheme="minorBidi"/>
          <w:kern w:val="2"/>
          <w:szCs w:val="22"/>
          <w:lang w:val="en-US" w:eastAsia="ko-KR"/>
        </w:rPr>
      </w:pPr>
      <w:ins w:id="891" w:author="TR Rapporteur" w:date="2021-04-29T19:52:00Z">
        <w:r>
          <w:t>7.1</w:t>
        </w:r>
        <w:r>
          <w:rPr>
            <w:rFonts w:asciiTheme="minorHAnsi" w:eastAsiaTheme="minorEastAsia" w:hAnsiTheme="minorHAnsi" w:cstheme="minorBidi"/>
            <w:kern w:val="2"/>
            <w:szCs w:val="22"/>
            <w:lang w:val="en-US" w:eastAsia="ko-KR"/>
          </w:rPr>
          <w:tab/>
        </w:r>
        <w:r>
          <w:t>Evaluation on solutions of Key Issue #1</w:t>
        </w:r>
        <w:r>
          <w:tab/>
        </w:r>
        <w:r>
          <w:fldChar w:fldCharType="begin"/>
        </w:r>
        <w:r>
          <w:instrText xml:space="preserve"> PAGEREF _Toc70619151 \h </w:instrText>
        </w:r>
      </w:ins>
      <w:r>
        <w:fldChar w:fldCharType="separate"/>
      </w:r>
      <w:ins w:id="892" w:author="TR Rapporteur" w:date="2021-04-29T19:52:00Z">
        <w:r>
          <w:t>88</w:t>
        </w:r>
        <w:r>
          <w:fldChar w:fldCharType="end"/>
        </w:r>
      </w:ins>
    </w:p>
    <w:p w14:paraId="53DDB3E9" w14:textId="77777777" w:rsidR="003B2067" w:rsidRDefault="003B2067">
      <w:pPr>
        <w:pStyle w:val="20"/>
        <w:rPr>
          <w:ins w:id="893" w:author="TR Rapporteur" w:date="2021-04-29T19:52:00Z"/>
          <w:rFonts w:asciiTheme="minorHAnsi" w:eastAsiaTheme="minorEastAsia" w:hAnsiTheme="minorHAnsi" w:cstheme="minorBidi"/>
          <w:kern w:val="2"/>
          <w:szCs w:val="22"/>
          <w:lang w:val="en-US" w:eastAsia="ko-KR"/>
        </w:rPr>
      </w:pPr>
      <w:ins w:id="894" w:author="TR Rapporteur" w:date="2021-04-29T19:52:00Z">
        <w:r>
          <w:t>7.2</w:t>
        </w:r>
        <w:r>
          <w:rPr>
            <w:rFonts w:asciiTheme="minorHAnsi" w:eastAsiaTheme="minorEastAsia" w:hAnsiTheme="minorHAnsi" w:cstheme="minorBidi"/>
            <w:kern w:val="2"/>
            <w:szCs w:val="22"/>
            <w:lang w:val="en-US" w:eastAsia="ko-KR"/>
          </w:rPr>
          <w:tab/>
        </w:r>
        <w:r>
          <w:t>Evaluation on solutions of Key Issue #2</w:t>
        </w:r>
        <w:r>
          <w:tab/>
        </w:r>
        <w:r>
          <w:fldChar w:fldCharType="begin"/>
        </w:r>
        <w:r>
          <w:instrText xml:space="preserve"> PAGEREF _Toc70619152 \h </w:instrText>
        </w:r>
      </w:ins>
      <w:r>
        <w:fldChar w:fldCharType="separate"/>
      </w:r>
      <w:ins w:id="895" w:author="TR Rapporteur" w:date="2021-04-29T19:52:00Z">
        <w:r>
          <w:t>90</w:t>
        </w:r>
        <w:r>
          <w:fldChar w:fldCharType="end"/>
        </w:r>
      </w:ins>
    </w:p>
    <w:p w14:paraId="7B4BC988" w14:textId="77777777" w:rsidR="003B2067" w:rsidRDefault="003B2067">
      <w:pPr>
        <w:pStyle w:val="20"/>
        <w:rPr>
          <w:ins w:id="896" w:author="TR Rapporteur" w:date="2021-04-29T19:52:00Z"/>
          <w:rFonts w:asciiTheme="minorHAnsi" w:eastAsiaTheme="minorEastAsia" w:hAnsiTheme="minorHAnsi" w:cstheme="minorBidi"/>
          <w:kern w:val="2"/>
          <w:szCs w:val="22"/>
          <w:lang w:val="en-US" w:eastAsia="ko-KR"/>
        </w:rPr>
      </w:pPr>
      <w:ins w:id="897" w:author="TR Rapporteur" w:date="2021-04-29T19:52:00Z">
        <w:r>
          <w:t>7.3</w:t>
        </w:r>
        <w:r>
          <w:rPr>
            <w:rFonts w:asciiTheme="minorHAnsi" w:eastAsiaTheme="minorEastAsia" w:hAnsiTheme="minorHAnsi" w:cstheme="minorBidi"/>
            <w:kern w:val="2"/>
            <w:szCs w:val="22"/>
            <w:lang w:val="en-US" w:eastAsia="ko-KR"/>
          </w:rPr>
          <w:tab/>
        </w:r>
        <w:r>
          <w:t>Evaluation on solutions of Key Issue #3</w:t>
        </w:r>
        <w:r>
          <w:tab/>
        </w:r>
        <w:r>
          <w:fldChar w:fldCharType="begin"/>
        </w:r>
        <w:r>
          <w:instrText xml:space="preserve"> PAGEREF _Toc70619153 \h </w:instrText>
        </w:r>
      </w:ins>
      <w:r>
        <w:fldChar w:fldCharType="separate"/>
      </w:r>
      <w:ins w:id="898" w:author="TR Rapporteur" w:date="2021-04-29T19:52:00Z">
        <w:r>
          <w:t>91</w:t>
        </w:r>
        <w:r>
          <w:fldChar w:fldCharType="end"/>
        </w:r>
      </w:ins>
    </w:p>
    <w:p w14:paraId="257F6915" w14:textId="77777777" w:rsidR="003B2067" w:rsidRDefault="003B2067">
      <w:pPr>
        <w:pStyle w:val="20"/>
        <w:rPr>
          <w:ins w:id="899" w:author="TR Rapporteur" w:date="2021-04-29T19:52:00Z"/>
          <w:rFonts w:asciiTheme="minorHAnsi" w:eastAsiaTheme="minorEastAsia" w:hAnsiTheme="minorHAnsi" w:cstheme="minorBidi"/>
          <w:kern w:val="2"/>
          <w:szCs w:val="22"/>
          <w:lang w:val="en-US" w:eastAsia="ko-KR"/>
        </w:rPr>
      </w:pPr>
      <w:ins w:id="900" w:author="TR Rapporteur" w:date="2021-04-29T19:52:00Z">
        <w:r>
          <w:t>7.4</w:t>
        </w:r>
        <w:r>
          <w:rPr>
            <w:rFonts w:asciiTheme="minorHAnsi" w:eastAsiaTheme="minorEastAsia" w:hAnsiTheme="minorHAnsi" w:cstheme="minorBidi"/>
            <w:kern w:val="2"/>
            <w:szCs w:val="22"/>
            <w:lang w:val="en-US" w:eastAsia="ko-KR"/>
          </w:rPr>
          <w:tab/>
        </w:r>
        <w:r>
          <w:t>Evaluation on solutions of Key Issue #4</w:t>
        </w:r>
        <w:r>
          <w:tab/>
        </w:r>
        <w:r>
          <w:fldChar w:fldCharType="begin"/>
        </w:r>
        <w:r>
          <w:instrText xml:space="preserve"> PAGEREF _Toc70619154 \h </w:instrText>
        </w:r>
      </w:ins>
      <w:r>
        <w:fldChar w:fldCharType="separate"/>
      </w:r>
      <w:ins w:id="901" w:author="TR Rapporteur" w:date="2021-04-29T19:52:00Z">
        <w:r>
          <w:t>91</w:t>
        </w:r>
        <w:r>
          <w:fldChar w:fldCharType="end"/>
        </w:r>
      </w:ins>
    </w:p>
    <w:p w14:paraId="23EF1C14" w14:textId="77777777" w:rsidR="003B2067" w:rsidRDefault="003B2067">
      <w:pPr>
        <w:pStyle w:val="20"/>
        <w:rPr>
          <w:ins w:id="902" w:author="TR Rapporteur" w:date="2021-04-29T19:52:00Z"/>
          <w:rFonts w:asciiTheme="minorHAnsi" w:eastAsiaTheme="minorEastAsia" w:hAnsiTheme="minorHAnsi" w:cstheme="minorBidi"/>
          <w:kern w:val="2"/>
          <w:szCs w:val="22"/>
          <w:lang w:val="en-US" w:eastAsia="ko-KR"/>
        </w:rPr>
      </w:pPr>
      <w:ins w:id="903" w:author="TR Rapporteur" w:date="2021-04-29T19:52:00Z">
        <w:r>
          <w:t>7.5</w:t>
        </w:r>
        <w:r>
          <w:rPr>
            <w:rFonts w:asciiTheme="minorHAnsi" w:eastAsiaTheme="minorEastAsia" w:hAnsiTheme="minorHAnsi" w:cstheme="minorBidi"/>
            <w:kern w:val="2"/>
            <w:szCs w:val="22"/>
            <w:lang w:val="en-US" w:eastAsia="ko-KR"/>
          </w:rPr>
          <w:tab/>
        </w:r>
        <w:r>
          <w:t>Evaluation on solutions of Key Issue #5</w:t>
        </w:r>
        <w:r>
          <w:tab/>
        </w:r>
        <w:r>
          <w:fldChar w:fldCharType="begin"/>
        </w:r>
        <w:r>
          <w:instrText xml:space="preserve"> PAGEREF _Toc70619155 \h </w:instrText>
        </w:r>
      </w:ins>
      <w:r>
        <w:fldChar w:fldCharType="separate"/>
      </w:r>
      <w:ins w:id="904" w:author="TR Rapporteur" w:date="2021-04-29T19:52:00Z">
        <w:r>
          <w:t>92</w:t>
        </w:r>
        <w:r>
          <w:fldChar w:fldCharType="end"/>
        </w:r>
      </w:ins>
    </w:p>
    <w:p w14:paraId="2714EFC0" w14:textId="77777777" w:rsidR="003B2067" w:rsidRDefault="003B2067">
      <w:pPr>
        <w:pStyle w:val="20"/>
        <w:rPr>
          <w:ins w:id="905" w:author="TR Rapporteur" w:date="2021-04-29T19:52:00Z"/>
          <w:rFonts w:asciiTheme="minorHAnsi" w:eastAsiaTheme="minorEastAsia" w:hAnsiTheme="minorHAnsi" w:cstheme="minorBidi"/>
          <w:kern w:val="2"/>
          <w:szCs w:val="22"/>
          <w:lang w:val="en-US" w:eastAsia="ko-KR"/>
        </w:rPr>
      </w:pPr>
      <w:ins w:id="906" w:author="TR Rapporteur" w:date="2021-04-29T19:52:00Z">
        <w:r>
          <w:t>7.6</w:t>
        </w:r>
        <w:r>
          <w:rPr>
            <w:rFonts w:asciiTheme="minorHAnsi" w:eastAsiaTheme="minorEastAsia" w:hAnsiTheme="minorHAnsi" w:cstheme="minorBidi"/>
            <w:kern w:val="2"/>
            <w:szCs w:val="22"/>
            <w:lang w:val="en-US" w:eastAsia="ko-KR"/>
          </w:rPr>
          <w:tab/>
        </w:r>
        <w:r>
          <w:t>Evaluation on solutions of Key Issue #6</w:t>
        </w:r>
        <w:r>
          <w:tab/>
        </w:r>
        <w:r>
          <w:fldChar w:fldCharType="begin"/>
        </w:r>
        <w:r>
          <w:instrText xml:space="preserve"> PAGEREF _Toc70619156 \h </w:instrText>
        </w:r>
      </w:ins>
      <w:r>
        <w:fldChar w:fldCharType="separate"/>
      </w:r>
      <w:ins w:id="907" w:author="TR Rapporteur" w:date="2021-04-29T19:52:00Z">
        <w:r>
          <w:t>92</w:t>
        </w:r>
        <w:r>
          <w:fldChar w:fldCharType="end"/>
        </w:r>
      </w:ins>
    </w:p>
    <w:p w14:paraId="693E7356" w14:textId="77777777" w:rsidR="003B2067" w:rsidRDefault="003B2067">
      <w:pPr>
        <w:pStyle w:val="20"/>
        <w:rPr>
          <w:ins w:id="908" w:author="TR Rapporteur" w:date="2021-04-29T19:52:00Z"/>
          <w:rFonts w:asciiTheme="minorHAnsi" w:eastAsiaTheme="minorEastAsia" w:hAnsiTheme="minorHAnsi" w:cstheme="minorBidi"/>
          <w:kern w:val="2"/>
          <w:szCs w:val="22"/>
          <w:lang w:val="en-US" w:eastAsia="ko-KR"/>
        </w:rPr>
      </w:pPr>
      <w:ins w:id="909" w:author="TR Rapporteur" w:date="2021-04-29T19:52:00Z">
        <w:r>
          <w:t>7.7</w:t>
        </w:r>
        <w:r>
          <w:rPr>
            <w:rFonts w:asciiTheme="minorHAnsi" w:eastAsiaTheme="minorEastAsia" w:hAnsiTheme="minorHAnsi" w:cstheme="minorBidi"/>
            <w:kern w:val="2"/>
            <w:szCs w:val="22"/>
            <w:lang w:val="en-US" w:eastAsia="ko-KR"/>
          </w:rPr>
          <w:tab/>
        </w:r>
        <w:r>
          <w:t>Evaluation on solutions of Key Issue #7</w:t>
        </w:r>
        <w:r>
          <w:tab/>
        </w:r>
        <w:r>
          <w:fldChar w:fldCharType="begin"/>
        </w:r>
        <w:r>
          <w:instrText xml:space="preserve"> PAGEREF _Toc70619157 \h </w:instrText>
        </w:r>
      </w:ins>
      <w:r>
        <w:fldChar w:fldCharType="separate"/>
      </w:r>
      <w:ins w:id="910" w:author="TR Rapporteur" w:date="2021-04-29T19:52:00Z">
        <w:r>
          <w:t>93</w:t>
        </w:r>
        <w:r>
          <w:fldChar w:fldCharType="end"/>
        </w:r>
      </w:ins>
    </w:p>
    <w:p w14:paraId="1BDB9B3D" w14:textId="77777777" w:rsidR="003B2067" w:rsidRDefault="003B2067">
      <w:pPr>
        <w:pStyle w:val="20"/>
        <w:rPr>
          <w:ins w:id="911" w:author="TR Rapporteur" w:date="2021-04-29T19:52:00Z"/>
          <w:rFonts w:asciiTheme="minorHAnsi" w:eastAsiaTheme="minorEastAsia" w:hAnsiTheme="minorHAnsi" w:cstheme="minorBidi"/>
          <w:kern w:val="2"/>
          <w:szCs w:val="22"/>
          <w:lang w:val="en-US" w:eastAsia="ko-KR"/>
        </w:rPr>
      </w:pPr>
      <w:ins w:id="912" w:author="TR Rapporteur" w:date="2021-04-29T19:52:00Z">
        <w:r>
          <w:t>7.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0619158 \h </w:instrText>
        </w:r>
      </w:ins>
      <w:r>
        <w:fldChar w:fldCharType="separate"/>
      </w:r>
      <w:ins w:id="913" w:author="TR Rapporteur" w:date="2021-04-29T19:52:00Z">
        <w:r>
          <w:t>93</w:t>
        </w:r>
        <w:r>
          <w:fldChar w:fldCharType="end"/>
        </w:r>
      </w:ins>
    </w:p>
    <w:p w14:paraId="52DF2357" w14:textId="77777777" w:rsidR="003B2067" w:rsidRDefault="003B2067">
      <w:pPr>
        <w:pStyle w:val="20"/>
        <w:rPr>
          <w:ins w:id="914" w:author="TR Rapporteur" w:date="2021-04-29T19:52:00Z"/>
          <w:rFonts w:asciiTheme="minorHAnsi" w:eastAsiaTheme="minorEastAsia" w:hAnsiTheme="minorHAnsi" w:cstheme="minorBidi"/>
          <w:kern w:val="2"/>
          <w:szCs w:val="22"/>
          <w:lang w:val="en-US" w:eastAsia="ko-KR"/>
        </w:rPr>
      </w:pPr>
      <w:ins w:id="915" w:author="TR Rapporteur" w:date="2021-04-29T19:52:00Z">
        <w:r>
          <w:t>7.9</w:t>
        </w:r>
        <w:r>
          <w:rPr>
            <w:rFonts w:asciiTheme="minorHAnsi" w:eastAsiaTheme="minorEastAsia" w:hAnsiTheme="minorHAnsi" w:cstheme="minorBidi"/>
            <w:kern w:val="2"/>
            <w:szCs w:val="22"/>
            <w:lang w:val="en-US" w:eastAsia="ko-KR"/>
          </w:rPr>
          <w:tab/>
        </w:r>
        <w:r>
          <w:t>Evaluation on solutions of Key Issue #9</w:t>
        </w:r>
        <w:r>
          <w:tab/>
        </w:r>
        <w:r>
          <w:fldChar w:fldCharType="begin"/>
        </w:r>
        <w:r>
          <w:instrText xml:space="preserve"> PAGEREF _Toc70619159 \h </w:instrText>
        </w:r>
      </w:ins>
      <w:r>
        <w:fldChar w:fldCharType="separate"/>
      </w:r>
      <w:ins w:id="916" w:author="TR Rapporteur" w:date="2021-04-29T19:52:00Z">
        <w:r>
          <w:t>96</w:t>
        </w:r>
        <w:r>
          <w:fldChar w:fldCharType="end"/>
        </w:r>
      </w:ins>
    </w:p>
    <w:p w14:paraId="555B9293" w14:textId="77777777" w:rsidR="003B2067" w:rsidRDefault="003B2067">
      <w:pPr>
        <w:pStyle w:val="10"/>
        <w:rPr>
          <w:ins w:id="917" w:author="TR Rapporteur" w:date="2021-04-29T19:52:00Z"/>
          <w:rFonts w:asciiTheme="minorHAnsi" w:eastAsiaTheme="minorEastAsia" w:hAnsiTheme="minorHAnsi" w:cstheme="minorBidi"/>
          <w:kern w:val="2"/>
          <w:sz w:val="20"/>
          <w:szCs w:val="22"/>
          <w:lang w:val="en-US" w:eastAsia="ko-KR"/>
        </w:rPr>
      </w:pPr>
      <w:ins w:id="918" w:author="TR Rapporteur" w:date="2021-04-29T19:52:00Z">
        <w:r>
          <w:t>8</w:t>
        </w:r>
        <w:r>
          <w:rPr>
            <w:rFonts w:asciiTheme="minorHAnsi" w:eastAsiaTheme="minorEastAsia" w:hAnsiTheme="minorHAnsi" w:cstheme="minorBidi"/>
            <w:kern w:val="2"/>
            <w:sz w:val="20"/>
            <w:szCs w:val="22"/>
            <w:lang w:val="en-US" w:eastAsia="ko-KR"/>
          </w:rPr>
          <w:tab/>
        </w:r>
        <w:r>
          <w:t>Conclusions</w:t>
        </w:r>
        <w:r>
          <w:tab/>
        </w:r>
        <w:r>
          <w:fldChar w:fldCharType="begin"/>
        </w:r>
        <w:r>
          <w:instrText xml:space="preserve"> PAGEREF _Toc70619160 \h </w:instrText>
        </w:r>
      </w:ins>
      <w:r>
        <w:fldChar w:fldCharType="separate"/>
      </w:r>
      <w:ins w:id="919" w:author="TR Rapporteur" w:date="2021-04-29T19:52:00Z">
        <w:r>
          <w:t>96</w:t>
        </w:r>
        <w:r>
          <w:fldChar w:fldCharType="end"/>
        </w:r>
      </w:ins>
    </w:p>
    <w:p w14:paraId="351306AB" w14:textId="77777777" w:rsidR="003B2067" w:rsidRDefault="003B2067">
      <w:pPr>
        <w:pStyle w:val="20"/>
        <w:rPr>
          <w:ins w:id="920" w:author="TR Rapporteur" w:date="2021-04-29T19:52:00Z"/>
          <w:rFonts w:asciiTheme="minorHAnsi" w:eastAsiaTheme="minorEastAsia" w:hAnsiTheme="minorHAnsi" w:cstheme="minorBidi"/>
          <w:kern w:val="2"/>
          <w:szCs w:val="22"/>
          <w:lang w:val="en-US" w:eastAsia="ko-KR"/>
        </w:rPr>
      </w:pPr>
      <w:ins w:id="921" w:author="TR Rapporteur" w:date="2021-04-29T19:52:00Z">
        <w:r>
          <w:t>8.1</w:t>
        </w:r>
        <w:r>
          <w:rPr>
            <w:rFonts w:asciiTheme="minorHAnsi" w:eastAsiaTheme="minorEastAsia" w:hAnsiTheme="minorHAnsi" w:cstheme="minorBidi"/>
            <w:kern w:val="2"/>
            <w:szCs w:val="22"/>
            <w:lang w:val="en-US" w:eastAsia="ko-KR"/>
          </w:rPr>
          <w:tab/>
        </w:r>
        <w:r>
          <w:t>Conclusion of Key Issue #1</w:t>
        </w:r>
        <w:r>
          <w:tab/>
        </w:r>
        <w:r>
          <w:fldChar w:fldCharType="begin"/>
        </w:r>
        <w:r>
          <w:instrText xml:space="preserve"> PAGEREF _Toc70619161 \h </w:instrText>
        </w:r>
      </w:ins>
      <w:r>
        <w:fldChar w:fldCharType="separate"/>
      </w:r>
      <w:ins w:id="922" w:author="TR Rapporteur" w:date="2021-04-29T19:52:00Z">
        <w:r>
          <w:t>96</w:t>
        </w:r>
        <w:r>
          <w:fldChar w:fldCharType="end"/>
        </w:r>
      </w:ins>
    </w:p>
    <w:p w14:paraId="35F38BDD" w14:textId="77777777" w:rsidR="003B2067" w:rsidRDefault="003B2067">
      <w:pPr>
        <w:pStyle w:val="20"/>
        <w:rPr>
          <w:ins w:id="923" w:author="TR Rapporteur" w:date="2021-04-29T19:52:00Z"/>
          <w:rFonts w:asciiTheme="minorHAnsi" w:eastAsiaTheme="minorEastAsia" w:hAnsiTheme="minorHAnsi" w:cstheme="minorBidi"/>
          <w:kern w:val="2"/>
          <w:szCs w:val="22"/>
          <w:lang w:val="en-US" w:eastAsia="ko-KR"/>
        </w:rPr>
      </w:pPr>
      <w:ins w:id="924" w:author="TR Rapporteur" w:date="2021-04-29T19:52:00Z">
        <w:r>
          <w:t>8.2</w:t>
        </w:r>
        <w:r>
          <w:rPr>
            <w:rFonts w:asciiTheme="minorHAnsi" w:eastAsiaTheme="minorEastAsia" w:hAnsiTheme="minorHAnsi" w:cstheme="minorBidi"/>
            <w:kern w:val="2"/>
            <w:szCs w:val="22"/>
            <w:lang w:val="en-US" w:eastAsia="ko-KR"/>
          </w:rPr>
          <w:tab/>
        </w:r>
        <w:r>
          <w:t>Conclusion of Key Issue #2</w:t>
        </w:r>
        <w:r>
          <w:tab/>
        </w:r>
        <w:r>
          <w:fldChar w:fldCharType="begin"/>
        </w:r>
        <w:r>
          <w:instrText xml:space="preserve"> PAGEREF _Toc70619162 \h </w:instrText>
        </w:r>
      </w:ins>
      <w:r>
        <w:fldChar w:fldCharType="separate"/>
      </w:r>
      <w:ins w:id="925" w:author="TR Rapporteur" w:date="2021-04-29T19:52:00Z">
        <w:r>
          <w:t>96</w:t>
        </w:r>
        <w:r>
          <w:fldChar w:fldCharType="end"/>
        </w:r>
      </w:ins>
    </w:p>
    <w:p w14:paraId="5B496A89" w14:textId="77777777" w:rsidR="003B2067" w:rsidRDefault="003B2067">
      <w:pPr>
        <w:pStyle w:val="20"/>
        <w:rPr>
          <w:ins w:id="926" w:author="TR Rapporteur" w:date="2021-04-29T19:52:00Z"/>
          <w:rFonts w:asciiTheme="minorHAnsi" w:eastAsiaTheme="minorEastAsia" w:hAnsiTheme="minorHAnsi" w:cstheme="minorBidi"/>
          <w:kern w:val="2"/>
          <w:szCs w:val="22"/>
          <w:lang w:val="en-US" w:eastAsia="ko-KR"/>
        </w:rPr>
      </w:pPr>
      <w:ins w:id="927" w:author="TR Rapporteur" w:date="2021-04-29T19:52:00Z">
        <w:r>
          <w:t>8.3</w:t>
        </w:r>
        <w:r>
          <w:rPr>
            <w:rFonts w:asciiTheme="minorHAnsi" w:eastAsiaTheme="minorEastAsia" w:hAnsiTheme="minorHAnsi" w:cstheme="minorBidi"/>
            <w:kern w:val="2"/>
            <w:szCs w:val="22"/>
            <w:lang w:val="en-US" w:eastAsia="ko-KR"/>
          </w:rPr>
          <w:tab/>
        </w:r>
        <w:r>
          <w:t>Conclusion of Key Issue #3</w:t>
        </w:r>
        <w:r>
          <w:tab/>
        </w:r>
        <w:r>
          <w:fldChar w:fldCharType="begin"/>
        </w:r>
        <w:r>
          <w:instrText xml:space="preserve"> PAGEREF _Toc70619163 \h </w:instrText>
        </w:r>
      </w:ins>
      <w:r>
        <w:fldChar w:fldCharType="separate"/>
      </w:r>
      <w:ins w:id="928" w:author="TR Rapporteur" w:date="2021-04-29T19:52:00Z">
        <w:r>
          <w:t>96</w:t>
        </w:r>
        <w:r>
          <w:fldChar w:fldCharType="end"/>
        </w:r>
      </w:ins>
    </w:p>
    <w:p w14:paraId="2A88EE06" w14:textId="77777777" w:rsidR="003B2067" w:rsidRDefault="003B2067">
      <w:pPr>
        <w:pStyle w:val="20"/>
        <w:rPr>
          <w:ins w:id="929" w:author="TR Rapporteur" w:date="2021-04-29T19:52:00Z"/>
          <w:rFonts w:asciiTheme="minorHAnsi" w:eastAsiaTheme="minorEastAsia" w:hAnsiTheme="minorHAnsi" w:cstheme="minorBidi"/>
          <w:kern w:val="2"/>
          <w:szCs w:val="22"/>
          <w:lang w:val="en-US" w:eastAsia="ko-KR"/>
        </w:rPr>
      </w:pPr>
      <w:ins w:id="930" w:author="TR Rapporteur" w:date="2021-04-29T19:52:00Z">
        <w:r>
          <w:t>8.4</w:t>
        </w:r>
        <w:r>
          <w:rPr>
            <w:rFonts w:asciiTheme="minorHAnsi" w:eastAsiaTheme="minorEastAsia" w:hAnsiTheme="minorHAnsi" w:cstheme="minorBidi"/>
            <w:kern w:val="2"/>
            <w:szCs w:val="22"/>
            <w:lang w:val="en-US" w:eastAsia="ko-KR"/>
          </w:rPr>
          <w:tab/>
        </w:r>
        <w:r>
          <w:t>Conclusion of Key Issue #4</w:t>
        </w:r>
        <w:r>
          <w:tab/>
        </w:r>
        <w:r>
          <w:fldChar w:fldCharType="begin"/>
        </w:r>
        <w:r>
          <w:instrText xml:space="preserve"> PAGEREF _Toc70619164 \h </w:instrText>
        </w:r>
      </w:ins>
      <w:r>
        <w:fldChar w:fldCharType="separate"/>
      </w:r>
      <w:ins w:id="931" w:author="TR Rapporteur" w:date="2021-04-29T19:52:00Z">
        <w:r>
          <w:t>96</w:t>
        </w:r>
        <w:r>
          <w:fldChar w:fldCharType="end"/>
        </w:r>
      </w:ins>
    </w:p>
    <w:p w14:paraId="6220375E" w14:textId="77777777" w:rsidR="003B2067" w:rsidRDefault="003B2067">
      <w:pPr>
        <w:pStyle w:val="20"/>
        <w:rPr>
          <w:ins w:id="932" w:author="TR Rapporteur" w:date="2021-04-29T19:52:00Z"/>
          <w:rFonts w:asciiTheme="minorHAnsi" w:eastAsiaTheme="minorEastAsia" w:hAnsiTheme="minorHAnsi" w:cstheme="minorBidi"/>
          <w:kern w:val="2"/>
          <w:szCs w:val="22"/>
          <w:lang w:val="en-US" w:eastAsia="ko-KR"/>
        </w:rPr>
      </w:pPr>
      <w:ins w:id="933" w:author="TR Rapporteur" w:date="2021-04-29T19:52:00Z">
        <w:r>
          <w:t>8.5</w:t>
        </w:r>
        <w:r>
          <w:rPr>
            <w:rFonts w:asciiTheme="minorHAnsi" w:eastAsiaTheme="minorEastAsia" w:hAnsiTheme="minorHAnsi" w:cstheme="minorBidi"/>
            <w:kern w:val="2"/>
            <w:szCs w:val="22"/>
            <w:lang w:val="en-US" w:eastAsia="ko-KR"/>
          </w:rPr>
          <w:tab/>
        </w:r>
        <w:r>
          <w:t>Conclusion of Key Issue #5</w:t>
        </w:r>
        <w:r>
          <w:tab/>
        </w:r>
        <w:r>
          <w:fldChar w:fldCharType="begin"/>
        </w:r>
        <w:r>
          <w:instrText xml:space="preserve"> PAGEREF _Toc70619165 \h </w:instrText>
        </w:r>
      </w:ins>
      <w:r>
        <w:fldChar w:fldCharType="separate"/>
      </w:r>
      <w:ins w:id="934" w:author="TR Rapporteur" w:date="2021-04-29T19:52:00Z">
        <w:r>
          <w:t>97</w:t>
        </w:r>
        <w:r>
          <w:fldChar w:fldCharType="end"/>
        </w:r>
      </w:ins>
    </w:p>
    <w:p w14:paraId="08F8ED2A" w14:textId="77777777" w:rsidR="003B2067" w:rsidRDefault="003B2067">
      <w:pPr>
        <w:pStyle w:val="20"/>
        <w:rPr>
          <w:ins w:id="935" w:author="TR Rapporteur" w:date="2021-04-29T19:52:00Z"/>
          <w:rFonts w:asciiTheme="minorHAnsi" w:eastAsiaTheme="minorEastAsia" w:hAnsiTheme="minorHAnsi" w:cstheme="minorBidi"/>
          <w:kern w:val="2"/>
          <w:szCs w:val="22"/>
          <w:lang w:val="en-US" w:eastAsia="ko-KR"/>
        </w:rPr>
      </w:pPr>
      <w:ins w:id="936" w:author="TR Rapporteur" w:date="2021-04-29T19:52:00Z">
        <w:r>
          <w:t>8.6</w:t>
        </w:r>
        <w:r>
          <w:rPr>
            <w:rFonts w:asciiTheme="minorHAnsi" w:eastAsiaTheme="minorEastAsia" w:hAnsiTheme="minorHAnsi" w:cstheme="minorBidi"/>
            <w:kern w:val="2"/>
            <w:szCs w:val="22"/>
            <w:lang w:val="en-US" w:eastAsia="ko-KR"/>
          </w:rPr>
          <w:tab/>
        </w:r>
        <w:r>
          <w:t>Conclusions on KI#6</w:t>
        </w:r>
        <w:r>
          <w:tab/>
        </w:r>
        <w:r>
          <w:fldChar w:fldCharType="begin"/>
        </w:r>
        <w:r>
          <w:instrText xml:space="preserve"> PAGEREF _Toc70619166 \h </w:instrText>
        </w:r>
      </w:ins>
      <w:r>
        <w:fldChar w:fldCharType="separate"/>
      </w:r>
      <w:ins w:id="937" w:author="TR Rapporteur" w:date="2021-04-29T19:52:00Z">
        <w:r>
          <w:t>97</w:t>
        </w:r>
        <w:r>
          <w:fldChar w:fldCharType="end"/>
        </w:r>
      </w:ins>
    </w:p>
    <w:p w14:paraId="50AF19D5" w14:textId="77777777" w:rsidR="003B2067" w:rsidRDefault="003B2067">
      <w:pPr>
        <w:pStyle w:val="20"/>
        <w:rPr>
          <w:ins w:id="938" w:author="TR Rapporteur" w:date="2021-04-29T19:52:00Z"/>
          <w:rFonts w:asciiTheme="minorHAnsi" w:eastAsiaTheme="minorEastAsia" w:hAnsiTheme="minorHAnsi" w:cstheme="minorBidi"/>
          <w:kern w:val="2"/>
          <w:szCs w:val="22"/>
          <w:lang w:val="en-US" w:eastAsia="ko-KR"/>
        </w:rPr>
      </w:pPr>
      <w:ins w:id="939" w:author="TR Rapporteur" w:date="2021-04-29T19:52:00Z">
        <w:r>
          <w:t>8.7</w:t>
        </w:r>
        <w:r>
          <w:rPr>
            <w:rFonts w:asciiTheme="minorHAnsi" w:eastAsiaTheme="minorEastAsia" w:hAnsiTheme="minorHAnsi" w:cstheme="minorBidi"/>
            <w:kern w:val="2"/>
            <w:szCs w:val="22"/>
            <w:lang w:val="en-US" w:eastAsia="ko-KR"/>
          </w:rPr>
          <w:tab/>
        </w:r>
        <w:r>
          <w:t>Key Issue #7: Prevention of signalling overload in PLMNs without Disaster Condition</w:t>
        </w:r>
        <w:r>
          <w:tab/>
        </w:r>
        <w:r>
          <w:fldChar w:fldCharType="begin"/>
        </w:r>
        <w:r>
          <w:instrText xml:space="preserve"> PAGEREF _Toc70619167 \h </w:instrText>
        </w:r>
      </w:ins>
      <w:r>
        <w:fldChar w:fldCharType="separate"/>
      </w:r>
      <w:ins w:id="940" w:author="TR Rapporteur" w:date="2021-04-29T19:52:00Z">
        <w:r>
          <w:t>97</w:t>
        </w:r>
        <w:r>
          <w:fldChar w:fldCharType="end"/>
        </w:r>
      </w:ins>
    </w:p>
    <w:p w14:paraId="687ED558" w14:textId="77777777" w:rsidR="003B2067" w:rsidRDefault="003B2067">
      <w:pPr>
        <w:pStyle w:val="20"/>
        <w:rPr>
          <w:ins w:id="941" w:author="TR Rapporteur" w:date="2021-04-29T19:52:00Z"/>
          <w:rFonts w:asciiTheme="minorHAnsi" w:eastAsiaTheme="minorEastAsia" w:hAnsiTheme="minorHAnsi" w:cstheme="minorBidi"/>
          <w:kern w:val="2"/>
          <w:szCs w:val="22"/>
          <w:lang w:val="en-US" w:eastAsia="ko-KR"/>
        </w:rPr>
      </w:pPr>
      <w:ins w:id="942" w:author="TR Rapporteur" w:date="2021-04-29T19:52:00Z">
        <w:r>
          <w:t>8.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0619168 \h </w:instrText>
        </w:r>
      </w:ins>
      <w:r>
        <w:fldChar w:fldCharType="separate"/>
      </w:r>
      <w:ins w:id="943" w:author="TR Rapporteur" w:date="2021-04-29T19:52:00Z">
        <w:r>
          <w:t>98</w:t>
        </w:r>
        <w:r>
          <w:fldChar w:fldCharType="end"/>
        </w:r>
      </w:ins>
    </w:p>
    <w:p w14:paraId="64CB906B" w14:textId="77777777" w:rsidR="003B2067" w:rsidRDefault="003B2067">
      <w:pPr>
        <w:pStyle w:val="20"/>
        <w:rPr>
          <w:ins w:id="944" w:author="TR Rapporteur" w:date="2021-04-29T19:52:00Z"/>
          <w:rFonts w:asciiTheme="minorHAnsi" w:eastAsiaTheme="minorEastAsia" w:hAnsiTheme="minorHAnsi" w:cstheme="minorBidi"/>
          <w:kern w:val="2"/>
          <w:szCs w:val="22"/>
          <w:lang w:val="en-US" w:eastAsia="ko-KR"/>
        </w:rPr>
      </w:pPr>
      <w:ins w:id="945" w:author="TR Rapporteur" w:date="2021-04-29T19:52:00Z">
        <w:r>
          <w:t>8.9</w:t>
        </w:r>
        <w:r>
          <w:rPr>
            <w:rFonts w:asciiTheme="minorHAnsi" w:eastAsiaTheme="minorEastAsia" w:hAnsiTheme="minorHAnsi" w:cstheme="minorBidi"/>
            <w:kern w:val="2"/>
            <w:szCs w:val="22"/>
            <w:lang w:val="en-US" w:eastAsia="ko-KR"/>
          </w:rPr>
          <w:tab/>
        </w:r>
        <w:r>
          <w:t>Conclusion on the solutions for Key Issue #9</w:t>
        </w:r>
        <w:r>
          <w:tab/>
        </w:r>
        <w:r>
          <w:fldChar w:fldCharType="begin"/>
        </w:r>
        <w:r>
          <w:instrText xml:space="preserve"> PAGEREF _Toc70619169 \h </w:instrText>
        </w:r>
      </w:ins>
      <w:r>
        <w:fldChar w:fldCharType="separate"/>
      </w:r>
      <w:ins w:id="946" w:author="TR Rapporteur" w:date="2021-04-29T19:52:00Z">
        <w:r>
          <w:t>98</w:t>
        </w:r>
        <w:r>
          <w:fldChar w:fldCharType="end"/>
        </w:r>
      </w:ins>
    </w:p>
    <w:p w14:paraId="707057F2" w14:textId="77777777" w:rsidR="003B2067" w:rsidRDefault="003B2067">
      <w:pPr>
        <w:pStyle w:val="80"/>
        <w:rPr>
          <w:ins w:id="947" w:author="TR Rapporteur" w:date="2021-04-29T19:52:00Z"/>
          <w:rFonts w:asciiTheme="minorHAnsi" w:eastAsiaTheme="minorEastAsia" w:hAnsiTheme="minorHAnsi" w:cstheme="minorBidi"/>
          <w:b w:val="0"/>
          <w:kern w:val="2"/>
          <w:sz w:val="20"/>
          <w:szCs w:val="22"/>
          <w:lang w:val="en-US" w:eastAsia="ko-KR"/>
        </w:rPr>
      </w:pPr>
      <w:ins w:id="948" w:author="TR Rapporteur" w:date="2021-04-29T19:52:00Z">
        <w:r>
          <w:t>Annex A (informative): Change history</w:t>
        </w:r>
        <w:r>
          <w:tab/>
        </w:r>
        <w:r>
          <w:fldChar w:fldCharType="begin"/>
        </w:r>
        <w:r>
          <w:instrText xml:space="preserve"> PAGEREF _Toc70619170 \h </w:instrText>
        </w:r>
      </w:ins>
      <w:r>
        <w:fldChar w:fldCharType="separate"/>
      </w:r>
      <w:ins w:id="949" w:author="TR Rapporteur" w:date="2021-04-29T19:52:00Z">
        <w:r>
          <w:t>99</w:t>
        </w:r>
        <w:r>
          <w:fldChar w:fldCharType="end"/>
        </w:r>
      </w:ins>
    </w:p>
    <w:p w14:paraId="0BA1D247" w14:textId="77777777" w:rsidR="003B2067" w:rsidDel="003B2067" w:rsidRDefault="003B2067">
      <w:pPr>
        <w:pStyle w:val="10"/>
        <w:rPr>
          <w:del w:id="950" w:author="TR Rapporteur" w:date="2021-04-29T19:52:00Z"/>
          <w:rFonts w:asciiTheme="minorHAnsi" w:eastAsiaTheme="minorEastAsia" w:hAnsiTheme="minorHAnsi" w:cstheme="minorBidi"/>
          <w:kern w:val="2"/>
          <w:sz w:val="20"/>
          <w:szCs w:val="22"/>
          <w:lang w:val="en-US" w:eastAsia="ko-KR"/>
        </w:rPr>
      </w:pPr>
      <w:del w:id="951" w:author="TR Rapporteur" w:date="2021-04-29T19:52:00Z">
        <w:r w:rsidDel="003B2067">
          <w:delText>Foreword</w:delText>
        </w:r>
        <w:r w:rsidDel="003B2067">
          <w:tab/>
          <w:delText>9</w:delText>
        </w:r>
      </w:del>
    </w:p>
    <w:p w14:paraId="5A0CB26D" w14:textId="77777777" w:rsidR="003B2067" w:rsidDel="003B2067" w:rsidRDefault="003B2067">
      <w:pPr>
        <w:pStyle w:val="10"/>
        <w:rPr>
          <w:del w:id="952" w:author="TR Rapporteur" w:date="2021-04-29T19:52:00Z"/>
          <w:rFonts w:asciiTheme="minorHAnsi" w:eastAsiaTheme="minorEastAsia" w:hAnsiTheme="minorHAnsi" w:cstheme="minorBidi"/>
          <w:kern w:val="2"/>
          <w:sz w:val="20"/>
          <w:szCs w:val="22"/>
          <w:lang w:val="en-US" w:eastAsia="ko-KR"/>
        </w:rPr>
      </w:pPr>
      <w:del w:id="953" w:author="TR Rapporteur" w:date="2021-04-29T19:52:00Z">
        <w:r w:rsidDel="003B2067">
          <w:delText>1</w:delText>
        </w:r>
        <w:r w:rsidDel="003B2067">
          <w:rPr>
            <w:rFonts w:asciiTheme="minorHAnsi" w:eastAsiaTheme="minorEastAsia" w:hAnsiTheme="minorHAnsi" w:cstheme="minorBidi"/>
            <w:kern w:val="2"/>
            <w:sz w:val="20"/>
            <w:szCs w:val="22"/>
            <w:lang w:val="en-US" w:eastAsia="ko-KR"/>
          </w:rPr>
          <w:tab/>
        </w:r>
        <w:r w:rsidDel="003B2067">
          <w:delText>Scope</w:delText>
        </w:r>
        <w:r w:rsidDel="003B2067">
          <w:tab/>
          <w:delText>11</w:delText>
        </w:r>
      </w:del>
    </w:p>
    <w:p w14:paraId="3425E820" w14:textId="77777777" w:rsidR="003B2067" w:rsidDel="003B2067" w:rsidRDefault="003B2067">
      <w:pPr>
        <w:pStyle w:val="10"/>
        <w:rPr>
          <w:del w:id="954" w:author="TR Rapporteur" w:date="2021-04-29T19:52:00Z"/>
          <w:rFonts w:asciiTheme="minorHAnsi" w:eastAsiaTheme="minorEastAsia" w:hAnsiTheme="minorHAnsi" w:cstheme="minorBidi"/>
          <w:kern w:val="2"/>
          <w:sz w:val="20"/>
          <w:szCs w:val="22"/>
          <w:lang w:val="en-US" w:eastAsia="ko-KR"/>
        </w:rPr>
      </w:pPr>
      <w:del w:id="955" w:author="TR Rapporteur" w:date="2021-04-29T19:52:00Z">
        <w:r w:rsidDel="003B2067">
          <w:delText>2</w:delText>
        </w:r>
        <w:r w:rsidDel="003B2067">
          <w:rPr>
            <w:rFonts w:asciiTheme="minorHAnsi" w:eastAsiaTheme="minorEastAsia" w:hAnsiTheme="minorHAnsi" w:cstheme="minorBidi"/>
            <w:kern w:val="2"/>
            <w:sz w:val="20"/>
            <w:szCs w:val="22"/>
            <w:lang w:val="en-US" w:eastAsia="ko-KR"/>
          </w:rPr>
          <w:tab/>
        </w:r>
        <w:r w:rsidDel="003B2067">
          <w:delText>References</w:delText>
        </w:r>
        <w:r w:rsidDel="003B2067">
          <w:tab/>
          <w:delText>11</w:delText>
        </w:r>
      </w:del>
    </w:p>
    <w:p w14:paraId="2D46D603" w14:textId="77777777" w:rsidR="003B2067" w:rsidDel="003B2067" w:rsidRDefault="003B2067">
      <w:pPr>
        <w:pStyle w:val="10"/>
        <w:rPr>
          <w:del w:id="956" w:author="TR Rapporteur" w:date="2021-04-29T19:52:00Z"/>
          <w:rFonts w:asciiTheme="minorHAnsi" w:eastAsiaTheme="minorEastAsia" w:hAnsiTheme="minorHAnsi" w:cstheme="minorBidi"/>
          <w:kern w:val="2"/>
          <w:sz w:val="20"/>
          <w:szCs w:val="22"/>
          <w:lang w:val="en-US" w:eastAsia="ko-KR"/>
        </w:rPr>
      </w:pPr>
      <w:del w:id="957" w:author="TR Rapporteur" w:date="2021-04-29T19:52:00Z">
        <w:r w:rsidDel="003B2067">
          <w:delText>3</w:delText>
        </w:r>
        <w:r w:rsidDel="003B2067">
          <w:rPr>
            <w:rFonts w:asciiTheme="minorHAnsi" w:eastAsiaTheme="minorEastAsia" w:hAnsiTheme="minorHAnsi" w:cstheme="minorBidi"/>
            <w:kern w:val="2"/>
            <w:sz w:val="20"/>
            <w:szCs w:val="22"/>
            <w:lang w:val="en-US" w:eastAsia="ko-KR"/>
          </w:rPr>
          <w:tab/>
        </w:r>
        <w:r w:rsidDel="003B2067">
          <w:delText>Definitions of terms, symbols and abbreviations</w:delText>
        </w:r>
        <w:r w:rsidDel="003B2067">
          <w:tab/>
          <w:delText>11</w:delText>
        </w:r>
      </w:del>
    </w:p>
    <w:p w14:paraId="118D0862" w14:textId="77777777" w:rsidR="003B2067" w:rsidDel="003B2067" w:rsidRDefault="003B2067">
      <w:pPr>
        <w:pStyle w:val="20"/>
        <w:rPr>
          <w:del w:id="958" w:author="TR Rapporteur" w:date="2021-04-29T19:52:00Z"/>
          <w:rFonts w:asciiTheme="minorHAnsi" w:eastAsiaTheme="minorEastAsia" w:hAnsiTheme="minorHAnsi" w:cstheme="minorBidi"/>
          <w:kern w:val="2"/>
          <w:szCs w:val="22"/>
          <w:lang w:val="en-US" w:eastAsia="ko-KR"/>
        </w:rPr>
      </w:pPr>
      <w:del w:id="959" w:author="TR Rapporteur" w:date="2021-04-29T19:52:00Z">
        <w:r w:rsidDel="003B2067">
          <w:delText>3.1</w:delText>
        </w:r>
        <w:r w:rsidDel="003B2067">
          <w:rPr>
            <w:rFonts w:asciiTheme="minorHAnsi" w:eastAsiaTheme="minorEastAsia" w:hAnsiTheme="minorHAnsi" w:cstheme="minorBidi"/>
            <w:kern w:val="2"/>
            <w:szCs w:val="22"/>
            <w:lang w:val="en-US" w:eastAsia="ko-KR"/>
          </w:rPr>
          <w:tab/>
        </w:r>
        <w:r w:rsidDel="003B2067">
          <w:delText>Terms</w:delText>
        </w:r>
        <w:r w:rsidDel="003B2067">
          <w:tab/>
          <w:delText>11</w:delText>
        </w:r>
      </w:del>
    </w:p>
    <w:p w14:paraId="6A876287" w14:textId="77777777" w:rsidR="003B2067" w:rsidDel="003B2067" w:rsidRDefault="003B2067">
      <w:pPr>
        <w:pStyle w:val="20"/>
        <w:rPr>
          <w:del w:id="960" w:author="TR Rapporteur" w:date="2021-04-29T19:52:00Z"/>
          <w:rFonts w:asciiTheme="minorHAnsi" w:eastAsiaTheme="minorEastAsia" w:hAnsiTheme="minorHAnsi" w:cstheme="minorBidi"/>
          <w:kern w:val="2"/>
          <w:szCs w:val="22"/>
          <w:lang w:val="en-US" w:eastAsia="ko-KR"/>
        </w:rPr>
      </w:pPr>
      <w:del w:id="961" w:author="TR Rapporteur" w:date="2021-04-29T19:52:00Z">
        <w:r w:rsidDel="003B2067">
          <w:delText>3.2</w:delText>
        </w:r>
        <w:r w:rsidDel="003B2067">
          <w:rPr>
            <w:rFonts w:asciiTheme="minorHAnsi" w:eastAsiaTheme="minorEastAsia" w:hAnsiTheme="minorHAnsi" w:cstheme="minorBidi"/>
            <w:kern w:val="2"/>
            <w:szCs w:val="22"/>
            <w:lang w:val="en-US" w:eastAsia="ko-KR"/>
          </w:rPr>
          <w:tab/>
        </w:r>
        <w:r w:rsidDel="003B2067">
          <w:delText>Symbols</w:delText>
        </w:r>
        <w:r w:rsidDel="003B2067">
          <w:tab/>
          <w:delText>12</w:delText>
        </w:r>
      </w:del>
    </w:p>
    <w:p w14:paraId="66DBC775" w14:textId="77777777" w:rsidR="003B2067" w:rsidDel="003B2067" w:rsidRDefault="003B2067">
      <w:pPr>
        <w:pStyle w:val="20"/>
        <w:rPr>
          <w:del w:id="962" w:author="TR Rapporteur" w:date="2021-04-29T19:52:00Z"/>
          <w:rFonts w:asciiTheme="minorHAnsi" w:eastAsiaTheme="minorEastAsia" w:hAnsiTheme="minorHAnsi" w:cstheme="minorBidi"/>
          <w:kern w:val="2"/>
          <w:szCs w:val="22"/>
          <w:lang w:val="en-US" w:eastAsia="ko-KR"/>
        </w:rPr>
      </w:pPr>
      <w:del w:id="963" w:author="TR Rapporteur" w:date="2021-04-29T19:52:00Z">
        <w:r w:rsidDel="003B2067">
          <w:delText>3.3</w:delText>
        </w:r>
        <w:r w:rsidDel="003B2067">
          <w:rPr>
            <w:rFonts w:asciiTheme="minorHAnsi" w:eastAsiaTheme="minorEastAsia" w:hAnsiTheme="minorHAnsi" w:cstheme="minorBidi"/>
            <w:kern w:val="2"/>
            <w:szCs w:val="22"/>
            <w:lang w:val="en-US" w:eastAsia="ko-KR"/>
          </w:rPr>
          <w:tab/>
        </w:r>
        <w:r w:rsidDel="003B2067">
          <w:delText>Abbreviations</w:delText>
        </w:r>
        <w:r w:rsidDel="003B2067">
          <w:tab/>
          <w:delText>12</w:delText>
        </w:r>
      </w:del>
    </w:p>
    <w:p w14:paraId="187FBB5B" w14:textId="77777777" w:rsidR="003B2067" w:rsidDel="003B2067" w:rsidRDefault="003B2067">
      <w:pPr>
        <w:pStyle w:val="10"/>
        <w:rPr>
          <w:del w:id="964" w:author="TR Rapporteur" w:date="2021-04-29T19:52:00Z"/>
          <w:rFonts w:asciiTheme="minorHAnsi" w:eastAsiaTheme="minorEastAsia" w:hAnsiTheme="minorHAnsi" w:cstheme="minorBidi"/>
          <w:kern w:val="2"/>
          <w:sz w:val="20"/>
          <w:szCs w:val="22"/>
          <w:lang w:val="en-US" w:eastAsia="ko-KR"/>
        </w:rPr>
      </w:pPr>
      <w:del w:id="965" w:author="TR Rapporteur" w:date="2021-04-29T19:52:00Z">
        <w:r w:rsidDel="003B2067">
          <w:delText>4</w:delText>
        </w:r>
        <w:r w:rsidDel="003B2067">
          <w:rPr>
            <w:rFonts w:asciiTheme="minorHAnsi" w:eastAsiaTheme="minorEastAsia" w:hAnsiTheme="minorHAnsi" w:cstheme="minorBidi"/>
            <w:kern w:val="2"/>
            <w:sz w:val="20"/>
            <w:szCs w:val="22"/>
            <w:lang w:val="en-US" w:eastAsia="ko-KR"/>
          </w:rPr>
          <w:tab/>
        </w:r>
        <w:r w:rsidDel="003B2067">
          <w:delText xml:space="preserve">Architectural </w:delText>
        </w:r>
        <w:r w:rsidDel="003B2067">
          <w:rPr>
            <w:lang w:eastAsia="zh-CN"/>
          </w:rPr>
          <w:delText>Assumptions and Requirements</w:delText>
        </w:r>
        <w:r w:rsidDel="003B2067">
          <w:tab/>
          <w:delText>12</w:delText>
        </w:r>
      </w:del>
    </w:p>
    <w:p w14:paraId="77436274" w14:textId="77777777" w:rsidR="003B2067" w:rsidDel="003B2067" w:rsidRDefault="003B2067">
      <w:pPr>
        <w:pStyle w:val="20"/>
        <w:rPr>
          <w:del w:id="966" w:author="TR Rapporteur" w:date="2021-04-29T19:52:00Z"/>
          <w:rFonts w:asciiTheme="minorHAnsi" w:eastAsiaTheme="minorEastAsia" w:hAnsiTheme="minorHAnsi" w:cstheme="minorBidi"/>
          <w:kern w:val="2"/>
          <w:szCs w:val="22"/>
          <w:lang w:val="en-US" w:eastAsia="ko-KR"/>
        </w:rPr>
      </w:pPr>
      <w:del w:id="967" w:author="TR Rapporteur" w:date="2021-04-29T19:52:00Z">
        <w:r w:rsidDel="003B2067">
          <w:delText>4.1</w:delText>
        </w:r>
        <w:r w:rsidDel="003B2067">
          <w:rPr>
            <w:rFonts w:asciiTheme="minorHAnsi" w:eastAsiaTheme="minorEastAsia" w:hAnsiTheme="minorHAnsi" w:cstheme="minorBidi"/>
            <w:kern w:val="2"/>
            <w:szCs w:val="22"/>
            <w:lang w:val="en-US" w:eastAsia="ko-KR"/>
          </w:rPr>
          <w:tab/>
        </w:r>
        <w:r w:rsidDel="003B2067">
          <w:delText>Architectural Assumptions</w:delText>
        </w:r>
        <w:r w:rsidDel="003B2067">
          <w:tab/>
          <w:delText>12</w:delText>
        </w:r>
      </w:del>
    </w:p>
    <w:p w14:paraId="6F24F885" w14:textId="77777777" w:rsidR="003B2067" w:rsidDel="003B2067" w:rsidRDefault="003B2067">
      <w:pPr>
        <w:pStyle w:val="20"/>
        <w:rPr>
          <w:del w:id="968" w:author="TR Rapporteur" w:date="2021-04-29T19:52:00Z"/>
          <w:rFonts w:asciiTheme="minorHAnsi" w:eastAsiaTheme="minorEastAsia" w:hAnsiTheme="minorHAnsi" w:cstheme="minorBidi"/>
          <w:kern w:val="2"/>
          <w:szCs w:val="22"/>
          <w:lang w:val="en-US" w:eastAsia="ko-KR"/>
        </w:rPr>
      </w:pPr>
      <w:del w:id="969" w:author="TR Rapporteur" w:date="2021-04-29T19:52:00Z">
        <w:r w:rsidDel="003B2067">
          <w:delText>4.2</w:delText>
        </w:r>
        <w:r w:rsidDel="003B2067">
          <w:rPr>
            <w:rFonts w:asciiTheme="minorHAnsi" w:eastAsiaTheme="minorEastAsia" w:hAnsiTheme="minorHAnsi" w:cstheme="minorBidi"/>
            <w:kern w:val="2"/>
            <w:szCs w:val="22"/>
            <w:lang w:val="en-US" w:eastAsia="ko-KR"/>
          </w:rPr>
          <w:tab/>
        </w:r>
        <w:r w:rsidDel="003B2067">
          <w:delText>Architectural Requirements</w:delText>
        </w:r>
        <w:r w:rsidDel="003B2067">
          <w:tab/>
          <w:delText>12</w:delText>
        </w:r>
      </w:del>
    </w:p>
    <w:p w14:paraId="785EF43C" w14:textId="77777777" w:rsidR="003B2067" w:rsidDel="003B2067" w:rsidRDefault="003B2067">
      <w:pPr>
        <w:pStyle w:val="10"/>
        <w:rPr>
          <w:del w:id="970" w:author="TR Rapporteur" w:date="2021-04-29T19:52:00Z"/>
          <w:rFonts w:asciiTheme="minorHAnsi" w:eastAsiaTheme="minorEastAsia" w:hAnsiTheme="minorHAnsi" w:cstheme="minorBidi"/>
          <w:kern w:val="2"/>
          <w:sz w:val="20"/>
          <w:szCs w:val="22"/>
          <w:lang w:val="en-US" w:eastAsia="ko-KR"/>
        </w:rPr>
      </w:pPr>
      <w:del w:id="971" w:author="TR Rapporteur" w:date="2021-04-29T19:52:00Z">
        <w:r w:rsidDel="003B2067">
          <w:delText>5</w:delText>
        </w:r>
        <w:r w:rsidDel="003B2067">
          <w:rPr>
            <w:rFonts w:asciiTheme="minorHAnsi" w:eastAsiaTheme="minorEastAsia" w:hAnsiTheme="minorHAnsi" w:cstheme="minorBidi"/>
            <w:kern w:val="2"/>
            <w:sz w:val="20"/>
            <w:szCs w:val="22"/>
            <w:lang w:val="en-US" w:eastAsia="ko-KR"/>
          </w:rPr>
          <w:tab/>
        </w:r>
        <w:r w:rsidDel="003B2067">
          <w:delText>Key Issues</w:delText>
        </w:r>
        <w:r w:rsidDel="003B2067">
          <w:tab/>
          <w:delText>12</w:delText>
        </w:r>
      </w:del>
    </w:p>
    <w:p w14:paraId="6DCC8D9E" w14:textId="77777777" w:rsidR="003B2067" w:rsidDel="003B2067" w:rsidRDefault="003B2067">
      <w:pPr>
        <w:pStyle w:val="20"/>
        <w:rPr>
          <w:del w:id="972" w:author="TR Rapporteur" w:date="2021-04-29T19:52:00Z"/>
          <w:rFonts w:asciiTheme="minorHAnsi" w:eastAsiaTheme="minorEastAsia" w:hAnsiTheme="minorHAnsi" w:cstheme="minorBidi"/>
          <w:kern w:val="2"/>
          <w:szCs w:val="22"/>
          <w:lang w:val="en-US" w:eastAsia="ko-KR"/>
        </w:rPr>
      </w:pPr>
      <w:del w:id="973" w:author="TR Rapporteur" w:date="2021-04-29T19:52:00Z">
        <w:r w:rsidDel="003B2067">
          <w:delText>5.1</w:delText>
        </w:r>
        <w:r w:rsidDel="003B2067">
          <w:rPr>
            <w:rFonts w:asciiTheme="minorHAnsi" w:eastAsiaTheme="minorEastAsia" w:hAnsiTheme="minorHAnsi" w:cstheme="minorBidi"/>
            <w:kern w:val="2"/>
            <w:szCs w:val="22"/>
            <w:lang w:val="en-US" w:eastAsia="ko-KR"/>
          </w:rPr>
          <w:tab/>
        </w:r>
        <w:r w:rsidDel="003B2067">
          <w:delText>Key Issue #1: Notification of Disaster Condition to the UE</w:delText>
        </w:r>
        <w:r w:rsidDel="003B2067">
          <w:tab/>
          <w:delText>12</w:delText>
        </w:r>
      </w:del>
    </w:p>
    <w:p w14:paraId="5B61CEEC" w14:textId="77777777" w:rsidR="003B2067" w:rsidDel="003B2067" w:rsidRDefault="003B2067">
      <w:pPr>
        <w:pStyle w:val="30"/>
        <w:rPr>
          <w:del w:id="974" w:author="TR Rapporteur" w:date="2021-04-29T19:52:00Z"/>
          <w:rFonts w:asciiTheme="minorHAnsi" w:eastAsiaTheme="minorEastAsia" w:hAnsiTheme="minorHAnsi" w:cstheme="minorBidi"/>
          <w:kern w:val="2"/>
          <w:szCs w:val="22"/>
          <w:lang w:val="en-US" w:eastAsia="ko-KR"/>
        </w:rPr>
      </w:pPr>
      <w:del w:id="975" w:author="TR Rapporteur" w:date="2021-04-29T19:52:00Z">
        <w:r w:rsidDel="003B2067">
          <w:delText>5.1.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2</w:delText>
        </w:r>
      </w:del>
    </w:p>
    <w:p w14:paraId="524C1C8F" w14:textId="77777777" w:rsidR="003B2067" w:rsidDel="003B2067" w:rsidRDefault="003B2067">
      <w:pPr>
        <w:pStyle w:val="20"/>
        <w:rPr>
          <w:del w:id="976" w:author="TR Rapporteur" w:date="2021-04-29T19:52:00Z"/>
          <w:rFonts w:asciiTheme="minorHAnsi" w:eastAsiaTheme="minorEastAsia" w:hAnsiTheme="minorHAnsi" w:cstheme="minorBidi"/>
          <w:kern w:val="2"/>
          <w:szCs w:val="22"/>
          <w:lang w:val="en-US" w:eastAsia="ko-KR"/>
        </w:rPr>
      </w:pPr>
      <w:del w:id="977" w:author="TR Rapporteur" w:date="2021-04-29T19:52:00Z">
        <w:r w:rsidDel="003B2067">
          <w:delText>5.2</w:delText>
        </w:r>
        <w:r w:rsidDel="003B2067">
          <w:rPr>
            <w:rFonts w:asciiTheme="minorHAnsi" w:eastAsiaTheme="minorEastAsia" w:hAnsiTheme="minorHAnsi" w:cstheme="minorBidi"/>
            <w:kern w:val="2"/>
            <w:szCs w:val="22"/>
            <w:lang w:val="en-US" w:eastAsia="ko-KR"/>
          </w:rPr>
          <w:tab/>
        </w:r>
        <w:r w:rsidDel="003B2067">
          <w:delText>Key Issue #2: Notification of applicability on Disaster Condition to PLMNs without Disaster Condition</w:delText>
        </w:r>
        <w:r w:rsidDel="003B2067">
          <w:tab/>
          <w:delText>13</w:delText>
        </w:r>
      </w:del>
    </w:p>
    <w:p w14:paraId="4CF07835" w14:textId="77777777" w:rsidR="003B2067" w:rsidDel="003B2067" w:rsidRDefault="003B2067">
      <w:pPr>
        <w:pStyle w:val="30"/>
        <w:rPr>
          <w:del w:id="978" w:author="TR Rapporteur" w:date="2021-04-29T19:52:00Z"/>
          <w:rFonts w:asciiTheme="minorHAnsi" w:eastAsiaTheme="minorEastAsia" w:hAnsiTheme="minorHAnsi" w:cstheme="minorBidi"/>
          <w:kern w:val="2"/>
          <w:szCs w:val="22"/>
          <w:lang w:val="en-US" w:eastAsia="ko-KR"/>
        </w:rPr>
      </w:pPr>
      <w:del w:id="979" w:author="TR Rapporteur" w:date="2021-04-29T19:52:00Z">
        <w:r w:rsidDel="003B2067">
          <w:delText>5.2.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3</w:delText>
        </w:r>
      </w:del>
    </w:p>
    <w:p w14:paraId="4040766D" w14:textId="77777777" w:rsidR="003B2067" w:rsidDel="003B2067" w:rsidRDefault="003B2067">
      <w:pPr>
        <w:pStyle w:val="20"/>
        <w:rPr>
          <w:del w:id="980" w:author="TR Rapporteur" w:date="2021-04-29T19:52:00Z"/>
          <w:rFonts w:asciiTheme="minorHAnsi" w:eastAsiaTheme="minorEastAsia" w:hAnsiTheme="minorHAnsi" w:cstheme="minorBidi"/>
          <w:kern w:val="2"/>
          <w:szCs w:val="22"/>
          <w:lang w:val="en-US" w:eastAsia="ko-KR"/>
        </w:rPr>
      </w:pPr>
      <w:del w:id="981" w:author="TR Rapporteur" w:date="2021-04-29T19:52:00Z">
        <w:r w:rsidDel="003B2067">
          <w:delText>5.3</w:delText>
        </w:r>
        <w:r w:rsidDel="003B2067">
          <w:rPr>
            <w:rFonts w:asciiTheme="minorHAnsi" w:eastAsiaTheme="minorEastAsia" w:hAnsiTheme="minorHAnsi" w:cstheme="minorBidi"/>
            <w:kern w:val="2"/>
            <w:szCs w:val="22"/>
            <w:lang w:val="en-US" w:eastAsia="ko-KR"/>
          </w:rPr>
          <w:tab/>
        </w:r>
        <w:r w:rsidDel="003B2067">
          <w:delText>Key Issue #3: Indication of accessibility from other PLMNs without Disaster Condition to the UE</w:delText>
        </w:r>
        <w:r w:rsidDel="003B2067">
          <w:tab/>
          <w:delText>13</w:delText>
        </w:r>
      </w:del>
    </w:p>
    <w:p w14:paraId="040C0007" w14:textId="77777777" w:rsidR="003B2067" w:rsidDel="003B2067" w:rsidRDefault="003B2067">
      <w:pPr>
        <w:pStyle w:val="30"/>
        <w:rPr>
          <w:del w:id="982" w:author="TR Rapporteur" w:date="2021-04-29T19:52:00Z"/>
          <w:rFonts w:asciiTheme="minorHAnsi" w:eastAsiaTheme="minorEastAsia" w:hAnsiTheme="minorHAnsi" w:cstheme="minorBidi"/>
          <w:kern w:val="2"/>
          <w:szCs w:val="22"/>
          <w:lang w:val="en-US" w:eastAsia="ko-KR"/>
        </w:rPr>
      </w:pPr>
      <w:del w:id="983" w:author="TR Rapporteur" w:date="2021-04-29T19:52:00Z">
        <w:r w:rsidDel="003B2067">
          <w:delText>5.3.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3</w:delText>
        </w:r>
      </w:del>
    </w:p>
    <w:p w14:paraId="5B69CA82" w14:textId="77777777" w:rsidR="003B2067" w:rsidDel="003B2067" w:rsidRDefault="003B2067">
      <w:pPr>
        <w:pStyle w:val="20"/>
        <w:rPr>
          <w:del w:id="984" w:author="TR Rapporteur" w:date="2021-04-29T19:52:00Z"/>
          <w:rFonts w:asciiTheme="minorHAnsi" w:eastAsiaTheme="minorEastAsia" w:hAnsiTheme="minorHAnsi" w:cstheme="minorBidi"/>
          <w:kern w:val="2"/>
          <w:szCs w:val="22"/>
          <w:lang w:val="en-US" w:eastAsia="ko-KR"/>
        </w:rPr>
      </w:pPr>
      <w:del w:id="985" w:author="TR Rapporteur" w:date="2021-04-29T19:52:00Z">
        <w:r w:rsidDel="003B2067">
          <w:delText>5.4</w:delText>
        </w:r>
        <w:r w:rsidDel="003B2067">
          <w:rPr>
            <w:rFonts w:asciiTheme="minorHAnsi" w:eastAsiaTheme="minorEastAsia" w:hAnsiTheme="minorHAnsi" w:cstheme="minorBidi"/>
            <w:kern w:val="2"/>
            <w:szCs w:val="22"/>
            <w:lang w:val="en-US" w:eastAsia="ko-KR"/>
          </w:rPr>
          <w:tab/>
        </w:r>
        <w:r w:rsidDel="003B2067">
          <w:delText>Key Issue #4: Registration to the roaming PLMN without Disaster Condition in case of Disaster Condition</w:delText>
        </w:r>
        <w:r w:rsidDel="003B2067">
          <w:tab/>
          <w:delText>14</w:delText>
        </w:r>
      </w:del>
    </w:p>
    <w:p w14:paraId="048ABF63" w14:textId="77777777" w:rsidR="003B2067" w:rsidDel="003B2067" w:rsidRDefault="003B2067">
      <w:pPr>
        <w:pStyle w:val="30"/>
        <w:rPr>
          <w:del w:id="986" w:author="TR Rapporteur" w:date="2021-04-29T19:52:00Z"/>
          <w:rFonts w:asciiTheme="minorHAnsi" w:eastAsiaTheme="minorEastAsia" w:hAnsiTheme="minorHAnsi" w:cstheme="minorBidi"/>
          <w:kern w:val="2"/>
          <w:szCs w:val="22"/>
          <w:lang w:val="en-US" w:eastAsia="ko-KR"/>
        </w:rPr>
      </w:pPr>
      <w:del w:id="987" w:author="TR Rapporteur" w:date="2021-04-29T19:52:00Z">
        <w:r w:rsidDel="003B2067">
          <w:delText>5.4.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4</w:delText>
        </w:r>
      </w:del>
    </w:p>
    <w:p w14:paraId="59DCEA7E" w14:textId="77777777" w:rsidR="003B2067" w:rsidDel="003B2067" w:rsidRDefault="003B2067">
      <w:pPr>
        <w:pStyle w:val="20"/>
        <w:rPr>
          <w:del w:id="988" w:author="TR Rapporteur" w:date="2021-04-29T19:52:00Z"/>
          <w:rFonts w:asciiTheme="minorHAnsi" w:eastAsiaTheme="minorEastAsia" w:hAnsiTheme="minorHAnsi" w:cstheme="minorBidi"/>
          <w:kern w:val="2"/>
          <w:szCs w:val="22"/>
          <w:lang w:val="en-US" w:eastAsia="ko-KR"/>
        </w:rPr>
      </w:pPr>
      <w:del w:id="989" w:author="TR Rapporteur" w:date="2021-04-29T19:52:00Z">
        <w:r w:rsidRPr="009E2191" w:rsidDel="003B2067">
          <w:rPr>
            <w:lang w:val="en-US" w:eastAsia="zh-CN"/>
          </w:rPr>
          <w:delText>5.5</w:delText>
        </w:r>
        <w:r w:rsidDel="003B2067">
          <w:rPr>
            <w:rFonts w:asciiTheme="minorHAnsi" w:eastAsiaTheme="minorEastAsia" w:hAnsiTheme="minorHAnsi" w:cstheme="minorBidi"/>
            <w:kern w:val="2"/>
            <w:szCs w:val="22"/>
            <w:lang w:val="en-US" w:eastAsia="ko-KR"/>
          </w:rPr>
          <w:tab/>
        </w:r>
        <w:r w:rsidDel="003B2067">
          <w:delText xml:space="preserve">Key issue #5: PLMN selection when a </w:delText>
        </w:r>
        <w:r w:rsidRPr="009E2191" w:rsidDel="003B2067">
          <w:rPr>
            <w:lang w:val="en-US"/>
          </w:rPr>
          <w:delText>"</w:delText>
        </w:r>
        <w:r w:rsidDel="003B2067">
          <w:delText>Disaster Condition</w:delText>
        </w:r>
        <w:r w:rsidRPr="009E2191" w:rsidDel="003B2067">
          <w:rPr>
            <w:lang w:val="en-US"/>
          </w:rPr>
          <w:delText>"</w:delText>
        </w:r>
        <w:r w:rsidDel="003B2067">
          <w:delText xml:space="preserve"> applies</w:delText>
        </w:r>
        <w:r w:rsidDel="003B2067">
          <w:tab/>
          <w:delText>15</w:delText>
        </w:r>
      </w:del>
    </w:p>
    <w:p w14:paraId="0B1CC017" w14:textId="77777777" w:rsidR="003B2067" w:rsidDel="003B2067" w:rsidRDefault="003B2067">
      <w:pPr>
        <w:pStyle w:val="30"/>
        <w:rPr>
          <w:del w:id="990" w:author="TR Rapporteur" w:date="2021-04-29T19:52:00Z"/>
          <w:rFonts w:asciiTheme="minorHAnsi" w:eastAsiaTheme="minorEastAsia" w:hAnsiTheme="minorHAnsi" w:cstheme="minorBidi"/>
          <w:kern w:val="2"/>
          <w:szCs w:val="22"/>
          <w:lang w:val="en-US" w:eastAsia="ko-KR"/>
        </w:rPr>
      </w:pPr>
      <w:del w:id="991" w:author="TR Rapporteur" w:date="2021-04-29T19:52:00Z">
        <w:r w:rsidDel="003B2067">
          <w:rPr>
            <w:lang w:eastAsia="zh-CN"/>
          </w:rPr>
          <w:delText>5.5.1</w:delText>
        </w:r>
        <w:r w:rsidDel="003B2067">
          <w:rPr>
            <w:rFonts w:asciiTheme="minorHAnsi" w:eastAsiaTheme="minorEastAsia" w:hAnsiTheme="minorHAnsi" w:cstheme="minorBidi"/>
            <w:kern w:val="2"/>
            <w:szCs w:val="22"/>
            <w:lang w:val="en-US" w:eastAsia="ko-KR"/>
          </w:rPr>
          <w:tab/>
        </w:r>
        <w:r w:rsidDel="003B2067">
          <w:rPr>
            <w:lang w:eastAsia="zh-CN"/>
          </w:rPr>
          <w:delText>Description</w:delText>
        </w:r>
        <w:r w:rsidDel="003B2067">
          <w:tab/>
          <w:delText>15</w:delText>
        </w:r>
      </w:del>
    </w:p>
    <w:p w14:paraId="6901DD70" w14:textId="77777777" w:rsidR="003B2067" w:rsidDel="003B2067" w:rsidRDefault="003B2067">
      <w:pPr>
        <w:pStyle w:val="20"/>
        <w:rPr>
          <w:del w:id="992" w:author="TR Rapporteur" w:date="2021-04-29T19:52:00Z"/>
          <w:rFonts w:asciiTheme="minorHAnsi" w:eastAsiaTheme="minorEastAsia" w:hAnsiTheme="minorHAnsi" w:cstheme="minorBidi"/>
          <w:kern w:val="2"/>
          <w:szCs w:val="22"/>
          <w:lang w:val="en-US" w:eastAsia="ko-KR"/>
        </w:rPr>
      </w:pPr>
      <w:del w:id="993" w:author="TR Rapporteur" w:date="2021-04-29T19:52:00Z">
        <w:r w:rsidDel="003B2067">
          <w:delText>5.6</w:delText>
        </w:r>
        <w:r w:rsidDel="003B2067">
          <w:rPr>
            <w:rFonts w:asciiTheme="minorHAnsi" w:eastAsiaTheme="minorEastAsia" w:hAnsiTheme="minorHAnsi" w:cstheme="minorBidi"/>
            <w:kern w:val="2"/>
            <w:szCs w:val="22"/>
            <w:lang w:val="en-US" w:eastAsia="ko-KR"/>
          </w:rPr>
          <w:tab/>
        </w:r>
        <w:r w:rsidDel="003B2067">
          <w:delText>Key Issue #6: Notification that Disaster Condition is no longer applicable to the UEs</w:delText>
        </w:r>
        <w:r w:rsidDel="003B2067">
          <w:tab/>
          <w:delText>15</w:delText>
        </w:r>
      </w:del>
    </w:p>
    <w:p w14:paraId="0798FC8A" w14:textId="77777777" w:rsidR="003B2067" w:rsidDel="003B2067" w:rsidRDefault="003B2067">
      <w:pPr>
        <w:pStyle w:val="30"/>
        <w:rPr>
          <w:del w:id="994" w:author="TR Rapporteur" w:date="2021-04-29T19:52:00Z"/>
          <w:rFonts w:asciiTheme="minorHAnsi" w:eastAsiaTheme="minorEastAsia" w:hAnsiTheme="minorHAnsi" w:cstheme="minorBidi"/>
          <w:kern w:val="2"/>
          <w:szCs w:val="22"/>
          <w:lang w:val="en-US" w:eastAsia="ko-KR"/>
        </w:rPr>
      </w:pPr>
      <w:del w:id="995" w:author="TR Rapporteur" w:date="2021-04-29T19:52:00Z">
        <w:r w:rsidDel="003B2067">
          <w:delText>5.6.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5</w:delText>
        </w:r>
      </w:del>
    </w:p>
    <w:p w14:paraId="131CEE5C" w14:textId="77777777" w:rsidR="003B2067" w:rsidDel="003B2067" w:rsidRDefault="003B2067">
      <w:pPr>
        <w:pStyle w:val="20"/>
        <w:rPr>
          <w:del w:id="996" w:author="TR Rapporteur" w:date="2021-04-29T19:52:00Z"/>
          <w:rFonts w:asciiTheme="minorHAnsi" w:eastAsiaTheme="minorEastAsia" w:hAnsiTheme="minorHAnsi" w:cstheme="minorBidi"/>
          <w:kern w:val="2"/>
          <w:szCs w:val="22"/>
          <w:lang w:val="en-US" w:eastAsia="ko-KR"/>
        </w:rPr>
      </w:pPr>
      <w:del w:id="997" w:author="TR Rapporteur" w:date="2021-04-29T19:52:00Z">
        <w:r w:rsidDel="003B2067">
          <w:delText>5.7</w:delText>
        </w:r>
        <w:r w:rsidDel="003B2067">
          <w:rPr>
            <w:rFonts w:asciiTheme="minorHAnsi" w:eastAsiaTheme="minorEastAsia" w:hAnsiTheme="minorHAnsi" w:cstheme="minorBidi"/>
            <w:kern w:val="2"/>
            <w:szCs w:val="22"/>
            <w:lang w:val="en-US" w:eastAsia="ko-KR"/>
          </w:rPr>
          <w:tab/>
        </w:r>
        <w:r w:rsidDel="003B2067">
          <w:delText>Key Issue #7: Prevention of signalling overload in PLMNs without Disaster Condition</w:delText>
        </w:r>
        <w:r w:rsidDel="003B2067">
          <w:tab/>
          <w:delText>16</w:delText>
        </w:r>
      </w:del>
    </w:p>
    <w:p w14:paraId="57F10A0D" w14:textId="77777777" w:rsidR="003B2067" w:rsidDel="003B2067" w:rsidRDefault="003B2067">
      <w:pPr>
        <w:pStyle w:val="30"/>
        <w:rPr>
          <w:del w:id="998" w:author="TR Rapporteur" w:date="2021-04-29T19:52:00Z"/>
          <w:rFonts w:asciiTheme="minorHAnsi" w:eastAsiaTheme="minorEastAsia" w:hAnsiTheme="minorHAnsi" w:cstheme="minorBidi"/>
          <w:kern w:val="2"/>
          <w:szCs w:val="22"/>
          <w:lang w:val="en-US" w:eastAsia="ko-KR"/>
        </w:rPr>
      </w:pPr>
      <w:del w:id="999" w:author="TR Rapporteur" w:date="2021-04-29T19:52:00Z">
        <w:r w:rsidDel="003B2067">
          <w:lastRenderedPageBreak/>
          <w:delText>5.7.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6</w:delText>
        </w:r>
      </w:del>
    </w:p>
    <w:p w14:paraId="551B6B44" w14:textId="77777777" w:rsidR="003B2067" w:rsidDel="003B2067" w:rsidRDefault="003B2067">
      <w:pPr>
        <w:pStyle w:val="20"/>
        <w:rPr>
          <w:del w:id="1000" w:author="TR Rapporteur" w:date="2021-04-29T19:52:00Z"/>
          <w:rFonts w:asciiTheme="minorHAnsi" w:eastAsiaTheme="minorEastAsia" w:hAnsiTheme="minorHAnsi" w:cstheme="minorBidi"/>
          <w:kern w:val="2"/>
          <w:szCs w:val="22"/>
          <w:lang w:val="en-US" w:eastAsia="ko-KR"/>
        </w:rPr>
      </w:pPr>
      <w:del w:id="1001" w:author="TR Rapporteur" w:date="2021-04-29T19:52:00Z">
        <w:r w:rsidDel="003B2067">
          <w:delText>5.8</w:delText>
        </w:r>
        <w:r w:rsidDel="003B2067">
          <w:rPr>
            <w:rFonts w:asciiTheme="minorHAnsi" w:eastAsiaTheme="minorEastAsia" w:hAnsiTheme="minorHAnsi" w:cstheme="minorBidi"/>
            <w:kern w:val="2"/>
            <w:szCs w:val="22"/>
            <w:lang w:val="en-US" w:eastAsia="ko-KR"/>
          </w:rPr>
          <w:tab/>
        </w:r>
        <w:r w:rsidDel="003B2067">
          <w:delText>Key Issue #8: Prevention of signalling overload by returning UEs in PLMN previously with Disaster Condition</w:delText>
        </w:r>
        <w:r w:rsidDel="003B2067">
          <w:tab/>
          <w:delText>17</w:delText>
        </w:r>
      </w:del>
    </w:p>
    <w:p w14:paraId="17EEE1AD" w14:textId="77777777" w:rsidR="003B2067" w:rsidDel="003B2067" w:rsidRDefault="003B2067">
      <w:pPr>
        <w:pStyle w:val="30"/>
        <w:rPr>
          <w:del w:id="1002" w:author="TR Rapporteur" w:date="2021-04-29T19:52:00Z"/>
          <w:rFonts w:asciiTheme="minorHAnsi" w:eastAsiaTheme="minorEastAsia" w:hAnsiTheme="minorHAnsi" w:cstheme="minorBidi"/>
          <w:kern w:val="2"/>
          <w:szCs w:val="22"/>
          <w:lang w:val="en-US" w:eastAsia="ko-KR"/>
        </w:rPr>
      </w:pPr>
      <w:del w:id="1003" w:author="TR Rapporteur" w:date="2021-04-29T19:52:00Z">
        <w:r w:rsidDel="003B2067">
          <w:delText>5.8.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7</w:delText>
        </w:r>
      </w:del>
    </w:p>
    <w:p w14:paraId="425478BF" w14:textId="77777777" w:rsidR="003B2067" w:rsidDel="003B2067" w:rsidRDefault="003B2067">
      <w:pPr>
        <w:pStyle w:val="20"/>
        <w:rPr>
          <w:del w:id="1004" w:author="TR Rapporteur" w:date="2021-04-29T19:52:00Z"/>
          <w:rFonts w:asciiTheme="minorHAnsi" w:eastAsiaTheme="minorEastAsia" w:hAnsiTheme="minorHAnsi" w:cstheme="minorBidi"/>
          <w:kern w:val="2"/>
          <w:szCs w:val="22"/>
          <w:lang w:val="en-US" w:eastAsia="ko-KR"/>
        </w:rPr>
      </w:pPr>
      <w:del w:id="1005" w:author="TR Rapporteur" w:date="2021-04-29T19:52:00Z">
        <w:r w:rsidDel="003B2067">
          <w:delText>5.9</w:delText>
        </w:r>
        <w:r w:rsidDel="003B2067">
          <w:rPr>
            <w:rFonts w:asciiTheme="minorHAnsi" w:eastAsiaTheme="minorEastAsia" w:hAnsiTheme="minorHAnsi" w:cstheme="minorBidi"/>
            <w:kern w:val="2"/>
            <w:szCs w:val="22"/>
            <w:lang w:val="en-US" w:eastAsia="ko-KR"/>
          </w:rPr>
          <w:tab/>
        </w:r>
        <w:r w:rsidDel="003B2067">
          <w:delText>Key Issue #9: Handling of Disaster inbound roaming PLMNs in Manual PLMN selection</w:delText>
        </w:r>
        <w:r w:rsidDel="003B2067">
          <w:tab/>
          <w:delText>17</w:delText>
        </w:r>
      </w:del>
    </w:p>
    <w:p w14:paraId="3DA91B7E" w14:textId="77777777" w:rsidR="003B2067" w:rsidDel="003B2067" w:rsidRDefault="003B2067">
      <w:pPr>
        <w:pStyle w:val="30"/>
        <w:rPr>
          <w:del w:id="1006" w:author="TR Rapporteur" w:date="2021-04-29T19:52:00Z"/>
          <w:rFonts w:asciiTheme="minorHAnsi" w:eastAsiaTheme="minorEastAsia" w:hAnsiTheme="minorHAnsi" w:cstheme="minorBidi"/>
          <w:kern w:val="2"/>
          <w:szCs w:val="22"/>
          <w:lang w:val="en-US" w:eastAsia="ko-KR"/>
        </w:rPr>
      </w:pPr>
      <w:del w:id="1007" w:author="TR Rapporteur" w:date="2021-04-29T19:52:00Z">
        <w:r w:rsidDel="003B2067">
          <w:delText>5.9.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7</w:delText>
        </w:r>
      </w:del>
    </w:p>
    <w:p w14:paraId="1B907E07" w14:textId="77777777" w:rsidR="003B2067" w:rsidDel="003B2067" w:rsidRDefault="003B2067">
      <w:pPr>
        <w:pStyle w:val="20"/>
        <w:rPr>
          <w:del w:id="1008" w:author="TR Rapporteur" w:date="2021-04-29T19:52:00Z"/>
          <w:rFonts w:asciiTheme="minorHAnsi" w:eastAsiaTheme="minorEastAsia" w:hAnsiTheme="minorHAnsi" w:cstheme="minorBidi"/>
          <w:kern w:val="2"/>
          <w:szCs w:val="22"/>
          <w:lang w:val="en-US" w:eastAsia="ko-KR"/>
        </w:rPr>
      </w:pPr>
      <w:del w:id="1009" w:author="TR Rapporteur" w:date="2021-04-29T19:52:00Z">
        <w:r w:rsidDel="003B2067">
          <w:delText>5.X</w:delText>
        </w:r>
        <w:r w:rsidDel="003B2067">
          <w:rPr>
            <w:rFonts w:asciiTheme="minorHAnsi" w:eastAsiaTheme="minorEastAsia" w:hAnsiTheme="minorHAnsi" w:cstheme="minorBidi"/>
            <w:kern w:val="2"/>
            <w:szCs w:val="22"/>
            <w:lang w:val="en-US" w:eastAsia="ko-KR"/>
          </w:rPr>
          <w:tab/>
        </w:r>
        <w:r w:rsidDel="003B2067">
          <w:delText>Key Issue #&lt;X&gt;: &lt;Key issue title&gt;</w:delText>
        </w:r>
        <w:r w:rsidDel="003B2067">
          <w:tab/>
          <w:delText>18</w:delText>
        </w:r>
      </w:del>
    </w:p>
    <w:p w14:paraId="113F9070" w14:textId="77777777" w:rsidR="003B2067" w:rsidDel="003B2067" w:rsidRDefault="003B2067">
      <w:pPr>
        <w:pStyle w:val="30"/>
        <w:rPr>
          <w:del w:id="1010" w:author="TR Rapporteur" w:date="2021-04-29T19:52:00Z"/>
          <w:rFonts w:asciiTheme="minorHAnsi" w:eastAsiaTheme="minorEastAsia" w:hAnsiTheme="minorHAnsi" w:cstheme="minorBidi"/>
          <w:kern w:val="2"/>
          <w:szCs w:val="22"/>
          <w:lang w:val="en-US" w:eastAsia="ko-KR"/>
        </w:rPr>
      </w:pPr>
      <w:del w:id="1011" w:author="TR Rapporteur" w:date="2021-04-29T19:52:00Z">
        <w:r w:rsidDel="003B2067">
          <w:delText>5.X.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18</w:delText>
        </w:r>
      </w:del>
    </w:p>
    <w:p w14:paraId="4E94CD83" w14:textId="77777777" w:rsidR="003B2067" w:rsidDel="003B2067" w:rsidRDefault="003B2067">
      <w:pPr>
        <w:pStyle w:val="10"/>
        <w:rPr>
          <w:del w:id="1012" w:author="TR Rapporteur" w:date="2021-04-29T19:52:00Z"/>
          <w:rFonts w:asciiTheme="minorHAnsi" w:eastAsiaTheme="minorEastAsia" w:hAnsiTheme="minorHAnsi" w:cstheme="minorBidi"/>
          <w:kern w:val="2"/>
          <w:sz w:val="20"/>
          <w:szCs w:val="22"/>
          <w:lang w:val="en-US" w:eastAsia="ko-KR"/>
        </w:rPr>
      </w:pPr>
      <w:del w:id="1013" w:author="TR Rapporteur" w:date="2021-04-29T19:52:00Z">
        <w:r w:rsidDel="003B2067">
          <w:delText>6</w:delText>
        </w:r>
        <w:r w:rsidDel="003B2067">
          <w:rPr>
            <w:rFonts w:asciiTheme="minorHAnsi" w:eastAsiaTheme="minorEastAsia" w:hAnsiTheme="minorHAnsi" w:cstheme="minorBidi"/>
            <w:kern w:val="2"/>
            <w:sz w:val="20"/>
            <w:szCs w:val="22"/>
            <w:lang w:val="en-US" w:eastAsia="ko-KR"/>
          </w:rPr>
          <w:tab/>
        </w:r>
        <w:r w:rsidDel="003B2067">
          <w:delText>Solutions</w:delText>
        </w:r>
        <w:r w:rsidDel="003B2067">
          <w:tab/>
          <w:delText>18</w:delText>
        </w:r>
      </w:del>
    </w:p>
    <w:p w14:paraId="3D9CF69A" w14:textId="77777777" w:rsidR="003B2067" w:rsidDel="003B2067" w:rsidRDefault="003B2067">
      <w:pPr>
        <w:pStyle w:val="20"/>
        <w:rPr>
          <w:del w:id="1014" w:author="TR Rapporteur" w:date="2021-04-29T19:52:00Z"/>
          <w:rFonts w:asciiTheme="minorHAnsi" w:eastAsiaTheme="minorEastAsia" w:hAnsiTheme="minorHAnsi" w:cstheme="minorBidi"/>
          <w:kern w:val="2"/>
          <w:szCs w:val="22"/>
          <w:lang w:val="en-US" w:eastAsia="ko-KR"/>
        </w:rPr>
      </w:pPr>
      <w:del w:id="1015" w:author="TR Rapporteur" w:date="2021-04-29T19:52:00Z">
        <w:r w:rsidDel="003B2067">
          <w:delText>6.0</w:delText>
        </w:r>
        <w:r w:rsidDel="003B2067">
          <w:rPr>
            <w:rFonts w:asciiTheme="minorHAnsi" w:eastAsiaTheme="minorEastAsia" w:hAnsiTheme="minorHAnsi" w:cstheme="minorBidi"/>
            <w:kern w:val="2"/>
            <w:szCs w:val="22"/>
            <w:lang w:val="en-US" w:eastAsia="ko-KR"/>
          </w:rPr>
          <w:tab/>
        </w:r>
        <w:r w:rsidDel="003B2067">
          <w:rPr>
            <w:lang w:eastAsia="zh-CN"/>
          </w:rPr>
          <w:delText>Mapping Solutions to Key Issues</w:delText>
        </w:r>
        <w:r w:rsidDel="003B2067">
          <w:tab/>
          <w:delText>19</w:delText>
        </w:r>
      </w:del>
    </w:p>
    <w:p w14:paraId="49AD4DE2" w14:textId="77777777" w:rsidR="003B2067" w:rsidDel="003B2067" w:rsidRDefault="003B2067">
      <w:pPr>
        <w:pStyle w:val="20"/>
        <w:rPr>
          <w:del w:id="1016" w:author="TR Rapporteur" w:date="2021-04-29T19:52:00Z"/>
          <w:rFonts w:asciiTheme="minorHAnsi" w:eastAsiaTheme="minorEastAsia" w:hAnsiTheme="minorHAnsi" w:cstheme="minorBidi"/>
          <w:kern w:val="2"/>
          <w:szCs w:val="22"/>
          <w:lang w:val="en-US" w:eastAsia="ko-KR"/>
        </w:rPr>
      </w:pPr>
      <w:del w:id="1017" w:author="TR Rapporteur" w:date="2021-04-29T19:52:00Z">
        <w:r w:rsidDel="003B2067">
          <w:delText>6.1</w:delText>
        </w:r>
        <w:r w:rsidDel="003B2067">
          <w:rPr>
            <w:rFonts w:asciiTheme="minorHAnsi" w:eastAsiaTheme="minorEastAsia" w:hAnsiTheme="minorHAnsi" w:cstheme="minorBidi"/>
            <w:kern w:val="2"/>
            <w:szCs w:val="22"/>
            <w:lang w:val="en-US" w:eastAsia="ko-KR"/>
          </w:rPr>
          <w:tab/>
        </w:r>
        <w:r w:rsidDel="003B2067">
          <w:delText>Solution #1: Indicating to the UE, via non-3GPP access, the applicability of a disaster condition to the 3GPP access of the same PLMN</w:delText>
        </w:r>
        <w:r w:rsidDel="003B2067">
          <w:tab/>
          <w:delText>21</w:delText>
        </w:r>
      </w:del>
    </w:p>
    <w:p w14:paraId="1891AC13" w14:textId="77777777" w:rsidR="003B2067" w:rsidDel="003B2067" w:rsidRDefault="003B2067">
      <w:pPr>
        <w:pStyle w:val="30"/>
        <w:rPr>
          <w:del w:id="1018" w:author="TR Rapporteur" w:date="2021-04-29T19:52:00Z"/>
          <w:rFonts w:asciiTheme="minorHAnsi" w:eastAsiaTheme="minorEastAsia" w:hAnsiTheme="minorHAnsi" w:cstheme="minorBidi"/>
          <w:kern w:val="2"/>
          <w:szCs w:val="22"/>
          <w:lang w:val="en-US" w:eastAsia="ko-KR"/>
        </w:rPr>
      </w:pPr>
      <w:del w:id="1019" w:author="TR Rapporteur" w:date="2021-04-29T19:52:00Z">
        <w:r w:rsidDel="003B2067">
          <w:delText>6.1.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21</w:delText>
        </w:r>
      </w:del>
    </w:p>
    <w:p w14:paraId="278307A1" w14:textId="77777777" w:rsidR="003B2067" w:rsidDel="003B2067" w:rsidRDefault="003B2067">
      <w:pPr>
        <w:pStyle w:val="40"/>
        <w:rPr>
          <w:del w:id="1020" w:author="TR Rapporteur" w:date="2021-04-29T19:52:00Z"/>
          <w:rFonts w:asciiTheme="minorHAnsi" w:eastAsiaTheme="minorEastAsia" w:hAnsiTheme="minorHAnsi" w:cstheme="minorBidi"/>
          <w:kern w:val="2"/>
          <w:szCs w:val="22"/>
          <w:lang w:val="en-US" w:eastAsia="ko-KR"/>
        </w:rPr>
      </w:pPr>
      <w:del w:id="1021" w:author="TR Rapporteur" w:date="2021-04-29T19:52:00Z">
        <w:r w:rsidDel="003B2067">
          <w:delText>6.1.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21</w:delText>
        </w:r>
      </w:del>
    </w:p>
    <w:p w14:paraId="68C88434" w14:textId="77777777" w:rsidR="003B2067" w:rsidDel="003B2067" w:rsidRDefault="003B2067">
      <w:pPr>
        <w:pStyle w:val="40"/>
        <w:rPr>
          <w:del w:id="1022" w:author="TR Rapporteur" w:date="2021-04-29T19:52:00Z"/>
          <w:rFonts w:asciiTheme="minorHAnsi" w:eastAsiaTheme="minorEastAsia" w:hAnsiTheme="minorHAnsi" w:cstheme="minorBidi"/>
          <w:kern w:val="2"/>
          <w:szCs w:val="22"/>
          <w:lang w:val="en-US" w:eastAsia="ko-KR"/>
        </w:rPr>
      </w:pPr>
      <w:del w:id="1023" w:author="TR Rapporteur" w:date="2021-04-29T19:52:00Z">
        <w:r w:rsidDel="003B2067">
          <w:delText>6.1.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21</w:delText>
        </w:r>
      </w:del>
    </w:p>
    <w:p w14:paraId="6F849B20" w14:textId="77777777" w:rsidR="003B2067" w:rsidDel="003B2067" w:rsidRDefault="003B2067">
      <w:pPr>
        <w:pStyle w:val="30"/>
        <w:rPr>
          <w:del w:id="1024" w:author="TR Rapporteur" w:date="2021-04-29T19:52:00Z"/>
          <w:rFonts w:asciiTheme="minorHAnsi" w:eastAsiaTheme="minorEastAsia" w:hAnsiTheme="minorHAnsi" w:cstheme="minorBidi"/>
          <w:kern w:val="2"/>
          <w:szCs w:val="22"/>
          <w:lang w:val="en-US" w:eastAsia="ko-KR"/>
        </w:rPr>
      </w:pPr>
      <w:del w:id="1025" w:author="TR Rapporteur" w:date="2021-04-29T19:52:00Z">
        <w:r w:rsidDel="003B2067">
          <w:delText>6.1.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22</w:delText>
        </w:r>
      </w:del>
    </w:p>
    <w:p w14:paraId="4D400B77" w14:textId="77777777" w:rsidR="003B2067" w:rsidDel="003B2067" w:rsidRDefault="003B2067">
      <w:pPr>
        <w:pStyle w:val="20"/>
        <w:rPr>
          <w:del w:id="1026" w:author="TR Rapporteur" w:date="2021-04-29T19:52:00Z"/>
          <w:rFonts w:asciiTheme="minorHAnsi" w:eastAsiaTheme="minorEastAsia" w:hAnsiTheme="minorHAnsi" w:cstheme="minorBidi"/>
          <w:kern w:val="2"/>
          <w:szCs w:val="22"/>
          <w:lang w:val="en-US" w:eastAsia="ko-KR"/>
        </w:rPr>
      </w:pPr>
      <w:del w:id="1027" w:author="TR Rapporteur" w:date="2021-04-29T19:52:00Z">
        <w:r w:rsidDel="003B2067">
          <w:delText>6.2</w:delText>
        </w:r>
        <w:r w:rsidDel="003B2067">
          <w:rPr>
            <w:rFonts w:asciiTheme="minorHAnsi" w:eastAsiaTheme="minorEastAsia" w:hAnsiTheme="minorHAnsi" w:cstheme="minorBidi"/>
            <w:kern w:val="2"/>
            <w:szCs w:val="22"/>
            <w:lang w:val="en-US" w:eastAsia="ko-KR"/>
          </w:rPr>
          <w:tab/>
        </w:r>
        <w:r w:rsidDel="003B2067">
          <w:delText>Solution #2: Notification of Disaster Condition to the UE via Non-3GPP Access</w:delText>
        </w:r>
        <w:r w:rsidDel="003B2067">
          <w:tab/>
          <w:delText>23</w:delText>
        </w:r>
      </w:del>
    </w:p>
    <w:p w14:paraId="2D04C35A" w14:textId="77777777" w:rsidR="003B2067" w:rsidDel="003B2067" w:rsidRDefault="003B2067">
      <w:pPr>
        <w:pStyle w:val="30"/>
        <w:rPr>
          <w:del w:id="1028" w:author="TR Rapporteur" w:date="2021-04-29T19:52:00Z"/>
          <w:rFonts w:asciiTheme="minorHAnsi" w:eastAsiaTheme="minorEastAsia" w:hAnsiTheme="minorHAnsi" w:cstheme="minorBidi"/>
          <w:kern w:val="2"/>
          <w:szCs w:val="22"/>
          <w:lang w:val="en-US" w:eastAsia="ko-KR"/>
        </w:rPr>
      </w:pPr>
      <w:del w:id="1029" w:author="TR Rapporteur" w:date="2021-04-29T19:52:00Z">
        <w:r w:rsidDel="003B2067">
          <w:delText>6.2.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23</w:delText>
        </w:r>
      </w:del>
    </w:p>
    <w:p w14:paraId="2AC7157C" w14:textId="77777777" w:rsidR="003B2067" w:rsidDel="003B2067" w:rsidRDefault="003B2067">
      <w:pPr>
        <w:pStyle w:val="40"/>
        <w:rPr>
          <w:del w:id="1030" w:author="TR Rapporteur" w:date="2021-04-29T19:52:00Z"/>
          <w:rFonts w:asciiTheme="minorHAnsi" w:eastAsiaTheme="minorEastAsia" w:hAnsiTheme="minorHAnsi" w:cstheme="minorBidi"/>
          <w:kern w:val="2"/>
          <w:szCs w:val="22"/>
          <w:lang w:val="en-US" w:eastAsia="ko-KR"/>
        </w:rPr>
      </w:pPr>
      <w:del w:id="1031" w:author="TR Rapporteur" w:date="2021-04-29T19:52:00Z">
        <w:r w:rsidDel="003B2067">
          <w:rPr>
            <w:lang w:eastAsia="ko-KR"/>
          </w:rPr>
          <w:delText>6.2.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23</w:delText>
        </w:r>
      </w:del>
    </w:p>
    <w:p w14:paraId="328FFBF5" w14:textId="77777777" w:rsidR="003B2067" w:rsidDel="003B2067" w:rsidRDefault="003B2067">
      <w:pPr>
        <w:pStyle w:val="40"/>
        <w:rPr>
          <w:del w:id="1032" w:author="TR Rapporteur" w:date="2021-04-29T19:52:00Z"/>
          <w:rFonts w:asciiTheme="minorHAnsi" w:eastAsiaTheme="minorEastAsia" w:hAnsiTheme="minorHAnsi" w:cstheme="minorBidi"/>
          <w:kern w:val="2"/>
          <w:szCs w:val="22"/>
          <w:lang w:val="en-US" w:eastAsia="ko-KR"/>
        </w:rPr>
      </w:pPr>
      <w:del w:id="1033" w:author="TR Rapporteur" w:date="2021-04-29T19:52:00Z">
        <w:r w:rsidDel="003B2067">
          <w:delText>6.2.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23</w:delText>
        </w:r>
      </w:del>
    </w:p>
    <w:p w14:paraId="58C1AB89" w14:textId="77777777" w:rsidR="003B2067" w:rsidDel="003B2067" w:rsidRDefault="003B2067">
      <w:pPr>
        <w:pStyle w:val="30"/>
        <w:rPr>
          <w:del w:id="1034" w:author="TR Rapporteur" w:date="2021-04-29T19:52:00Z"/>
          <w:rFonts w:asciiTheme="minorHAnsi" w:eastAsiaTheme="minorEastAsia" w:hAnsiTheme="minorHAnsi" w:cstheme="minorBidi"/>
          <w:kern w:val="2"/>
          <w:szCs w:val="22"/>
          <w:lang w:val="en-US" w:eastAsia="ko-KR"/>
        </w:rPr>
      </w:pPr>
      <w:del w:id="1035" w:author="TR Rapporteur" w:date="2021-04-29T19:52:00Z">
        <w:r w:rsidDel="003B2067">
          <w:delText>6.2.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27</w:delText>
        </w:r>
      </w:del>
    </w:p>
    <w:p w14:paraId="18DE9631" w14:textId="77777777" w:rsidR="003B2067" w:rsidDel="003B2067" w:rsidRDefault="003B2067">
      <w:pPr>
        <w:pStyle w:val="20"/>
        <w:rPr>
          <w:del w:id="1036" w:author="TR Rapporteur" w:date="2021-04-29T19:52:00Z"/>
          <w:rFonts w:asciiTheme="minorHAnsi" w:eastAsiaTheme="minorEastAsia" w:hAnsiTheme="minorHAnsi" w:cstheme="minorBidi"/>
          <w:kern w:val="2"/>
          <w:szCs w:val="22"/>
          <w:lang w:val="en-US" w:eastAsia="ko-KR"/>
        </w:rPr>
      </w:pPr>
      <w:del w:id="1037" w:author="TR Rapporteur" w:date="2021-04-29T19:52:00Z">
        <w:r w:rsidDel="003B2067">
          <w:delText>6.3</w:delText>
        </w:r>
        <w:r w:rsidDel="003B2067">
          <w:rPr>
            <w:rFonts w:asciiTheme="minorHAnsi" w:eastAsiaTheme="minorEastAsia" w:hAnsiTheme="minorHAnsi" w:cstheme="minorBidi"/>
            <w:kern w:val="2"/>
            <w:szCs w:val="22"/>
            <w:lang w:val="en-US" w:eastAsia="ko-KR"/>
          </w:rPr>
          <w:tab/>
        </w:r>
        <w:r w:rsidDel="003B2067">
          <w:delText>Solution #3: Notification of Disaster Condition to the UE by RAN sharing</w:delText>
        </w:r>
        <w:r w:rsidDel="003B2067">
          <w:tab/>
          <w:delText>28</w:delText>
        </w:r>
      </w:del>
    </w:p>
    <w:p w14:paraId="2E348D19" w14:textId="77777777" w:rsidR="003B2067" w:rsidDel="003B2067" w:rsidRDefault="003B2067">
      <w:pPr>
        <w:pStyle w:val="30"/>
        <w:rPr>
          <w:del w:id="1038" w:author="TR Rapporteur" w:date="2021-04-29T19:52:00Z"/>
          <w:rFonts w:asciiTheme="minorHAnsi" w:eastAsiaTheme="minorEastAsia" w:hAnsiTheme="minorHAnsi" w:cstheme="minorBidi"/>
          <w:kern w:val="2"/>
          <w:szCs w:val="22"/>
          <w:lang w:val="en-US" w:eastAsia="ko-KR"/>
        </w:rPr>
      </w:pPr>
      <w:del w:id="1039" w:author="TR Rapporteur" w:date="2021-04-29T19:52:00Z">
        <w:r w:rsidDel="003B2067">
          <w:delText>6.3.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28</w:delText>
        </w:r>
      </w:del>
    </w:p>
    <w:p w14:paraId="3115D3DF" w14:textId="77777777" w:rsidR="003B2067" w:rsidDel="003B2067" w:rsidRDefault="003B2067">
      <w:pPr>
        <w:pStyle w:val="30"/>
        <w:rPr>
          <w:del w:id="1040" w:author="TR Rapporteur" w:date="2021-04-29T19:52:00Z"/>
          <w:rFonts w:asciiTheme="minorHAnsi" w:eastAsiaTheme="minorEastAsia" w:hAnsiTheme="minorHAnsi" w:cstheme="minorBidi"/>
          <w:kern w:val="2"/>
          <w:szCs w:val="22"/>
          <w:lang w:val="en-US" w:eastAsia="ko-KR"/>
        </w:rPr>
      </w:pPr>
      <w:del w:id="1041" w:author="TR Rapporteur" w:date="2021-04-29T19:52:00Z">
        <w:r w:rsidDel="003B2067">
          <w:delText>6.3.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28</w:delText>
        </w:r>
      </w:del>
    </w:p>
    <w:p w14:paraId="2D6DD90C" w14:textId="77777777" w:rsidR="003B2067" w:rsidDel="003B2067" w:rsidRDefault="003B2067">
      <w:pPr>
        <w:pStyle w:val="20"/>
        <w:rPr>
          <w:del w:id="1042" w:author="TR Rapporteur" w:date="2021-04-29T19:52:00Z"/>
          <w:rFonts w:asciiTheme="minorHAnsi" w:eastAsiaTheme="minorEastAsia" w:hAnsiTheme="minorHAnsi" w:cstheme="minorBidi"/>
          <w:kern w:val="2"/>
          <w:szCs w:val="22"/>
          <w:lang w:val="en-US" w:eastAsia="ko-KR"/>
        </w:rPr>
      </w:pPr>
      <w:del w:id="1043" w:author="TR Rapporteur" w:date="2021-04-29T19:52:00Z">
        <w:r w:rsidDel="003B2067">
          <w:delText>6.4</w:delText>
        </w:r>
        <w:r w:rsidDel="003B2067">
          <w:rPr>
            <w:rFonts w:asciiTheme="minorHAnsi" w:eastAsiaTheme="minorEastAsia" w:hAnsiTheme="minorHAnsi" w:cstheme="minorBidi"/>
            <w:kern w:val="2"/>
            <w:szCs w:val="22"/>
            <w:lang w:val="en-US" w:eastAsia="ko-KR"/>
          </w:rPr>
          <w:tab/>
        </w:r>
        <w:r w:rsidDel="003B2067">
          <w:delText xml:space="preserve">Solution #4: </w:delText>
        </w:r>
        <w:r w:rsidDel="003B2067">
          <w:rPr>
            <w:lang w:eastAsia="zh-CN"/>
          </w:rPr>
          <w:delText>Disaster condition information delivered to UE via broadcast</w:delText>
        </w:r>
        <w:r w:rsidDel="003B2067">
          <w:tab/>
          <w:delText>28</w:delText>
        </w:r>
      </w:del>
    </w:p>
    <w:p w14:paraId="6A2C5C53" w14:textId="77777777" w:rsidR="003B2067" w:rsidDel="003B2067" w:rsidRDefault="003B2067">
      <w:pPr>
        <w:pStyle w:val="30"/>
        <w:rPr>
          <w:del w:id="1044" w:author="TR Rapporteur" w:date="2021-04-29T19:52:00Z"/>
          <w:rFonts w:asciiTheme="minorHAnsi" w:eastAsiaTheme="minorEastAsia" w:hAnsiTheme="minorHAnsi" w:cstheme="minorBidi"/>
          <w:kern w:val="2"/>
          <w:szCs w:val="22"/>
          <w:lang w:val="en-US" w:eastAsia="ko-KR"/>
        </w:rPr>
      </w:pPr>
      <w:del w:id="1045" w:author="TR Rapporteur" w:date="2021-04-29T19:52:00Z">
        <w:r w:rsidDel="003B2067">
          <w:rPr>
            <w:lang w:eastAsia="ko-KR"/>
          </w:rPr>
          <w:delText>6.4.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28</w:delText>
        </w:r>
      </w:del>
    </w:p>
    <w:p w14:paraId="42DEDA7B" w14:textId="77777777" w:rsidR="003B2067" w:rsidDel="003B2067" w:rsidRDefault="003B2067">
      <w:pPr>
        <w:pStyle w:val="30"/>
        <w:rPr>
          <w:del w:id="1046" w:author="TR Rapporteur" w:date="2021-04-29T19:52:00Z"/>
          <w:rFonts w:asciiTheme="minorHAnsi" w:eastAsiaTheme="minorEastAsia" w:hAnsiTheme="minorHAnsi" w:cstheme="minorBidi"/>
          <w:kern w:val="2"/>
          <w:szCs w:val="22"/>
          <w:lang w:val="en-US" w:eastAsia="ko-KR"/>
        </w:rPr>
      </w:pPr>
      <w:del w:id="1047" w:author="TR Rapporteur" w:date="2021-04-29T19:52:00Z">
        <w:r w:rsidDel="003B2067">
          <w:delText>6.4.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28</w:delText>
        </w:r>
      </w:del>
    </w:p>
    <w:p w14:paraId="7A7083F6" w14:textId="77777777" w:rsidR="003B2067" w:rsidDel="003B2067" w:rsidRDefault="003B2067">
      <w:pPr>
        <w:pStyle w:val="30"/>
        <w:rPr>
          <w:del w:id="1048" w:author="TR Rapporteur" w:date="2021-04-29T19:52:00Z"/>
          <w:rFonts w:asciiTheme="minorHAnsi" w:eastAsiaTheme="minorEastAsia" w:hAnsiTheme="minorHAnsi" w:cstheme="minorBidi"/>
          <w:kern w:val="2"/>
          <w:szCs w:val="22"/>
          <w:lang w:val="en-US" w:eastAsia="ko-KR"/>
        </w:rPr>
      </w:pPr>
      <w:del w:id="1049" w:author="TR Rapporteur" w:date="2021-04-29T19:52:00Z">
        <w:r w:rsidDel="003B2067">
          <w:delText>6.4.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29</w:delText>
        </w:r>
      </w:del>
    </w:p>
    <w:p w14:paraId="4983680E" w14:textId="77777777" w:rsidR="003B2067" w:rsidDel="003B2067" w:rsidRDefault="003B2067">
      <w:pPr>
        <w:pStyle w:val="20"/>
        <w:rPr>
          <w:del w:id="1050" w:author="TR Rapporteur" w:date="2021-04-29T19:52:00Z"/>
          <w:rFonts w:asciiTheme="minorHAnsi" w:eastAsiaTheme="minorEastAsia" w:hAnsiTheme="minorHAnsi" w:cstheme="minorBidi"/>
          <w:kern w:val="2"/>
          <w:szCs w:val="22"/>
          <w:lang w:val="en-US" w:eastAsia="ko-KR"/>
        </w:rPr>
      </w:pPr>
      <w:del w:id="1051" w:author="TR Rapporteur" w:date="2021-04-29T19:52:00Z">
        <w:r w:rsidDel="003B2067">
          <w:delText>6.5</w:delText>
        </w:r>
        <w:r w:rsidDel="003B2067">
          <w:rPr>
            <w:rFonts w:asciiTheme="minorHAnsi" w:eastAsiaTheme="minorEastAsia" w:hAnsiTheme="minorHAnsi" w:cstheme="minorBidi"/>
            <w:kern w:val="2"/>
            <w:szCs w:val="22"/>
            <w:lang w:val="en-US" w:eastAsia="ko-KR"/>
          </w:rPr>
          <w:tab/>
        </w:r>
        <w:r w:rsidDel="003B2067">
          <w:delText>Solution #5</w:delText>
        </w:r>
        <w:r w:rsidDel="003B2067">
          <w:tab/>
          <w:delText>29</w:delText>
        </w:r>
      </w:del>
    </w:p>
    <w:p w14:paraId="513BCC4F" w14:textId="77777777" w:rsidR="003B2067" w:rsidDel="003B2067" w:rsidRDefault="003B2067">
      <w:pPr>
        <w:pStyle w:val="30"/>
        <w:rPr>
          <w:del w:id="1052" w:author="TR Rapporteur" w:date="2021-04-29T19:52:00Z"/>
          <w:rFonts w:asciiTheme="minorHAnsi" w:eastAsiaTheme="minorEastAsia" w:hAnsiTheme="minorHAnsi" w:cstheme="minorBidi"/>
          <w:kern w:val="2"/>
          <w:szCs w:val="22"/>
          <w:lang w:val="en-US" w:eastAsia="ko-KR"/>
        </w:rPr>
      </w:pPr>
      <w:del w:id="1053" w:author="TR Rapporteur" w:date="2021-04-29T19:52:00Z">
        <w:r w:rsidDel="003B2067">
          <w:rPr>
            <w:lang w:eastAsia="ko-KR"/>
          </w:rPr>
          <w:delText>6.5.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29</w:delText>
        </w:r>
      </w:del>
    </w:p>
    <w:p w14:paraId="7E19C9C3" w14:textId="77777777" w:rsidR="003B2067" w:rsidDel="003B2067" w:rsidRDefault="003B2067">
      <w:pPr>
        <w:pStyle w:val="40"/>
        <w:rPr>
          <w:del w:id="1054" w:author="TR Rapporteur" w:date="2021-04-29T19:52:00Z"/>
          <w:rFonts w:asciiTheme="minorHAnsi" w:eastAsiaTheme="minorEastAsia" w:hAnsiTheme="minorHAnsi" w:cstheme="minorBidi"/>
          <w:kern w:val="2"/>
          <w:szCs w:val="22"/>
          <w:lang w:val="en-US" w:eastAsia="ko-KR"/>
        </w:rPr>
      </w:pPr>
      <w:del w:id="1055" w:author="TR Rapporteur" w:date="2021-04-29T19:52:00Z">
        <w:r w:rsidDel="003B2067">
          <w:rPr>
            <w:lang w:eastAsia="ko-KR"/>
          </w:rPr>
          <w:delText>6.5.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29</w:delText>
        </w:r>
      </w:del>
    </w:p>
    <w:p w14:paraId="3E5E4097" w14:textId="77777777" w:rsidR="003B2067" w:rsidDel="003B2067" w:rsidRDefault="003B2067">
      <w:pPr>
        <w:pStyle w:val="40"/>
        <w:rPr>
          <w:del w:id="1056" w:author="TR Rapporteur" w:date="2021-04-29T19:52:00Z"/>
          <w:rFonts w:asciiTheme="minorHAnsi" w:eastAsiaTheme="minorEastAsia" w:hAnsiTheme="minorHAnsi" w:cstheme="minorBidi"/>
          <w:kern w:val="2"/>
          <w:szCs w:val="22"/>
          <w:lang w:val="en-US" w:eastAsia="ko-KR"/>
        </w:rPr>
      </w:pPr>
      <w:del w:id="1057" w:author="TR Rapporteur" w:date="2021-04-29T19:52:00Z">
        <w:r w:rsidDel="003B2067">
          <w:delText>6.5.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29</w:delText>
        </w:r>
      </w:del>
    </w:p>
    <w:p w14:paraId="40E0B959" w14:textId="77777777" w:rsidR="003B2067" w:rsidDel="003B2067" w:rsidRDefault="003B2067">
      <w:pPr>
        <w:pStyle w:val="30"/>
        <w:rPr>
          <w:del w:id="1058" w:author="TR Rapporteur" w:date="2021-04-29T19:52:00Z"/>
          <w:rFonts w:asciiTheme="minorHAnsi" w:eastAsiaTheme="minorEastAsia" w:hAnsiTheme="minorHAnsi" w:cstheme="minorBidi"/>
          <w:kern w:val="2"/>
          <w:szCs w:val="22"/>
          <w:lang w:val="en-US" w:eastAsia="ko-KR"/>
        </w:rPr>
      </w:pPr>
      <w:del w:id="1059" w:author="TR Rapporteur" w:date="2021-04-29T19:52:00Z">
        <w:r w:rsidDel="003B2067">
          <w:delText>6.5.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29</w:delText>
        </w:r>
      </w:del>
    </w:p>
    <w:p w14:paraId="083352AB" w14:textId="77777777" w:rsidR="003B2067" w:rsidDel="003B2067" w:rsidRDefault="003B2067">
      <w:pPr>
        <w:pStyle w:val="20"/>
        <w:rPr>
          <w:del w:id="1060" w:author="TR Rapporteur" w:date="2021-04-29T19:52:00Z"/>
          <w:rFonts w:asciiTheme="minorHAnsi" w:eastAsiaTheme="minorEastAsia" w:hAnsiTheme="minorHAnsi" w:cstheme="minorBidi"/>
          <w:kern w:val="2"/>
          <w:szCs w:val="22"/>
          <w:lang w:val="en-US" w:eastAsia="ko-KR"/>
        </w:rPr>
      </w:pPr>
      <w:del w:id="1061" w:author="TR Rapporteur" w:date="2021-04-29T19:52:00Z">
        <w:r w:rsidDel="003B2067">
          <w:delText>6.6</w:delText>
        </w:r>
        <w:r w:rsidDel="003B2067">
          <w:rPr>
            <w:rFonts w:asciiTheme="minorHAnsi" w:eastAsiaTheme="minorEastAsia" w:hAnsiTheme="minorHAnsi" w:cstheme="minorBidi"/>
            <w:kern w:val="2"/>
            <w:szCs w:val="22"/>
            <w:lang w:val="en-US" w:eastAsia="ko-KR"/>
          </w:rPr>
          <w:tab/>
        </w:r>
        <w:r w:rsidDel="003B2067">
          <w:delText>Solution #6: O&amp;M-based solution for Key Issue #2</w:delText>
        </w:r>
        <w:r w:rsidDel="003B2067">
          <w:tab/>
          <w:delText>30</w:delText>
        </w:r>
      </w:del>
    </w:p>
    <w:p w14:paraId="33F71A9A" w14:textId="77777777" w:rsidR="003B2067" w:rsidDel="003B2067" w:rsidRDefault="003B2067">
      <w:pPr>
        <w:pStyle w:val="30"/>
        <w:rPr>
          <w:del w:id="1062" w:author="TR Rapporteur" w:date="2021-04-29T19:52:00Z"/>
          <w:rFonts w:asciiTheme="minorHAnsi" w:eastAsiaTheme="minorEastAsia" w:hAnsiTheme="minorHAnsi" w:cstheme="minorBidi"/>
          <w:kern w:val="2"/>
          <w:szCs w:val="22"/>
          <w:lang w:val="en-US" w:eastAsia="ko-KR"/>
        </w:rPr>
      </w:pPr>
      <w:del w:id="1063" w:author="TR Rapporteur" w:date="2021-04-29T19:52:00Z">
        <w:r w:rsidDel="003B2067">
          <w:delText>6.6.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30</w:delText>
        </w:r>
      </w:del>
    </w:p>
    <w:p w14:paraId="29C44D6E" w14:textId="77777777" w:rsidR="003B2067" w:rsidDel="003B2067" w:rsidRDefault="003B2067">
      <w:pPr>
        <w:pStyle w:val="30"/>
        <w:rPr>
          <w:del w:id="1064" w:author="TR Rapporteur" w:date="2021-04-29T19:52:00Z"/>
          <w:rFonts w:asciiTheme="minorHAnsi" w:eastAsiaTheme="minorEastAsia" w:hAnsiTheme="minorHAnsi" w:cstheme="minorBidi"/>
          <w:kern w:val="2"/>
          <w:szCs w:val="22"/>
          <w:lang w:val="en-US" w:eastAsia="ko-KR"/>
        </w:rPr>
      </w:pPr>
      <w:del w:id="1065" w:author="TR Rapporteur" w:date="2021-04-29T19:52:00Z">
        <w:r w:rsidDel="003B2067">
          <w:delText>6.6.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30</w:delText>
        </w:r>
      </w:del>
    </w:p>
    <w:p w14:paraId="6ADB3360" w14:textId="77777777" w:rsidR="003B2067" w:rsidDel="003B2067" w:rsidRDefault="003B2067">
      <w:pPr>
        <w:pStyle w:val="30"/>
        <w:rPr>
          <w:del w:id="1066" w:author="TR Rapporteur" w:date="2021-04-29T19:52:00Z"/>
          <w:rFonts w:asciiTheme="minorHAnsi" w:eastAsiaTheme="minorEastAsia" w:hAnsiTheme="minorHAnsi" w:cstheme="minorBidi"/>
          <w:kern w:val="2"/>
          <w:szCs w:val="22"/>
          <w:lang w:val="en-US" w:eastAsia="ko-KR"/>
        </w:rPr>
      </w:pPr>
      <w:del w:id="1067" w:author="TR Rapporteur" w:date="2021-04-29T19:52:00Z">
        <w:r w:rsidDel="003B2067">
          <w:delText>6.6.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1</w:delText>
        </w:r>
      </w:del>
    </w:p>
    <w:p w14:paraId="764ECF7A" w14:textId="77777777" w:rsidR="003B2067" w:rsidDel="003B2067" w:rsidRDefault="003B2067">
      <w:pPr>
        <w:pStyle w:val="20"/>
        <w:rPr>
          <w:del w:id="1068" w:author="TR Rapporteur" w:date="2021-04-29T19:52:00Z"/>
          <w:rFonts w:asciiTheme="minorHAnsi" w:eastAsiaTheme="minorEastAsia" w:hAnsiTheme="minorHAnsi" w:cstheme="minorBidi"/>
          <w:kern w:val="2"/>
          <w:szCs w:val="22"/>
          <w:lang w:val="en-US" w:eastAsia="ko-KR"/>
        </w:rPr>
      </w:pPr>
      <w:del w:id="1069" w:author="TR Rapporteur" w:date="2021-04-29T19:52:00Z">
        <w:r w:rsidDel="003B2067">
          <w:delText>6.7</w:delText>
        </w:r>
        <w:r w:rsidDel="003B2067">
          <w:rPr>
            <w:rFonts w:asciiTheme="minorHAnsi" w:eastAsiaTheme="minorEastAsia" w:hAnsiTheme="minorHAnsi" w:cstheme="minorBidi"/>
            <w:kern w:val="2"/>
            <w:szCs w:val="22"/>
            <w:lang w:val="en-US" w:eastAsia="ko-KR"/>
          </w:rPr>
          <w:tab/>
        </w:r>
        <w:r w:rsidDel="003B2067">
          <w:delText>Solution #7</w:delText>
        </w:r>
        <w:r w:rsidDel="003B2067">
          <w:tab/>
          <w:delText>31</w:delText>
        </w:r>
      </w:del>
    </w:p>
    <w:p w14:paraId="487A60D9" w14:textId="77777777" w:rsidR="003B2067" w:rsidDel="003B2067" w:rsidRDefault="003B2067">
      <w:pPr>
        <w:pStyle w:val="30"/>
        <w:rPr>
          <w:del w:id="1070" w:author="TR Rapporteur" w:date="2021-04-29T19:52:00Z"/>
          <w:rFonts w:asciiTheme="minorHAnsi" w:eastAsiaTheme="minorEastAsia" w:hAnsiTheme="minorHAnsi" w:cstheme="minorBidi"/>
          <w:kern w:val="2"/>
          <w:szCs w:val="22"/>
          <w:lang w:val="en-US" w:eastAsia="ko-KR"/>
        </w:rPr>
      </w:pPr>
      <w:del w:id="1071" w:author="TR Rapporteur" w:date="2021-04-29T19:52:00Z">
        <w:r w:rsidDel="003B2067">
          <w:rPr>
            <w:lang w:eastAsia="ko-KR"/>
          </w:rPr>
          <w:delText>6.7.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31</w:delText>
        </w:r>
      </w:del>
    </w:p>
    <w:p w14:paraId="19E24378" w14:textId="77777777" w:rsidR="003B2067" w:rsidDel="003B2067" w:rsidRDefault="003B2067">
      <w:pPr>
        <w:pStyle w:val="40"/>
        <w:rPr>
          <w:del w:id="1072" w:author="TR Rapporteur" w:date="2021-04-29T19:52:00Z"/>
          <w:rFonts w:asciiTheme="minorHAnsi" w:eastAsiaTheme="minorEastAsia" w:hAnsiTheme="minorHAnsi" w:cstheme="minorBidi"/>
          <w:kern w:val="2"/>
          <w:szCs w:val="22"/>
          <w:lang w:val="en-US" w:eastAsia="ko-KR"/>
        </w:rPr>
      </w:pPr>
      <w:del w:id="1073" w:author="TR Rapporteur" w:date="2021-04-29T19:52:00Z">
        <w:r w:rsidDel="003B2067">
          <w:rPr>
            <w:lang w:eastAsia="ko-KR"/>
          </w:rPr>
          <w:delText>6.7.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31</w:delText>
        </w:r>
      </w:del>
    </w:p>
    <w:p w14:paraId="184315E2" w14:textId="77777777" w:rsidR="003B2067" w:rsidDel="003B2067" w:rsidRDefault="003B2067">
      <w:pPr>
        <w:pStyle w:val="40"/>
        <w:rPr>
          <w:del w:id="1074" w:author="TR Rapporteur" w:date="2021-04-29T19:52:00Z"/>
          <w:rFonts w:asciiTheme="minorHAnsi" w:eastAsiaTheme="minorEastAsia" w:hAnsiTheme="minorHAnsi" w:cstheme="minorBidi"/>
          <w:kern w:val="2"/>
          <w:szCs w:val="22"/>
          <w:lang w:val="en-US" w:eastAsia="ko-KR"/>
        </w:rPr>
      </w:pPr>
      <w:del w:id="1075" w:author="TR Rapporteur" w:date="2021-04-29T19:52:00Z">
        <w:r w:rsidDel="003B2067">
          <w:delText>6.7.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31</w:delText>
        </w:r>
      </w:del>
    </w:p>
    <w:p w14:paraId="60AB36EC" w14:textId="77777777" w:rsidR="003B2067" w:rsidDel="003B2067" w:rsidRDefault="003B2067">
      <w:pPr>
        <w:pStyle w:val="30"/>
        <w:rPr>
          <w:del w:id="1076" w:author="TR Rapporteur" w:date="2021-04-29T19:52:00Z"/>
          <w:rFonts w:asciiTheme="minorHAnsi" w:eastAsiaTheme="minorEastAsia" w:hAnsiTheme="minorHAnsi" w:cstheme="minorBidi"/>
          <w:kern w:val="2"/>
          <w:szCs w:val="22"/>
          <w:lang w:val="en-US" w:eastAsia="ko-KR"/>
        </w:rPr>
      </w:pPr>
      <w:del w:id="1077" w:author="TR Rapporteur" w:date="2021-04-29T19:52:00Z">
        <w:r w:rsidDel="003B2067">
          <w:delText>6.7.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2</w:delText>
        </w:r>
      </w:del>
    </w:p>
    <w:p w14:paraId="2366E1F0" w14:textId="77777777" w:rsidR="003B2067" w:rsidDel="003B2067" w:rsidRDefault="003B2067">
      <w:pPr>
        <w:pStyle w:val="20"/>
        <w:rPr>
          <w:del w:id="1078" w:author="TR Rapporteur" w:date="2021-04-29T19:52:00Z"/>
          <w:rFonts w:asciiTheme="minorHAnsi" w:eastAsiaTheme="minorEastAsia" w:hAnsiTheme="minorHAnsi" w:cstheme="minorBidi"/>
          <w:kern w:val="2"/>
          <w:szCs w:val="22"/>
          <w:lang w:val="en-US" w:eastAsia="ko-KR"/>
        </w:rPr>
      </w:pPr>
      <w:del w:id="1079" w:author="TR Rapporteur" w:date="2021-04-29T19:52:00Z">
        <w:r w:rsidDel="003B2067">
          <w:delText>6.8</w:delText>
        </w:r>
        <w:r w:rsidDel="003B2067">
          <w:rPr>
            <w:rFonts w:asciiTheme="minorHAnsi" w:eastAsiaTheme="minorEastAsia" w:hAnsiTheme="minorHAnsi" w:cstheme="minorBidi"/>
            <w:kern w:val="2"/>
            <w:szCs w:val="22"/>
            <w:lang w:val="en-US" w:eastAsia="ko-KR"/>
          </w:rPr>
          <w:tab/>
        </w:r>
        <w:r w:rsidDel="003B2067">
          <w:delText>Solution #8</w:delText>
        </w:r>
        <w:r w:rsidDel="003B2067">
          <w:tab/>
          <w:delText>32</w:delText>
        </w:r>
      </w:del>
    </w:p>
    <w:p w14:paraId="3CF684BC" w14:textId="77777777" w:rsidR="003B2067" w:rsidDel="003B2067" w:rsidRDefault="003B2067">
      <w:pPr>
        <w:pStyle w:val="30"/>
        <w:rPr>
          <w:del w:id="1080" w:author="TR Rapporteur" w:date="2021-04-29T19:52:00Z"/>
          <w:rFonts w:asciiTheme="minorHAnsi" w:eastAsiaTheme="minorEastAsia" w:hAnsiTheme="minorHAnsi" w:cstheme="minorBidi"/>
          <w:kern w:val="2"/>
          <w:szCs w:val="22"/>
          <w:lang w:val="en-US" w:eastAsia="ko-KR"/>
        </w:rPr>
      </w:pPr>
      <w:del w:id="1081" w:author="TR Rapporteur" w:date="2021-04-29T19:52:00Z">
        <w:r w:rsidDel="003B2067">
          <w:rPr>
            <w:lang w:eastAsia="ko-KR"/>
          </w:rPr>
          <w:delText>6.8.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32</w:delText>
        </w:r>
      </w:del>
    </w:p>
    <w:p w14:paraId="584F0440" w14:textId="77777777" w:rsidR="003B2067" w:rsidDel="003B2067" w:rsidRDefault="003B2067">
      <w:pPr>
        <w:pStyle w:val="40"/>
        <w:rPr>
          <w:del w:id="1082" w:author="TR Rapporteur" w:date="2021-04-29T19:52:00Z"/>
          <w:rFonts w:asciiTheme="minorHAnsi" w:eastAsiaTheme="minorEastAsia" w:hAnsiTheme="minorHAnsi" w:cstheme="minorBidi"/>
          <w:kern w:val="2"/>
          <w:szCs w:val="22"/>
          <w:lang w:val="en-US" w:eastAsia="ko-KR"/>
        </w:rPr>
      </w:pPr>
      <w:del w:id="1083" w:author="TR Rapporteur" w:date="2021-04-29T19:52:00Z">
        <w:r w:rsidDel="003B2067">
          <w:rPr>
            <w:lang w:eastAsia="ko-KR"/>
          </w:rPr>
          <w:delText>6.8.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32</w:delText>
        </w:r>
      </w:del>
    </w:p>
    <w:p w14:paraId="6A62F0ED" w14:textId="77777777" w:rsidR="003B2067" w:rsidDel="003B2067" w:rsidRDefault="003B2067">
      <w:pPr>
        <w:pStyle w:val="40"/>
        <w:rPr>
          <w:del w:id="1084" w:author="TR Rapporteur" w:date="2021-04-29T19:52:00Z"/>
          <w:rFonts w:asciiTheme="minorHAnsi" w:eastAsiaTheme="minorEastAsia" w:hAnsiTheme="minorHAnsi" w:cstheme="minorBidi"/>
          <w:kern w:val="2"/>
          <w:szCs w:val="22"/>
          <w:lang w:val="en-US" w:eastAsia="ko-KR"/>
        </w:rPr>
      </w:pPr>
      <w:del w:id="1085" w:author="TR Rapporteur" w:date="2021-04-29T19:52:00Z">
        <w:r w:rsidDel="003B2067">
          <w:delText>6.8.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32</w:delText>
        </w:r>
      </w:del>
    </w:p>
    <w:p w14:paraId="70C1A097" w14:textId="77777777" w:rsidR="003B2067" w:rsidDel="003B2067" w:rsidRDefault="003B2067">
      <w:pPr>
        <w:pStyle w:val="30"/>
        <w:rPr>
          <w:del w:id="1086" w:author="TR Rapporteur" w:date="2021-04-29T19:52:00Z"/>
          <w:rFonts w:asciiTheme="minorHAnsi" w:eastAsiaTheme="minorEastAsia" w:hAnsiTheme="minorHAnsi" w:cstheme="minorBidi"/>
          <w:kern w:val="2"/>
          <w:szCs w:val="22"/>
          <w:lang w:val="en-US" w:eastAsia="ko-KR"/>
        </w:rPr>
      </w:pPr>
      <w:del w:id="1087" w:author="TR Rapporteur" w:date="2021-04-29T19:52:00Z">
        <w:r w:rsidDel="003B2067">
          <w:delText>6.8.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3</w:delText>
        </w:r>
      </w:del>
    </w:p>
    <w:p w14:paraId="4F3AC1A8" w14:textId="77777777" w:rsidR="003B2067" w:rsidDel="003B2067" w:rsidRDefault="003B2067">
      <w:pPr>
        <w:pStyle w:val="20"/>
        <w:rPr>
          <w:del w:id="1088" w:author="TR Rapporteur" w:date="2021-04-29T19:52:00Z"/>
          <w:rFonts w:asciiTheme="minorHAnsi" w:eastAsiaTheme="minorEastAsia" w:hAnsiTheme="minorHAnsi" w:cstheme="minorBidi"/>
          <w:kern w:val="2"/>
          <w:szCs w:val="22"/>
          <w:lang w:val="en-US" w:eastAsia="ko-KR"/>
        </w:rPr>
      </w:pPr>
      <w:del w:id="1089" w:author="TR Rapporteur" w:date="2021-04-29T19:52:00Z">
        <w:r w:rsidDel="003B2067">
          <w:delText>6.9</w:delText>
        </w:r>
        <w:r w:rsidDel="003B2067">
          <w:rPr>
            <w:rFonts w:asciiTheme="minorHAnsi" w:eastAsiaTheme="minorEastAsia" w:hAnsiTheme="minorHAnsi" w:cstheme="minorBidi"/>
            <w:kern w:val="2"/>
            <w:szCs w:val="22"/>
            <w:lang w:val="en-US" w:eastAsia="ko-KR"/>
          </w:rPr>
          <w:tab/>
        </w:r>
        <w:r w:rsidDel="003B2067">
          <w:delText>Solution #9: Notification of applicability on Disaster Condition to PLMNs without Disaster Condition by RAN sharing</w:delText>
        </w:r>
        <w:r w:rsidDel="003B2067">
          <w:tab/>
          <w:delText>34</w:delText>
        </w:r>
      </w:del>
    </w:p>
    <w:p w14:paraId="1C242D2A" w14:textId="77777777" w:rsidR="003B2067" w:rsidDel="003B2067" w:rsidRDefault="003B2067">
      <w:pPr>
        <w:pStyle w:val="30"/>
        <w:rPr>
          <w:del w:id="1090" w:author="TR Rapporteur" w:date="2021-04-29T19:52:00Z"/>
          <w:rFonts w:asciiTheme="minorHAnsi" w:eastAsiaTheme="minorEastAsia" w:hAnsiTheme="minorHAnsi" w:cstheme="minorBidi"/>
          <w:kern w:val="2"/>
          <w:szCs w:val="22"/>
          <w:lang w:val="en-US" w:eastAsia="ko-KR"/>
        </w:rPr>
      </w:pPr>
      <w:del w:id="1091" w:author="TR Rapporteur" w:date="2021-04-29T19:52:00Z">
        <w:r w:rsidDel="003B2067">
          <w:delText>6.9.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34</w:delText>
        </w:r>
      </w:del>
    </w:p>
    <w:p w14:paraId="32E563A6" w14:textId="77777777" w:rsidR="003B2067" w:rsidDel="003B2067" w:rsidRDefault="003B2067">
      <w:pPr>
        <w:pStyle w:val="30"/>
        <w:rPr>
          <w:del w:id="1092" w:author="TR Rapporteur" w:date="2021-04-29T19:52:00Z"/>
          <w:rFonts w:asciiTheme="minorHAnsi" w:eastAsiaTheme="minorEastAsia" w:hAnsiTheme="minorHAnsi" w:cstheme="minorBidi"/>
          <w:kern w:val="2"/>
          <w:szCs w:val="22"/>
          <w:lang w:val="en-US" w:eastAsia="ko-KR"/>
        </w:rPr>
      </w:pPr>
      <w:del w:id="1093" w:author="TR Rapporteur" w:date="2021-04-29T19:52:00Z">
        <w:r w:rsidDel="003B2067">
          <w:delText>6.9.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4</w:delText>
        </w:r>
      </w:del>
    </w:p>
    <w:p w14:paraId="252CA468" w14:textId="77777777" w:rsidR="003B2067" w:rsidDel="003B2067" w:rsidRDefault="003B2067">
      <w:pPr>
        <w:pStyle w:val="20"/>
        <w:rPr>
          <w:del w:id="1094" w:author="TR Rapporteur" w:date="2021-04-29T19:52:00Z"/>
          <w:rFonts w:asciiTheme="minorHAnsi" w:eastAsiaTheme="minorEastAsia" w:hAnsiTheme="minorHAnsi" w:cstheme="minorBidi"/>
          <w:kern w:val="2"/>
          <w:szCs w:val="22"/>
          <w:lang w:val="en-US" w:eastAsia="ko-KR"/>
        </w:rPr>
      </w:pPr>
      <w:del w:id="1095" w:author="TR Rapporteur" w:date="2021-04-29T19:52:00Z">
        <w:r w:rsidDel="003B2067">
          <w:delText>6.10</w:delText>
        </w:r>
        <w:r w:rsidDel="003B2067">
          <w:rPr>
            <w:rFonts w:asciiTheme="minorHAnsi" w:eastAsiaTheme="minorEastAsia" w:hAnsiTheme="minorHAnsi" w:cstheme="minorBidi"/>
            <w:kern w:val="2"/>
            <w:szCs w:val="22"/>
            <w:lang w:val="en-US" w:eastAsia="ko-KR"/>
          </w:rPr>
          <w:tab/>
        </w:r>
        <w:r w:rsidDel="003B2067">
          <w:delText>Solution #10: Indication of accessibility from other PLMNs without Disaster Condition to the UE by RAN sharing</w:delText>
        </w:r>
        <w:r w:rsidDel="003B2067">
          <w:tab/>
          <w:delText>34</w:delText>
        </w:r>
      </w:del>
    </w:p>
    <w:p w14:paraId="3CAC0019" w14:textId="77777777" w:rsidR="003B2067" w:rsidDel="003B2067" w:rsidRDefault="003B2067">
      <w:pPr>
        <w:pStyle w:val="30"/>
        <w:rPr>
          <w:del w:id="1096" w:author="TR Rapporteur" w:date="2021-04-29T19:52:00Z"/>
          <w:rFonts w:asciiTheme="minorHAnsi" w:eastAsiaTheme="minorEastAsia" w:hAnsiTheme="minorHAnsi" w:cstheme="minorBidi"/>
          <w:kern w:val="2"/>
          <w:szCs w:val="22"/>
          <w:lang w:val="en-US" w:eastAsia="ko-KR"/>
        </w:rPr>
      </w:pPr>
      <w:del w:id="1097" w:author="TR Rapporteur" w:date="2021-04-29T19:52:00Z">
        <w:r w:rsidDel="003B2067">
          <w:delText>6.10.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4</w:delText>
        </w:r>
      </w:del>
    </w:p>
    <w:p w14:paraId="2D8CA283" w14:textId="77777777" w:rsidR="003B2067" w:rsidDel="003B2067" w:rsidRDefault="003B2067">
      <w:pPr>
        <w:pStyle w:val="20"/>
        <w:rPr>
          <w:del w:id="1098" w:author="TR Rapporteur" w:date="2021-04-29T19:52:00Z"/>
          <w:rFonts w:asciiTheme="minorHAnsi" w:eastAsiaTheme="minorEastAsia" w:hAnsiTheme="minorHAnsi" w:cstheme="minorBidi"/>
          <w:kern w:val="2"/>
          <w:szCs w:val="22"/>
          <w:lang w:val="en-US" w:eastAsia="ko-KR"/>
        </w:rPr>
      </w:pPr>
      <w:del w:id="1099" w:author="TR Rapporteur" w:date="2021-04-29T19:52:00Z">
        <w:r w:rsidDel="003B2067">
          <w:delText>6.11</w:delText>
        </w:r>
        <w:r w:rsidDel="003B2067">
          <w:rPr>
            <w:rFonts w:asciiTheme="minorHAnsi" w:eastAsiaTheme="minorEastAsia" w:hAnsiTheme="minorHAnsi" w:cstheme="minorBidi"/>
            <w:kern w:val="2"/>
            <w:szCs w:val="22"/>
            <w:lang w:val="en-US" w:eastAsia="ko-KR"/>
          </w:rPr>
          <w:tab/>
        </w:r>
        <w:r w:rsidDel="003B2067">
          <w:delText>Solution #11: DRS-supported PLMN list</w:delText>
        </w:r>
        <w:r w:rsidDel="003B2067">
          <w:tab/>
          <w:delText>35</w:delText>
        </w:r>
      </w:del>
    </w:p>
    <w:p w14:paraId="074356DB" w14:textId="77777777" w:rsidR="003B2067" w:rsidDel="003B2067" w:rsidRDefault="003B2067">
      <w:pPr>
        <w:pStyle w:val="30"/>
        <w:rPr>
          <w:del w:id="1100" w:author="TR Rapporteur" w:date="2021-04-29T19:52:00Z"/>
          <w:rFonts w:asciiTheme="minorHAnsi" w:eastAsiaTheme="minorEastAsia" w:hAnsiTheme="minorHAnsi" w:cstheme="minorBidi"/>
          <w:kern w:val="2"/>
          <w:szCs w:val="22"/>
          <w:lang w:val="en-US" w:eastAsia="ko-KR"/>
        </w:rPr>
      </w:pPr>
      <w:del w:id="1101" w:author="TR Rapporteur" w:date="2021-04-29T19:52:00Z">
        <w:r w:rsidDel="003B2067">
          <w:rPr>
            <w:lang w:eastAsia="ko-KR"/>
          </w:rPr>
          <w:delText>6.1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35</w:delText>
        </w:r>
      </w:del>
    </w:p>
    <w:p w14:paraId="3D67CC2D" w14:textId="77777777" w:rsidR="003B2067" w:rsidDel="003B2067" w:rsidRDefault="003B2067">
      <w:pPr>
        <w:pStyle w:val="30"/>
        <w:rPr>
          <w:del w:id="1102" w:author="TR Rapporteur" w:date="2021-04-29T19:52:00Z"/>
          <w:rFonts w:asciiTheme="minorHAnsi" w:eastAsiaTheme="minorEastAsia" w:hAnsiTheme="minorHAnsi" w:cstheme="minorBidi"/>
          <w:kern w:val="2"/>
          <w:szCs w:val="22"/>
          <w:lang w:val="en-US" w:eastAsia="ko-KR"/>
        </w:rPr>
      </w:pPr>
      <w:del w:id="1103" w:author="TR Rapporteur" w:date="2021-04-29T19:52:00Z">
        <w:r w:rsidDel="003B2067">
          <w:delText>6.1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35</w:delText>
        </w:r>
      </w:del>
    </w:p>
    <w:p w14:paraId="5210B22A" w14:textId="77777777" w:rsidR="003B2067" w:rsidDel="003B2067" w:rsidRDefault="003B2067">
      <w:pPr>
        <w:pStyle w:val="30"/>
        <w:rPr>
          <w:del w:id="1104" w:author="TR Rapporteur" w:date="2021-04-29T19:52:00Z"/>
          <w:rFonts w:asciiTheme="minorHAnsi" w:eastAsiaTheme="minorEastAsia" w:hAnsiTheme="minorHAnsi" w:cstheme="minorBidi"/>
          <w:kern w:val="2"/>
          <w:szCs w:val="22"/>
          <w:lang w:val="en-US" w:eastAsia="ko-KR"/>
        </w:rPr>
      </w:pPr>
      <w:del w:id="1105" w:author="TR Rapporteur" w:date="2021-04-29T19:52:00Z">
        <w:r w:rsidDel="003B2067">
          <w:delText>6.11.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5</w:delText>
        </w:r>
      </w:del>
    </w:p>
    <w:p w14:paraId="658FCA99" w14:textId="77777777" w:rsidR="003B2067" w:rsidDel="003B2067" w:rsidRDefault="003B2067">
      <w:pPr>
        <w:pStyle w:val="20"/>
        <w:rPr>
          <w:del w:id="1106" w:author="TR Rapporteur" w:date="2021-04-29T19:52:00Z"/>
          <w:rFonts w:asciiTheme="minorHAnsi" w:eastAsiaTheme="minorEastAsia" w:hAnsiTheme="minorHAnsi" w:cstheme="minorBidi"/>
          <w:kern w:val="2"/>
          <w:szCs w:val="22"/>
          <w:lang w:val="en-US" w:eastAsia="ko-KR"/>
        </w:rPr>
      </w:pPr>
      <w:del w:id="1107" w:author="TR Rapporteur" w:date="2021-04-29T19:52:00Z">
        <w:r w:rsidDel="003B2067">
          <w:delText>6.12</w:delText>
        </w:r>
        <w:r w:rsidDel="003B2067">
          <w:rPr>
            <w:rFonts w:asciiTheme="minorHAnsi" w:eastAsiaTheme="minorEastAsia" w:hAnsiTheme="minorHAnsi" w:cstheme="minorBidi"/>
            <w:kern w:val="2"/>
            <w:szCs w:val="22"/>
            <w:lang w:val="en-US" w:eastAsia="ko-KR"/>
          </w:rPr>
          <w:tab/>
        </w:r>
        <w:r w:rsidDel="003B2067">
          <w:delText>Solution #12: Broadcast of disaster roaming indication</w:delText>
        </w:r>
        <w:r w:rsidDel="003B2067">
          <w:tab/>
          <w:delText>36</w:delText>
        </w:r>
      </w:del>
    </w:p>
    <w:p w14:paraId="585C4B83" w14:textId="77777777" w:rsidR="003B2067" w:rsidDel="003B2067" w:rsidRDefault="003B2067">
      <w:pPr>
        <w:pStyle w:val="30"/>
        <w:rPr>
          <w:del w:id="1108" w:author="TR Rapporteur" w:date="2021-04-29T19:52:00Z"/>
          <w:rFonts w:asciiTheme="minorHAnsi" w:eastAsiaTheme="minorEastAsia" w:hAnsiTheme="minorHAnsi" w:cstheme="minorBidi"/>
          <w:kern w:val="2"/>
          <w:szCs w:val="22"/>
          <w:lang w:val="en-US" w:eastAsia="ko-KR"/>
        </w:rPr>
      </w:pPr>
      <w:del w:id="1109" w:author="TR Rapporteur" w:date="2021-04-29T19:52:00Z">
        <w:r w:rsidDel="003B2067">
          <w:delText>6.12.1</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36</w:delText>
        </w:r>
      </w:del>
    </w:p>
    <w:p w14:paraId="67C9CB10" w14:textId="77777777" w:rsidR="003B2067" w:rsidDel="003B2067" w:rsidRDefault="003B2067">
      <w:pPr>
        <w:pStyle w:val="40"/>
        <w:rPr>
          <w:del w:id="1110" w:author="TR Rapporteur" w:date="2021-04-29T19:52:00Z"/>
          <w:rFonts w:asciiTheme="minorHAnsi" w:eastAsiaTheme="minorEastAsia" w:hAnsiTheme="minorHAnsi" w:cstheme="minorBidi"/>
          <w:kern w:val="2"/>
          <w:szCs w:val="22"/>
          <w:lang w:val="en-US" w:eastAsia="ko-KR"/>
        </w:rPr>
      </w:pPr>
      <w:del w:id="1111" w:author="TR Rapporteur" w:date="2021-04-29T19:52:00Z">
        <w:r w:rsidDel="003B2067">
          <w:delText>6.12.1.1</w:delText>
        </w:r>
        <w:r w:rsidDel="003B2067">
          <w:rPr>
            <w:rFonts w:asciiTheme="minorHAnsi" w:eastAsiaTheme="minorEastAsia" w:hAnsiTheme="minorHAnsi" w:cstheme="minorBidi"/>
            <w:kern w:val="2"/>
            <w:szCs w:val="22"/>
            <w:lang w:val="en-US" w:eastAsia="ko-KR"/>
          </w:rPr>
          <w:tab/>
        </w:r>
        <w:r w:rsidDel="003B2067">
          <w:delText>Broadcast Indication of Disaster Roaming condition</w:delText>
        </w:r>
        <w:r w:rsidDel="003B2067">
          <w:tab/>
          <w:delText>36</w:delText>
        </w:r>
      </w:del>
    </w:p>
    <w:p w14:paraId="438002EC" w14:textId="77777777" w:rsidR="003B2067" w:rsidDel="003B2067" w:rsidRDefault="003B2067">
      <w:pPr>
        <w:pStyle w:val="30"/>
        <w:rPr>
          <w:del w:id="1112" w:author="TR Rapporteur" w:date="2021-04-29T19:52:00Z"/>
          <w:rFonts w:asciiTheme="minorHAnsi" w:eastAsiaTheme="minorEastAsia" w:hAnsiTheme="minorHAnsi" w:cstheme="minorBidi"/>
          <w:kern w:val="2"/>
          <w:szCs w:val="22"/>
          <w:lang w:val="en-US" w:eastAsia="ko-KR"/>
        </w:rPr>
      </w:pPr>
      <w:del w:id="1113" w:author="TR Rapporteur" w:date="2021-04-29T19:52:00Z">
        <w:r w:rsidDel="003B2067">
          <w:lastRenderedPageBreak/>
          <w:delText>6.12.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6</w:delText>
        </w:r>
      </w:del>
    </w:p>
    <w:p w14:paraId="20FCF6F8" w14:textId="77777777" w:rsidR="003B2067" w:rsidDel="003B2067" w:rsidRDefault="003B2067">
      <w:pPr>
        <w:pStyle w:val="20"/>
        <w:rPr>
          <w:del w:id="1114" w:author="TR Rapporteur" w:date="2021-04-29T19:52:00Z"/>
          <w:rFonts w:asciiTheme="minorHAnsi" w:eastAsiaTheme="minorEastAsia" w:hAnsiTheme="minorHAnsi" w:cstheme="minorBidi"/>
          <w:kern w:val="2"/>
          <w:szCs w:val="22"/>
          <w:lang w:val="en-US" w:eastAsia="ko-KR"/>
        </w:rPr>
      </w:pPr>
      <w:del w:id="1115" w:author="TR Rapporteur" w:date="2021-04-29T19:52:00Z">
        <w:r w:rsidDel="003B2067">
          <w:delText>6.13</w:delText>
        </w:r>
        <w:r w:rsidDel="003B2067">
          <w:rPr>
            <w:rFonts w:asciiTheme="minorHAnsi" w:eastAsiaTheme="minorEastAsia" w:hAnsiTheme="minorHAnsi" w:cstheme="minorBidi"/>
            <w:kern w:val="2"/>
            <w:szCs w:val="22"/>
            <w:lang w:val="en-US" w:eastAsia="ko-KR"/>
          </w:rPr>
          <w:tab/>
        </w:r>
        <w:r w:rsidDel="003B2067">
          <w:delText>Solution #13</w:delText>
        </w:r>
        <w:r w:rsidDel="003B2067">
          <w:tab/>
          <w:delText>37</w:delText>
        </w:r>
      </w:del>
    </w:p>
    <w:p w14:paraId="239B5CC4" w14:textId="77777777" w:rsidR="003B2067" w:rsidDel="003B2067" w:rsidRDefault="003B2067">
      <w:pPr>
        <w:pStyle w:val="30"/>
        <w:rPr>
          <w:del w:id="1116" w:author="TR Rapporteur" w:date="2021-04-29T19:52:00Z"/>
          <w:rFonts w:asciiTheme="minorHAnsi" w:eastAsiaTheme="minorEastAsia" w:hAnsiTheme="minorHAnsi" w:cstheme="minorBidi"/>
          <w:kern w:val="2"/>
          <w:szCs w:val="22"/>
          <w:lang w:val="en-US" w:eastAsia="ko-KR"/>
        </w:rPr>
      </w:pPr>
      <w:del w:id="1117" w:author="TR Rapporteur" w:date="2021-04-29T19:52:00Z">
        <w:r w:rsidDel="003B2067">
          <w:rPr>
            <w:lang w:eastAsia="ko-KR"/>
          </w:rPr>
          <w:delText>6.13.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37</w:delText>
        </w:r>
      </w:del>
    </w:p>
    <w:p w14:paraId="1A42886C" w14:textId="77777777" w:rsidR="003B2067" w:rsidDel="003B2067" w:rsidRDefault="003B2067">
      <w:pPr>
        <w:pStyle w:val="40"/>
        <w:rPr>
          <w:del w:id="1118" w:author="TR Rapporteur" w:date="2021-04-29T19:52:00Z"/>
          <w:rFonts w:asciiTheme="minorHAnsi" w:eastAsiaTheme="minorEastAsia" w:hAnsiTheme="minorHAnsi" w:cstheme="minorBidi"/>
          <w:kern w:val="2"/>
          <w:szCs w:val="22"/>
          <w:lang w:val="en-US" w:eastAsia="ko-KR"/>
        </w:rPr>
      </w:pPr>
      <w:del w:id="1119" w:author="TR Rapporteur" w:date="2021-04-29T19:52:00Z">
        <w:r w:rsidDel="003B2067">
          <w:rPr>
            <w:lang w:eastAsia="ko-KR"/>
          </w:rPr>
          <w:delText>6.13.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37</w:delText>
        </w:r>
      </w:del>
    </w:p>
    <w:p w14:paraId="05785A13" w14:textId="77777777" w:rsidR="003B2067" w:rsidDel="003B2067" w:rsidRDefault="003B2067">
      <w:pPr>
        <w:pStyle w:val="40"/>
        <w:rPr>
          <w:del w:id="1120" w:author="TR Rapporteur" w:date="2021-04-29T19:52:00Z"/>
          <w:rFonts w:asciiTheme="minorHAnsi" w:eastAsiaTheme="minorEastAsia" w:hAnsiTheme="minorHAnsi" w:cstheme="minorBidi"/>
          <w:kern w:val="2"/>
          <w:szCs w:val="22"/>
          <w:lang w:val="en-US" w:eastAsia="ko-KR"/>
        </w:rPr>
      </w:pPr>
      <w:del w:id="1121" w:author="TR Rapporteur" w:date="2021-04-29T19:52:00Z">
        <w:r w:rsidDel="003B2067">
          <w:delText>6.13.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37</w:delText>
        </w:r>
      </w:del>
    </w:p>
    <w:p w14:paraId="75243F46" w14:textId="77777777" w:rsidR="003B2067" w:rsidDel="003B2067" w:rsidRDefault="003B2067">
      <w:pPr>
        <w:pStyle w:val="30"/>
        <w:rPr>
          <w:del w:id="1122" w:author="TR Rapporteur" w:date="2021-04-29T19:52:00Z"/>
          <w:rFonts w:asciiTheme="minorHAnsi" w:eastAsiaTheme="minorEastAsia" w:hAnsiTheme="minorHAnsi" w:cstheme="minorBidi"/>
          <w:kern w:val="2"/>
          <w:szCs w:val="22"/>
          <w:lang w:val="en-US" w:eastAsia="ko-KR"/>
        </w:rPr>
      </w:pPr>
      <w:del w:id="1123" w:author="TR Rapporteur" w:date="2021-04-29T19:52:00Z">
        <w:r w:rsidDel="003B2067">
          <w:delText>6.13.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7</w:delText>
        </w:r>
      </w:del>
    </w:p>
    <w:p w14:paraId="0A9C5F5D" w14:textId="77777777" w:rsidR="003B2067" w:rsidDel="003B2067" w:rsidRDefault="003B2067">
      <w:pPr>
        <w:pStyle w:val="20"/>
        <w:rPr>
          <w:del w:id="1124" w:author="TR Rapporteur" w:date="2021-04-29T19:52:00Z"/>
          <w:rFonts w:asciiTheme="minorHAnsi" w:eastAsiaTheme="minorEastAsia" w:hAnsiTheme="minorHAnsi" w:cstheme="minorBidi"/>
          <w:kern w:val="2"/>
          <w:szCs w:val="22"/>
          <w:lang w:val="en-US" w:eastAsia="ko-KR"/>
        </w:rPr>
      </w:pPr>
      <w:del w:id="1125" w:author="TR Rapporteur" w:date="2021-04-29T19:52:00Z">
        <w:r w:rsidDel="003B2067">
          <w:delText>6.14</w:delText>
        </w:r>
        <w:r w:rsidDel="003B2067">
          <w:rPr>
            <w:rFonts w:asciiTheme="minorHAnsi" w:eastAsiaTheme="minorEastAsia" w:hAnsiTheme="minorHAnsi" w:cstheme="minorBidi"/>
            <w:kern w:val="2"/>
            <w:szCs w:val="22"/>
            <w:lang w:val="en-US" w:eastAsia="ko-KR"/>
          </w:rPr>
          <w:tab/>
        </w:r>
        <w:r w:rsidDel="003B2067">
          <w:delText>Solution #14</w:delText>
        </w:r>
        <w:r w:rsidDel="003B2067">
          <w:tab/>
          <w:delText>38</w:delText>
        </w:r>
      </w:del>
    </w:p>
    <w:p w14:paraId="2C031AE0" w14:textId="77777777" w:rsidR="003B2067" w:rsidDel="003B2067" w:rsidRDefault="003B2067">
      <w:pPr>
        <w:pStyle w:val="30"/>
        <w:rPr>
          <w:del w:id="1126" w:author="TR Rapporteur" w:date="2021-04-29T19:52:00Z"/>
          <w:rFonts w:asciiTheme="minorHAnsi" w:eastAsiaTheme="minorEastAsia" w:hAnsiTheme="minorHAnsi" w:cstheme="minorBidi"/>
          <w:kern w:val="2"/>
          <w:szCs w:val="22"/>
          <w:lang w:val="en-US" w:eastAsia="ko-KR"/>
        </w:rPr>
      </w:pPr>
      <w:del w:id="1127" w:author="TR Rapporteur" w:date="2021-04-29T19:52:00Z">
        <w:r w:rsidDel="003B2067">
          <w:rPr>
            <w:lang w:eastAsia="ko-KR"/>
          </w:rPr>
          <w:delText>6.14.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38</w:delText>
        </w:r>
      </w:del>
    </w:p>
    <w:p w14:paraId="0E2ABDAC" w14:textId="77777777" w:rsidR="003B2067" w:rsidDel="003B2067" w:rsidRDefault="003B2067">
      <w:pPr>
        <w:pStyle w:val="40"/>
        <w:rPr>
          <w:del w:id="1128" w:author="TR Rapporteur" w:date="2021-04-29T19:52:00Z"/>
          <w:rFonts w:asciiTheme="minorHAnsi" w:eastAsiaTheme="minorEastAsia" w:hAnsiTheme="minorHAnsi" w:cstheme="minorBidi"/>
          <w:kern w:val="2"/>
          <w:szCs w:val="22"/>
          <w:lang w:val="en-US" w:eastAsia="ko-KR"/>
        </w:rPr>
      </w:pPr>
      <w:del w:id="1129" w:author="TR Rapporteur" w:date="2021-04-29T19:52:00Z">
        <w:r w:rsidDel="003B2067">
          <w:rPr>
            <w:lang w:eastAsia="ko-KR"/>
          </w:rPr>
          <w:delText>6.14.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38</w:delText>
        </w:r>
      </w:del>
    </w:p>
    <w:p w14:paraId="18BB2F1A" w14:textId="77777777" w:rsidR="003B2067" w:rsidDel="003B2067" w:rsidRDefault="003B2067">
      <w:pPr>
        <w:pStyle w:val="40"/>
        <w:rPr>
          <w:del w:id="1130" w:author="TR Rapporteur" w:date="2021-04-29T19:52:00Z"/>
          <w:rFonts w:asciiTheme="minorHAnsi" w:eastAsiaTheme="minorEastAsia" w:hAnsiTheme="minorHAnsi" w:cstheme="minorBidi"/>
          <w:kern w:val="2"/>
          <w:szCs w:val="22"/>
          <w:lang w:val="en-US" w:eastAsia="ko-KR"/>
        </w:rPr>
      </w:pPr>
      <w:del w:id="1131" w:author="TR Rapporteur" w:date="2021-04-29T19:52:00Z">
        <w:r w:rsidDel="003B2067">
          <w:delText>6.14.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38</w:delText>
        </w:r>
      </w:del>
    </w:p>
    <w:p w14:paraId="600AB416" w14:textId="77777777" w:rsidR="003B2067" w:rsidDel="003B2067" w:rsidRDefault="003B2067">
      <w:pPr>
        <w:pStyle w:val="30"/>
        <w:rPr>
          <w:del w:id="1132" w:author="TR Rapporteur" w:date="2021-04-29T19:52:00Z"/>
          <w:rFonts w:asciiTheme="minorHAnsi" w:eastAsiaTheme="minorEastAsia" w:hAnsiTheme="minorHAnsi" w:cstheme="minorBidi"/>
          <w:kern w:val="2"/>
          <w:szCs w:val="22"/>
          <w:lang w:val="en-US" w:eastAsia="ko-KR"/>
        </w:rPr>
      </w:pPr>
      <w:del w:id="1133" w:author="TR Rapporteur" w:date="2021-04-29T19:52:00Z">
        <w:r w:rsidDel="003B2067">
          <w:delText>6.14.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8</w:delText>
        </w:r>
      </w:del>
    </w:p>
    <w:p w14:paraId="15ABA050" w14:textId="77777777" w:rsidR="003B2067" w:rsidDel="003B2067" w:rsidRDefault="003B2067">
      <w:pPr>
        <w:pStyle w:val="20"/>
        <w:rPr>
          <w:del w:id="1134" w:author="TR Rapporteur" w:date="2021-04-29T19:52:00Z"/>
          <w:rFonts w:asciiTheme="minorHAnsi" w:eastAsiaTheme="minorEastAsia" w:hAnsiTheme="minorHAnsi" w:cstheme="minorBidi"/>
          <w:kern w:val="2"/>
          <w:szCs w:val="22"/>
          <w:lang w:val="en-US" w:eastAsia="ko-KR"/>
        </w:rPr>
      </w:pPr>
      <w:del w:id="1135" w:author="TR Rapporteur" w:date="2021-04-29T19:52:00Z">
        <w:r w:rsidDel="003B2067">
          <w:delText>6.15</w:delText>
        </w:r>
        <w:r w:rsidDel="003B2067">
          <w:rPr>
            <w:rFonts w:asciiTheme="minorHAnsi" w:eastAsiaTheme="minorEastAsia" w:hAnsiTheme="minorHAnsi" w:cstheme="minorBidi"/>
            <w:kern w:val="2"/>
            <w:szCs w:val="22"/>
            <w:lang w:val="en-US" w:eastAsia="ko-KR"/>
          </w:rPr>
          <w:tab/>
        </w:r>
        <w:r w:rsidDel="003B2067">
          <w:delText>Solution #15: List if PLMNs to be used while in Disaster condition</w:delText>
        </w:r>
        <w:r w:rsidDel="003B2067">
          <w:tab/>
          <w:delText>38</w:delText>
        </w:r>
      </w:del>
    </w:p>
    <w:p w14:paraId="7431DB40" w14:textId="77777777" w:rsidR="003B2067" w:rsidDel="003B2067" w:rsidRDefault="003B2067">
      <w:pPr>
        <w:pStyle w:val="30"/>
        <w:rPr>
          <w:del w:id="1136" w:author="TR Rapporteur" w:date="2021-04-29T19:52:00Z"/>
          <w:rFonts w:asciiTheme="minorHAnsi" w:eastAsiaTheme="minorEastAsia" w:hAnsiTheme="minorHAnsi" w:cstheme="minorBidi"/>
          <w:kern w:val="2"/>
          <w:szCs w:val="22"/>
          <w:lang w:val="en-US" w:eastAsia="ko-KR"/>
        </w:rPr>
      </w:pPr>
      <w:del w:id="1137" w:author="TR Rapporteur" w:date="2021-04-29T19:52:00Z">
        <w:r w:rsidDel="003B2067">
          <w:delText>6.15.1</w:delText>
        </w:r>
        <w:r w:rsidDel="003B2067">
          <w:rPr>
            <w:rFonts w:asciiTheme="minorHAnsi" w:eastAsiaTheme="minorEastAsia" w:hAnsiTheme="minorHAnsi" w:cstheme="minorBidi"/>
            <w:kern w:val="2"/>
            <w:szCs w:val="22"/>
            <w:lang w:val="en-US" w:eastAsia="ko-KR"/>
          </w:rPr>
          <w:tab/>
        </w:r>
        <w:r w:rsidDel="003B2067">
          <w:delText>General</w:delText>
        </w:r>
        <w:r w:rsidDel="003B2067">
          <w:tab/>
          <w:delText>38</w:delText>
        </w:r>
      </w:del>
    </w:p>
    <w:p w14:paraId="37B51D50" w14:textId="77777777" w:rsidR="003B2067" w:rsidDel="003B2067" w:rsidRDefault="003B2067">
      <w:pPr>
        <w:pStyle w:val="30"/>
        <w:rPr>
          <w:del w:id="1138" w:author="TR Rapporteur" w:date="2021-04-29T19:52:00Z"/>
          <w:rFonts w:asciiTheme="minorHAnsi" w:eastAsiaTheme="minorEastAsia" w:hAnsiTheme="minorHAnsi" w:cstheme="minorBidi"/>
          <w:kern w:val="2"/>
          <w:szCs w:val="22"/>
          <w:lang w:val="en-US" w:eastAsia="ko-KR"/>
        </w:rPr>
      </w:pPr>
      <w:del w:id="1139" w:author="TR Rapporteur" w:date="2021-04-29T19:52:00Z">
        <w:r w:rsidDel="003B2067">
          <w:delText>6.15.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39</w:delText>
        </w:r>
      </w:del>
    </w:p>
    <w:p w14:paraId="3A3251AA" w14:textId="77777777" w:rsidR="003B2067" w:rsidDel="003B2067" w:rsidRDefault="003B2067">
      <w:pPr>
        <w:pStyle w:val="30"/>
        <w:rPr>
          <w:del w:id="1140" w:author="TR Rapporteur" w:date="2021-04-29T19:52:00Z"/>
          <w:rFonts w:asciiTheme="minorHAnsi" w:eastAsiaTheme="minorEastAsia" w:hAnsiTheme="minorHAnsi" w:cstheme="minorBidi"/>
          <w:kern w:val="2"/>
          <w:szCs w:val="22"/>
          <w:lang w:val="en-US" w:eastAsia="ko-KR"/>
        </w:rPr>
      </w:pPr>
      <w:del w:id="1141" w:author="TR Rapporteur" w:date="2021-04-29T19:52:00Z">
        <w:r w:rsidDel="003B2067">
          <w:delText>6.15.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39</w:delText>
        </w:r>
      </w:del>
    </w:p>
    <w:p w14:paraId="3773CB2A" w14:textId="77777777" w:rsidR="003B2067" w:rsidDel="003B2067" w:rsidRDefault="003B2067">
      <w:pPr>
        <w:pStyle w:val="20"/>
        <w:rPr>
          <w:del w:id="1142" w:author="TR Rapporteur" w:date="2021-04-29T19:52:00Z"/>
          <w:rFonts w:asciiTheme="minorHAnsi" w:eastAsiaTheme="minorEastAsia" w:hAnsiTheme="minorHAnsi" w:cstheme="minorBidi"/>
          <w:kern w:val="2"/>
          <w:szCs w:val="22"/>
          <w:lang w:val="en-US" w:eastAsia="ko-KR"/>
        </w:rPr>
      </w:pPr>
      <w:del w:id="1143" w:author="TR Rapporteur" w:date="2021-04-29T19:52:00Z">
        <w:r w:rsidDel="003B2067">
          <w:delText>6.16</w:delText>
        </w:r>
        <w:r w:rsidDel="003B2067">
          <w:rPr>
            <w:rFonts w:asciiTheme="minorHAnsi" w:eastAsiaTheme="minorEastAsia" w:hAnsiTheme="minorHAnsi" w:cstheme="minorBidi"/>
            <w:kern w:val="2"/>
            <w:szCs w:val="22"/>
            <w:lang w:val="en-US" w:eastAsia="ko-KR"/>
          </w:rPr>
          <w:tab/>
        </w:r>
        <w:r w:rsidDel="003B2067">
          <w:delText>Solution #16: Solution for indication of accessibility from other PLMNs without Disaster Condition to the UE and for prevention of signalling overload in PLMNs without Disaster Condition using Access Identities</w:delText>
        </w:r>
        <w:r w:rsidDel="003B2067">
          <w:tab/>
          <w:delText>39</w:delText>
        </w:r>
      </w:del>
    </w:p>
    <w:p w14:paraId="7045CD04" w14:textId="77777777" w:rsidR="003B2067" w:rsidDel="003B2067" w:rsidRDefault="003B2067">
      <w:pPr>
        <w:pStyle w:val="30"/>
        <w:rPr>
          <w:del w:id="1144" w:author="TR Rapporteur" w:date="2021-04-29T19:52:00Z"/>
          <w:rFonts w:asciiTheme="minorHAnsi" w:eastAsiaTheme="minorEastAsia" w:hAnsiTheme="minorHAnsi" w:cstheme="minorBidi"/>
          <w:kern w:val="2"/>
          <w:szCs w:val="22"/>
          <w:lang w:val="en-US" w:eastAsia="ko-KR"/>
        </w:rPr>
      </w:pPr>
      <w:del w:id="1145" w:author="TR Rapporteur" w:date="2021-04-29T19:52:00Z">
        <w:r w:rsidDel="003B2067">
          <w:delText>6.16.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39</w:delText>
        </w:r>
      </w:del>
    </w:p>
    <w:p w14:paraId="40D70C96" w14:textId="77777777" w:rsidR="003B2067" w:rsidDel="003B2067" w:rsidRDefault="003B2067">
      <w:pPr>
        <w:pStyle w:val="30"/>
        <w:rPr>
          <w:del w:id="1146" w:author="TR Rapporteur" w:date="2021-04-29T19:52:00Z"/>
          <w:rFonts w:asciiTheme="minorHAnsi" w:eastAsiaTheme="minorEastAsia" w:hAnsiTheme="minorHAnsi" w:cstheme="minorBidi"/>
          <w:kern w:val="2"/>
          <w:szCs w:val="22"/>
          <w:lang w:val="en-US" w:eastAsia="ko-KR"/>
        </w:rPr>
      </w:pPr>
      <w:del w:id="1147" w:author="TR Rapporteur" w:date="2021-04-29T19:52:00Z">
        <w:r w:rsidDel="003B2067">
          <w:delText>6.16.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40</w:delText>
        </w:r>
      </w:del>
    </w:p>
    <w:p w14:paraId="150AB355" w14:textId="77777777" w:rsidR="003B2067" w:rsidDel="003B2067" w:rsidRDefault="003B2067">
      <w:pPr>
        <w:pStyle w:val="30"/>
        <w:rPr>
          <w:del w:id="1148" w:author="TR Rapporteur" w:date="2021-04-29T19:52:00Z"/>
          <w:rFonts w:asciiTheme="minorHAnsi" w:eastAsiaTheme="minorEastAsia" w:hAnsiTheme="minorHAnsi" w:cstheme="minorBidi"/>
          <w:kern w:val="2"/>
          <w:szCs w:val="22"/>
          <w:lang w:val="en-US" w:eastAsia="ko-KR"/>
        </w:rPr>
      </w:pPr>
      <w:del w:id="1149" w:author="TR Rapporteur" w:date="2021-04-29T19:52:00Z">
        <w:r w:rsidDel="003B2067">
          <w:delText>6.16.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1</w:delText>
        </w:r>
      </w:del>
    </w:p>
    <w:p w14:paraId="568E7960" w14:textId="77777777" w:rsidR="003B2067" w:rsidDel="003B2067" w:rsidRDefault="003B2067">
      <w:pPr>
        <w:pStyle w:val="20"/>
        <w:rPr>
          <w:del w:id="1150" w:author="TR Rapporteur" w:date="2021-04-29T19:52:00Z"/>
          <w:rFonts w:asciiTheme="minorHAnsi" w:eastAsiaTheme="minorEastAsia" w:hAnsiTheme="minorHAnsi" w:cstheme="minorBidi"/>
          <w:kern w:val="2"/>
          <w:szCs w:val="22"/>
          <w:lang w:val="en-US" w:eastAsia="ko-KR"/>
        </w:rPr>
      </w:pPr>
      <w:del w:id="1151" w:author="TR Rapporteur" w:date="2021-04-29T19:52:00Z">
        <w:r w:rsidDel="003B2067">
          <w:delText>6.17</w:delText>
        </w:r>
        <w:r w:rsidDel="003B2067">
          <w:rPr>
            <w:rFonts w:asciiTheme="minorHAnsi" w:eastAsiaTheme="minorEastAsia" w:hAnsiTheme="minorHAnsi" w:cstheme="minorBidi"/>
            <w:kern w:val="2"/>
            <w:szCs w:val="22"/>
            <w:lang w:val="en-US" w:eastAsia="ko-KR"/>
          </w:rPr>
          <w:tab/>
        </w:r>
        <w:r w:rsidDel="003B2067">
          <w:delText>Solution #17: Confining the service area of an inbound disaster roaming UE to the area of the disaster condition</w:delText>
        </w:r>
        <w:r w:rsidDel="003B2067">
          <w:tab/>
          <w:delText>41</w:delText>
        </w:r>
      </w:del>
    </w:p>
    <w:p w14:paraId="32D34C3D" w14:textId="77777777" w:rsidR="003B2067" w:rsidDel="003B2067" w:rsidRDefault="003B2067">
      <w:pPr>
        <w:pStyle w:val="30"/>
        <w:rPr>
          <w:del w:id="1152" w:author="TR Rapporteur" w:date="2021-04-29T19:52:00Z"/>
          <w:rFonts w:asciiTheme="minorHAnsi" w:eastAsiaTheme="minorEastAsia" w:hAnsiTheme="minorHAnsi" w:cstheme="minorBidi"/>
          <w:kern w:val="2"/>
          <w:szCs w:val="22"/>
          <w:lang w:val="en-US" w:eastAsia="ko-KR"/>
        </w:rPr>
      </w:pPr>
      <w:del w:id="1153" w:author="TR Rapporteur" w:date="2021-04-29T19:52:00Z">
        <w:r w:rsidDel="003B2067">
          <w:delText>6.17.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41</w:delText>
        </w:r>
      </w:del>
    </w:p>
    <w:p w14:paraId="6F209D5E" w14:textId="77777777" w:rsidR="003B2067" w:rsidDel="003B2067" w:rsidRDefault="003B2067">
      <w:pPr>
        <w:pStyle w:val="40"/>
        <w:rPr>
          <w:del w:id="1154" w:author="TR Rapporteur" w:date="2021-04-29T19:52:00Z"/>
          <w:rFonts w:asciiTheme="minorHAnsi" w:eastAsiaTheme="minorEastAsia" w:hAnsiTheme="minorHAnsi" w:cstheme="minorBidi"/>
          <w:kern w:val="2"/>
          <w:szCs w:val="22"/>
          <w:lang w:val="en-US" w:eastAsia="ko-KR"/>
        </w:rPr>
      </w:pPr>
      <w:del w:id="1155" w:author="TR Rapporteur" w:date="2021-04-29T19:52:00Z">
        <w:r w:rsidDel="003B2067">
          <w:delText>6.17.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41</w:delText>
        </w:r>
      </w:del>
    </w:p>
    <w:p w14:paraId="51421DDA" w14:textId="77777777" w:rsidR="003B2067" w:rsidDel="003B2067" w:rsidRDefault="003B2067">
      <w:pPr>
        <w:pStyle w:val="40"/>
        <w:rPr>
          <w:del w:id="1156" w:author="TR Rapporteur" w:date="2021-04-29T19:52:00Z"/>
          <w:rFonts w:asciiTheme="minorHAnsi" w:eastAsiaTheme="minorEastAsia" w:hAnsiTheme="minorHAnsi" w:cstheme="minorBidi"/>
          <w:kern w:val="2"/>
          <w:szCs w:val="22"/>
          <w:lang w:val="en-US" w:eastAsia="ko-KR"/>
        </w:rPr>
      </w:pPr>
      <w:del w:id="1157" w:author="TR Rapporteur" w:date="2021-04-29T19:52:00Z">
        <w:r w:rsidDel="003B2067">
          <w:delText>6.17.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41</w:delText>
        </w:r>
      </w:del>
    </w:p>
    <w:p w14:paraId="70801407" w14:textId="77777777" w:rsidR="003B2067" w:rsidDel="003B2067" w:rsidRDefault="003B2067">
      <w:pPr>
        <w:pStyle w:val="30"/>
        <w:rPr>
          <w:del w:id="1158" w:author="TR Rapporteur" w:date="2021-04-29T19:52:00Z"/>
          <w:rFonts w:asciiTheme="minorHAnsi" w:eastAsiaTheme="minorEastAsia" w:hAnsiTheme="minorHAnsi" w:cstheme="minorBidi"/>
          <w:kern w:val="2"/>
          <w:szCs w:val="22"/>
          <w:lang w:val="en-US" w:eastAsia="ko-KR"/>
        </w:rPr>
      </w:pPr>
      <w:del w:id="1159" w:author="TR Rapporteur" w:date="2021-04-29T19:52:00Z">
        <w:r w:rsidDel="003B2067">
          <w:delText>6.17.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2</w:delText>
        </w:r>
      </w:del>
    </w:p>
    <w:p w14:paraId="7C8D3698" w14:textId="77777777" w:rsidR="003B2067" w:rsidDel="003B2067" w:rsidRDefault="003B2067">
      <w:pPr>
        <w:pStyle w:val="20"/>
        <w:rPr>
          <w:del w:id="1160" w:author="TR Rapporteur" w:date="2021-04-29T19:52:00Z"/>
          <w:rFonts w:asciiTheme="minorHAnsi" w:eastAsiaTheme="minorEastAsia" w:hAnsiTheme="minorHAnsi" w:cstheme="minorBidi"/>
          <w:kern w:val="2"/>
          <w:szCs w:val="22"/>
          <w:lang w:val="en-US" w:eastAsia="ko-KR"/>
        </w:rPr>
      </w:pPr>
      <w:del w:id="1161" w:author="TR Rapporteur" w:date="2021-04-29T19:52:00Z">
        <w:r w:rsidDel="003B2067">
          <w:delText>6.18</w:delText>
        </w:r>
        <w:r w:rsidDel="003B2067">
          <w:rPr>
            <w:rFonts w:asciiTheme="minorHAnsi" w:eastAsiaTheme="minorEastAsia" w:hAnsiTheme="minorHAnsi" w:cstheme="minorBidi"/>
            <w:kern w:val="2"/>
            <w:szCs w:val="22"/>
            <w:lang w:val="en-US" w:eastAsia="ko-KR"/>
          </w:rPr>
          <w:tab/>
        </w:r>
        <w:r w:rsidDel="003B2067">
          <w:delText>Solution #18: Registration to the roaming PLMN without Disaster Condition in case of Disaster Condition via shared RAN</w:delText>
        </w:r>
        <w:r w:rsidDel="003B2067">
          <w:tab/>
          <w:delText>42</w:delText>
        </w:r>
      </w:del>
    </w:p>
    <w:p w14:paraId="50744E58" w14:textId="77777777" w:rsidR="003B2067" w:rsidDel="003B2067" w:rsidRDefault="003B2067">
      <w:pPr>
        <w:pStyle w:val="30"/>
        <w:rPr>
          <w:del w:id="1162" w:author="TR Rapporteur" w:date="2021-04-29T19:52:00Z"/>
          <w:rFonts w:asciiTheme="minorHAnsi" w:eastAsiaTheme="minorEastAsia" w:hAnsiTheme="minorHAnsi" w:cstheme="minorBidi"/>
          <w:kern w:val="2"/>
          <w:szCs w:val="22"/>
          <w:lang w:val="en-US" w:eastAsia="ko-KR"/>
        </w:rPr>
      </w:pPr>
      <w:del w:id="1163" w:author="TR Rapporteur" w:date="2021-04-29T19:52:00Z">
        <w:r w:rsidDel="003B2067">
          <w:delText>6.18.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42</w:delText>
        </w:r>
      </w:del>
    </w:p>
    <w:p w14:paraId="18EE59D1" w14:textId="77777777" w:rsidR="003B2067" w:rsidDel="003B2067" w:rsidRDefault="003B2067">
      <w:pPr>
        <w:pStyle w:val="30"/>
        <w:rPr>
          <w:del w:id="1164" w:author="TR Rapporteur" w:date="2021-04-29T19:52:00Z"/>
          <w:rFonts w:asciiTheme="minorHAnsi" w:eastAsiaTheme="minorEastAsia" w:hAnsiTheme="minorHAnsi" w:cstheme="minorBidi"/>
          <w:kern w:val="2"/>
          <w:szCs w:val="22"/>
          <w:lang w:val="en-US" w:eastAsia="ko-KR"/>
        </w:rPr>
      </w:pPr>
      <w:del w:id="1165" w:author="TR Rapporteur" w:date="2021-04-29T19:52:00Z">
        <w:r w:rsidDel="003B2067">
          <w:delText>6.18.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2</w:delText>
        </w:r>
      </w:del>
    </w:p>
    <w:p w14:paraId="0AF86438" w14:textId="77777777" w:rsidR="003B2067" w:rsidDel="003B2067" w:rsidRDefault="003B2067">
      <w:pPr>
        <w:pStyle w:val="20"/>
        <w:rPr>
          <w:del w:id="1166" w:author="TR Rapporteur" w:date="2021-04-29T19:52:00Z"/>
          <w:rFonts w:asciiTheme="minorHAnsi" w:eastAsiaTheme="minorEastAsia" w:hAnsiTheme="minorHAnsi" w:cstheme="minorBidi"/>
          <w:kern w:val="2"/>
          <w:szCs w:val="22"/>
          <w:lang w:val="en-US" w:eastAsia="ko-KR"/>
        </w:rPr>
      </w:pPr>
      <w:del w:id="1167" w:author="TR Rapporteur" w:date="2021-04-29T19:52:00Z">
        <w:r w:rsidDel="003B2067">
          <w:delText>6.19</w:delText>
        </w:r>
        <w:r w:rsidDel="003B2067">
          <w:rPr>
            <w:rFonts w:asciiTheme="minorHAnsi" w:eastAsiaTheme="minorEastAsia" w:hAnsiTheme="minorHAnsi" w:cstheme="minorBidi"/>
            <w:kern w:val="2"/>
            <w:szCs w:val="22"/>
            <w:lang w:val="en-US" w:eastAsia="ko-KR"/>
          </w:rPr>
          <w:tab/>
        </w:r>
        <w:r w:rsidDel="003B2067">
          <w:delText>Solution #19</w:delText>
        </w:r>
        <w:r w:rsidDel="003B2067">
          <w:tab/>
          <w:delText>43</w:delText>
        </w:r>
      </w:del>
    </w:p>
    <w:p w14:paraId="76298225" w14:textId="77777777" w:rsidR="003B2067" w:rsidDel="003B2067" w:rsidRDefault="003B2067">
      <w:pPr>
        <w:pStyle w:val="30"/>
        <w:rPr>
          <w:del w:id="1168" w:author="TR Rapporteur" w:date="2021-04-29T19:52:00Z"/>
          <w:rFonts w:asciiTheme="minorHAnsi" w:eastAsiaTheme="minorEastAsia" w:hAnsiTheme="minorHAnsi" w:cstheme="minorBidi"/>
          <w:kern w:val="2"/>
          <w:szCs w:val="22"/>
          <w:lang w:val="en-US" w:eastAsia="ko-KR"/>
        </w:rPr>
      </w:pPr>
      <w:del w:id="1169" w:author="TR Rapporteur" w:date="2021-04-29T19:52:00Z">
        <w:r w:rsidDel="003B2067">
          <w:delText>6.19.1 General</w:delText>
        </w:r>
        <w:r w:rsidDel="003B2067">
          <w:tab/>
          <w:delText>43</w:delText>
        </w:r>
      </w:del>
    </w:p>
    <w:p w14:paraId="3172C26C" w14:textId="77777777" w:rsidR="003B2067" w:rsidDel="003B2067" w:rsidRDefault="003B2067">
      <w:pPr>
        <w:pStyle w:val="30"/>
        <w:rPr>
          <w:del w:id="1170" w:author="TR Rapporteur" w:date="2021-04-29T19:52:00Z"/>
          <w:rFonts w:asciiTheme="minorHAnsi" w:eastAsiaTheme="minorEastAsia" w:hAnsiTheme="minorHAnsi" w:cstheme="minorBidi"/>
          <w:kern w:val="2"/>
          <w:szCs w:val="22"/>
          <w:lang w:val="en-US" w:eastAsia="ko-KR"/>
        </w:rPr>
      </w:pPr>
      <w:del w:id="1171" w:author="TR Rapporteur" w:date="2021-04-29T19:52:00Z">
        <w:r w:rsidDel="003B2067">
          <w:delText>6.19.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43</w:delText>
        </w:r>
      </w:del>
    </w:p>
    <w:p w14:paraId="1A99822D" w14:textId="77777777" w:rsidR="003B2067" w:rsidDel="003B2067" w:rsidRDefault="003B2067">
      <w:pPr>
        <w:pStyle w:val="30"/>
        <w:rPr>
          <w:del w:id="1172" w:author="TR Rapporteur" w:date="2021-04-29T19:52:00Z"/>
          <w:rFonts w:asciiTheme="minorHAnsi" w:eastAsiaTheme="minorEastAsia" w:hAnsiTheme="minorHAnsi" w:cstheme="minorBidi"/>
          <w:kern w:val="2"/>
          <w:szCs w:val="22"/>
          <w:lang w:val="en-US" w:eastAsia="ko-KR"/>
        </w:rPr>
      </w:pPr>
      <w:del w:id="1173" w:author="TR Rapporteur" w:date="2021-04-29T19:52:00Z">
        <w:r w:rsidDel="003B2067">
          <w:delText>6.19.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3</w:delText>
        </w:r>
      </w:del>
    </w:p>
    <w:p w14:paraId="0E23C321" w14:textId="77777777" w:rsidR="003B2067" w:rsidDel="003B2067" w:rsidRDefault="003B2067">
      <w:pPr>
        <w:pStyle w:val="20"/>
        <w:rPr>
          <w:del w:id="1174" w:author="TR Rapporteur" w:date="2021-04-29T19:52:00Z"/>
          <w:rFonts w:asciiTheme="minorHAnsi" w:eastAsiaTheme="minorEastAsia" w:hAnsiTheme="minorHAnsi" w:cstheme="minorBidi"/>
          <w:kern w:val="2"/>
          <w:szCs w:val="22"/>
          <w:lang w:val="en-US" w:eastAsia="ko-KR"/>
        </w:rPr>
      </w:pPr>
      <w:del w:id="1175" w:author="TR Rapporteur" w:date="2021-04-29T19:52:00Z">
        <w:r w:rsidDel="003B2067">
          <w:delText>6.20</w:delText>
        </w:r>
        <w:r w:rsidDel="003B2067">
          <w:rPr>
            <w:rFonts w:asciiTheme="minorHAnsi" w:eastAsiaTheme="minorEastAsia" w:hAnsiTheme="minorHAnsi" w:cstheme="minorBidi"/>
            <w:kern w:val="2"/>
            <w:szCs w:val="22"/>
            <w:lang w:val="en-US" w:eastAsia="ko-KR"/>
          </w:rPr>
          <w:tab/>
        </w:r>
        <w:r w:rsidDel="003B2067">
          <w:delText>Solution #20</w:delText>
        </w:r>
        <w:r w:rsidDel="003B2067">
          <w:tab/>
          <w:delText>44</w:delText>
        </w:r>
      </w:del>
    </w:p>
    <w:p w14:paraId="0D01871B" w14:textId="77777777" w:rsidR="003B2067" w:rsidDel="003B2067" w:rsidRDefault="003B2067">
      <w:pPr>
        <w:pStyle w:val="30"/>
        <w:rPr>
          <w:del w:id="1176" w:author="TR Rapporteur" w:date="2021-04-29T19:52:00Z"/>
          <w:rFonts w:asciiTheme="minorHAnsi" w:eastAsiaTheme="minorEastAsia" w:hAnsiTheme="minorHAnsi" w:cstheme="minorBidi"/>
          <w:kern w:val="2"/>
          <w:szCs w:val="22"/>
          <w:lang w:val="en-US" w:eastAsia="ko-KR"/>
        </w:rPr>
      </w:pPr>
      <w:del w:id="1177" w:author="TR Rapporteur" w:date="2021-04-29T19:52:00Z">
        <w:r w:rsidRPr="009E2191" w:rsidDel="003B2067">
          <w:rPr>
            <w:lang w:val="sv-SE" w:eastAsia="ko-KR"/>
          </w:rPr>
          <w:delText>6.20.1</w:delText>
        </w:r>
        <w:r w:rsidDel="003B2067">
          <w:rPr>
            <w:rFonts w:asciiTheme="minorHAnsi" w:eastAsiaTheme="minorEastAsia" w:hAnsiTheme="minorHAnsi" w:cstheme="minorBidi"/>
            <w:kern w:val="2"/>
            <w:szCs w:val="22"/>
            <w:lang w:val="en-US" w:eastAsia="ko-KR"/>
          </w:rPr>
          <w:tab/>
        </w:r>
        <w:r w:rsidRPr="009E2191" w:rsidDel="003B2067">
          <w:rPr>
            <w:lang w:val="sv-SE" w:eastAsia="ko-KR"/>
          </w:rPr>
          <w:delText>Description</w:delText>
        </w:r>
        <w:r w:rsidDel="003B2067">
          <w:tab/>
          <w:delText>44</w:delText>
        </w:r>
      </w:del>
    </w:p>
    <w:p w14:paraId="0EA8E08B" w14:textId="77777777" w:rsidR="003B2067" w:rsidDel="003B2067" w:rsidRDefault="003B2067">
      <w:pPr>
        <w:pStyle w:val="40"/>
        <w:rPr>
          <w:del w:id="1178" w:author="TR Rapporteur" w:date="2021-04-29T19:52:00Z"/>
          <w:rFonts w:asciiTheme="minorHAnsi" w:eastAsiaTheme="minorEastAsia" w:hAnsiTheme="minorHAnsi" w:cstheme="minorBidi"/>
          <w:kern w:val="2"/>
          <w:szCs w:val="22"/>
          <w:lang w:val="en-US" w:eastAsia="ko-KR"/>
        </w:rPr>
      </w:pPr>
      <w:del w:id="1179" w:author="TR Rapporteur" w:date="2021-04-29T19:52:00Z">
        <w:r w:rsidDel="003B2067">
          <w:rPr>
            <w:lang w:eastAsia="ko-KR"/>
          </w:rPr>
          <w:delText>6.20.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44</w:delText>
        </w:r>
      </w:del>
    </w:p>
    <w:p w14:paraId="7FBADDC7" w14:textId="77777777" w:rsidR="003B2067" w:rsidDel="003B2067" w:rsidRDefault="003B2067">
      <w:pPr>
        <w:pStyle w:val="40"/>
        <w:rPr>
          <w:del w:id="1180" w:author="TR Rapporteur" w:date="2021-04-29T19:52:00Z"/>
          <w:rFonts w:asciiTheme="minorHAnsi" w:eastAsiaTheme="minorEastAsia" w:hAnsiTheme="minorHAnsi" w:cstheme="minorBidi"/>
          <w:kern w:val="2"/>
          <w:szCs w:val="22"/>
          <w:lang w:val="en-US" w:eastAsia="ko-KR"/>
        </w:rPr>
      </w:pPr>
      <w:del w:id="1181" w:author="TR Rapporteur" w:date="2021-04-29T19:52:00Z">
        <w:r w:rsidDel="003B2067">
          <w:delText>6.20.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44</w:delText>
        </w:r>
      </w:del>
    </w:p>
    <w:p w14:paraId="3EDB1EB8" w14:textId="77777777" w:rsidR="003B2067" w:rsidDel="003B2067" w:rsidRDefault="003B2067">
      <w:pPr>
        <w:pStyle w:val="30"/>
        <w:rPr>
          <w:del w:id="1182" w:author="TR Rapporteur" w:date="2021-04-29T19:52:00Z"/>
          <w:rFonts w:asciiTheme="minorHAnsi" w:eastAsiaTheme="minorEastAsia" w:hAnsiTheme="minorHAnsi" w:cstheme="minorBidi"/>
          <w:kern w:val="2"/>
          <w:szCs w:val="22"/>
          <w:lang w:val="en-US" w:eastAsia="ko-KR"/>
        </w:rPr>
      </w:pPr>
      <w:del w:id="1183" w:author="TR Rapporteur" w:date="2021-04-29T19:52:00Z">
        <w:r w:rsidDel="003B2067">
          <w:delText>6.20.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5</w:delText>
        </w:r>
      </w:del>
    </w:p>
    <w:p w14:paraId="77364365" w14:textId="77777777" w:rsidR="003B2067" w:rsidDel="003B2067" w:rsidRDefault="003B2067">
      <w:pPr>
        <w:pStyle w:val="20"/>
        <w:rPr>
          <w:del w:id="1184" w:author="TR Rapporteur" w:date="2021-04-29T19:52:00Z"/>
          <w:rFonts w:asciiTheme="minorHAnsi" w:eastAsiaTheme="minorEastAsia" w:hAnsiTheme="minorHAnsi" w:cstheme="minorBidi"/>
          <w:kern w:val="2"/>
          <w:szCs w:val="22"/>
          <w:lang w:val="en-US" w:eastAsia="ko-KR"/>
        </w:rPr>
      </w:pPr>
      <w:del w:id="1185" w:author="TR Rapporteur" w:date="2021-04-29T19:52:00Z">
        <w:r w:rsidDel="003B2067">
          <w:delText>6.21</w:delText>
        </w:r>
        <w:r w:rsidDel="003B2067">
          <w:rPr>
            <w:rFonts w:asciiTheme="minorHAnsi" w:eastAsiaTheme="minorEastAsia" w:hAnsiTheme="minorHAnsi" w:cstheme="minorBidi"/>
            <w:kern w:val="2"/>
            <w:szCs w:val="22"/>
            <w:lang w:val="en-US" w:eastAsia="ko-KR"/>
          </w:rPr>
          <w:tab/>
        </w:r>
        <w:r w:rsidDel="003B2067">
          <w:delText>Solution #21: Solution for PLMN selection when a "Disaster Condition" applies</w:delText>
        </w:r>
        <w:r w:rsidDel="003B2067">
          <w:tab/>
          <w:delText>45</w:delText>
        </w:r>
      </w:del>
    </w:p>
    <w:p w14:paraId="77C46FA0" w14:textId="77777777" w:rsidR="003B2067" w:rsidDel="003B2067" w:rsidRDefault="003B2067">
      <w:pPr>
        <w:pStyle w:val="30"/>
        <w:rPr>
          <w:del w:id="1186" w:author="TR Rapporteur" w:date="2021-04-29T19:52:00Z"/>
          <w:rFonts w:asciiTheme="minorHAnsi" w:eastAsiaTheme="minorEastAsia" w:hAnsiTheme="minorHAnsi" w:cstheme="minorBidi"/>
          <w:kern w:val="2"/>
          <w:szCs w:val="22"/>
          <w:lang w:val="en-US" w:eastAsia="ko-KR"/>
        </w:rPr>
      </w:pPr>
      <w:del w:id="1187" w:author="TR Rapporteur" w:date="2021-04-29T19:52:00Z">
        <w:r w:rsidDel="003B2067">
          <w:delText>6.2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45</w:delText>
        </w:r>
      </w:del>
    </w:p>
    <w:p w14:paraId="45FB49BB" w14:textId="77777777" w:rsidR="003B2067" w:rsidDel="003B2067" w:rsidRDefault="003B2067">
      <w:pPr>
        <w:pStyle w:val="30"/>
        <w:rPr>
          <w:del w:id="1188" w:author="TR Rapporteur" w:date="2021-04-29T19:52:00Z"/>
          <w:rFonts w:asciiTheme="minorHAnsi" w:eastAsiaTheme="minorEastAsia" w:hAnsiTheme="minorHAnsi" w:cstheme="minorBidi"/>
          <w:kern w:val="2"/>
          <w:szCs w:val="22"/>
          <w:lang w:val="en-US" w:eastAsia="ko-KR"/>
        </w:rPr>
      </w:pPr>
      <w:del w:id="1189" w:author="TR Rapporteur" w:date="2021-04-29T19:52:00Z">
        <w:r w:rsidDel="003B2067">
          <w:delText>6.2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45</w:delText>
        </w:r>
      </w:del>
    </w:p>
    <w:p w14:paraId="54486778" w14:textId="77777777" w:rsidR="003B2067" w:rsidDel="003B2067" w:rsidRDefault="003B2067">
      <w:pPr>
        <w:pStyle w:val="30"/>
        <w:rPr>
          <w:del w:id="1190" w:author="TR Rapporteur" w:date="2021-04-29T19:52:00Z"/>
          <w:rFonts w:asciiTheme="minorHAnsi" w:eastAsiaTheme="minorEastAsia" w:hAnsiTheme="minorHAnsi" w:cstheme="minorBidi"/>
          <w:kern w:val="2"/>
          <w:szCs w:val="22"/>
          <w:lang w:val="en-US" w:eastAsia="ko-KR"/>
        </w:rPr>
      </w:pPr>
      <w:del w:id="1191" w:author="TR Rapporteur" w:date="2021-04-29T19:52:00Z">
        <w:r w:rsidDel="003B2067">
          <w:delText>6.21.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7</w:delText>
        </w:r>
      </w:del>
    </w:p>
    <w:p w14:paraId="78B64CF1" w14:textId="77777777" w:rsidR="003B2067" w:rsidDel="003B2067" w:rsidRDefault="003B2067">
      <w:pPr>
        <w:pStyle w:val="20"/>
        <w:rPr>
          <w:del w:id="1192" w:author="TR Rapporteur" w:date="2021-04-29T19:52:00Z"/>
          <w:rFonts w:asciiTheme="minorHAnsi" w:eastAsiaTheme="minorEastAsia" w:hAnsiTheme="minorHAnsi" w:cstheme="minorBidi"/>
          <w:kern w:val="2"/>
          <w:szCs w:val="22"/>
          <w:lang w:val="en-US" w:eastAsia="ko-KR"/>
        </w:rPr>
      </w:pPr>
      <w:del w:id="1193" w:author="TR Rapporteur" w:date="2021-04-29T19:52:00Z">
        <w:r w:rsidDel="003B2067">
          <w:delText>6.22</w:delText>
        </w:r>
        <w:r w:rsidDel="003B2067">
          <w:rPr>
            <w:rFonts w:asciiTheme="minorHAnsi" w:eastAsiaTheme="minorEastAsia" w:hAnsiTheme="minorHAnsi" w:cstheme="minorBidi"/>
            <w:kern w:val="2"/>
            <w:szCs w:val="22"/>
            <w:lang w:val="en-US" w:eastAsia="ko-KR"/>
          </w:rPr>
          <w:tab/>
        </w:r>
        <w:r w:rsidDel="003B2067">
          <w:delText xml:space="preserve">Solution #22: Considerations for PLMN selection when a </w:delText>
        </w:r>
        <w:r w:rsidRPr="009E2191" w:rsidDel="003B2067">
          <w:rPr>
            <w:lang w:val="en-US"/>
          </w:rPr>
          <w:delText>"</w:delText>
        </w:r>
        <w:r w:rsidDel="003B2067">
          <w:delText>Disaster Condition</w:delText>
        </w:r>
        <w:r w:rsidRPr="009E2191" w:rsidDel="003B2067">
          <w:rPr>
            <w:lang w:val="en-US"/>
          </w:rPr>
          <w:delText>"</w:delText>
        </w:r>
        <w:r w:rsidDel="003B2067">
          <w:delText xml:space="preserve"> applies</w:delText>
        </w:r>
        <w:r w:rsidDel="003B2067">
          <w:tab/>
          <w:delText>48</w:delText>
        </w:r>
      </w:del>
    </w:p>
    <w:p w14:paraId="04B2BE67" w14:textId="77777777" w:rsidR="003B2067" w:rsidDel="003B2067" w:rsidRDefault="003B2067">
      <w:pPr>
        <w:pStyle w:val="30"/>
        <w:rPr>
          <w:del w:id="1194" w:author="TR Rapporteur" w:date="2021-04-29T19:52:00Z"/>
          <w:rFonts w:asciiTheme="minorHAnsi" w:eastAsiaTheme="minorEastAsia" w:hAnsiTheme="minorHAnsi" w:cstheme="minorBidi"/>
          <w:kern w:val="2"/>
          <w:szCs w:val="22"/>
          <w:lang w:val="en-US" w:eastAsia="ko-KR"/>
        </w:rPr>
      </w:pPr>
      <w:del w:id="1195" w:author="TR Rapporteur" w:date="2021-04-29T19:52:00Z">
        <w:r w:rsidDel="003B2067">
          <w:delText>6.22.1</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48</w:delText>
        </w:r>
      </w:del>
    </w:p>
    <w:p w14:paraId="583F2AD7" w14:textId="77777777" w:rsidR="003B2067" w:rsidDel="003B2067" w:rsidRDefault="003B2067">
      <w:pPr>
        <w:pStyle w:val="40"/>
        <w:rPr>
          <w:del w:id="1196" w:author="TR Rapporteur" w:date="2021-04-29T19:52:00Z"/>
          <w:rFonts w:asciiTheme="minorHAnsi" w:eastAsiaTheme="minorEastAsia" w:hAnsiTheme="minorHAnsi" w:cstheme="minorBidi"/>
          <w:kern w:val="2"/>
          <w:szCs w:val="22"/>
          <w:lang w:val="en-US" w:eastAsia="ko-KR"/>
        </w:rPr>
      </w:pPr>
      <w:del w:id="1197" w:author="TR Rapporteur" w:date="2021-04-29T19:52:00Z">
        <w:r w:rsidDel="003B2067">
          <w:delText>6.22.1.1 UE action for disaster roaming</w:delText>
        </w:r>
        <w:r w:rsidDel="003B2067">
          <w:tab/>
          <w:delText>48</w:delText>
        </w:r>
      </w:del>
    </w:p>
    <w:p w14:paraId="0A5B6781" w14:textId="77777777" w:rsidR="003B2067" w:rsidDel="003B2067" w:rsidRDefault="003B2067">
      <w:pPr>
        <w:pStyle w:val="30"/>
        <w:rPr>
          <w:del w:id="1198" w:author="TR Rapporteur" w:date="2021-04-29T19:52:00Z"/>
          <w:rFonts w:asciiTheme="minorHAnsi" w:eastAsiaTheme="minorEastAsia" w:hAnsiTheme="minorHAnsi" w:cstheme="minorBidi"/>
          <w:kern w:val="2"/>
          <w:szCs w:val="22"/>
          <w:lang w:val="en-US" w:eastAsia="ko-KR"/>
        </w:rPr>
      </w:pPr>
      <w:del w:id="1199" w:author="TR Rapporteur" w:date="2021-04-29T19:52:00Z">
        <w:r w:rsidDel="003B2067">
          <w:delText>6.22.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8</w:delText>
        </w:r>
      </w:del>
    </w:p>
    <w:p w14:paraId="6F9E7AD4" w14:textId="77777777" w:rsidR="003B2067" w:rsidDel="003B2067" w:rsidRDefault="003B2067">
      <w:pPr>
        <w:pStyle w:val="20"/>
        <w:rPr>
          <w:del w:id="1200" w:author="TR Rapporteur" w:date="2021-04-29T19:52:00Z"/>
          <w:rFonts w:asciiTheme="minorHAnsi" w:eastAsiaTheme="minorEastAsia" w:hAnsiTheme="minorHAnsi" w:cstheme="minorBidi"/>
          <w:kern w:val="2"/>
          <w:szCs w:val="22"/>
          <w:lang w:val="en-US" w:eastAsia="ko-KR"/>
        </w:rPr>
      </w:pPr>
      <w:del w:id="1201" w:author="TR Rapporteur" w:date="2021-04-29T19:52:00Z">
        <w:r w:rsidDel="003B2067">
          <w:delText>6.23</w:delText>
        </w:r>
        <w:r w:rsidDel="003B2067">
          <w:rPr>
            <w:rFonts w:asciiTheme="minorHAnsi" w:eastAsiaTheme="minorEastAsia" w:hAnsiTheme="minorHAnsi" w:cstheme="minorBidi"/>
            <w:kern w:val="2"/>
            <w:szCs w:val="22"/>
            <w:lang w:val="en-US" w:eastAsia="ko-KR"/>
          </w:rPr>
          <w:tab/>
        </w:r>
        <w:r w:rsidDel="003B2067">
          <w:delText>Solution #23</w:delText>
        </w:r>
        <w:r w:rsidDel="003B2067">
          <w:tab/>
          <w:delText>48</w:delText>
        </w:r>
      </w:del>
    </w:p>
    <w:p w14:paraId="2DDB1559" w14:textId="77777777" w:rsidR="003B2067" w:rsidDel="003B2067" w:rsidRDefault="003B2067">
      <w:pPr>
        <w:pStyle w:val="30"/>
        <w:rPr>
          <w:del w:id="1202" w:author="TR Rapporteur" w:date="2021-04-29T19:52:00Z"/>
          <w:rFonts w:asciiTheme="minorHAnsi" w:eastAsiaTheme="minorEastAsia" w:hAnsiTheme="minorHAnsi" w:cstheme="minorBidi"/>
          <w:kern w:val="2"/>
          <w:szCs w:val="22"/>
          <w:lang w:val="en-US" w:eastAsia="ko-KR"/>
        </w:rPr>
      </w:pPr>
      <w:del w:id="1203" w:author="TR Rapporteur" w:date="2021-04-29T19:52:00Z">
        <w:r w:rsidDel="003B2067">
          <w:rPr>
            <w:lang w:eastAsia="ko-KR"/>
          </w:rPr>
          <w:delText>6.23.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48</w:delText>
        </w:r>
      </w:del>
    </w:p>
    <w:p w14:paraId="48CEB466" w14:textId="77777777" w:rsidR="003B2067" w:rsidDel="003B2067" w:rsidRDefault="003B2067">
      <w:pPr>
        <w:pStyle w:val="40"/>
        <w:rPr>
          <w:del w:id="1204" w:author="TR Rapporteur" w:date="2021-04-29T19:52:00Z"/>
          <w:rFonts w:asciiTheme="minorHAnsi" w:eastAsiaTheme="minorEastAsia" w:hAnsiTheme="minorHAnsi" w:cstheme="minorBidi"/>
          <w:kern w:val="2"/>
          <w:szCs w:val="22"/>
          <w:lang w:val="en-US" w:eastAsia="ko-KR"/>
        </w:rPr>
      </w:pPr>
      <w:del w:id="1205" w:author="TR Rapporteur" w:date="2021-04-29T19:52:00Z">
        <w:r w:rsidDel="003B2067">
          <w:rPr>
            <w:lang w:eastAsia="ko-KR"/>
          </w:rPr>
          <w:delText>6.23.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48</w:delText>
        </w:r>
      </w:del>
    </w:p>
    <w:p w14:paraId="3CEB8851" w14:textId="77777777" w:rsidR="003B2067" w:rsidDel="003B2067" w:rsidRDefault="003B2067">
      <w:pPr>
        <w:pStyle w:val="40"/>
        <w:rPr>
          <w:del w:id="1206" w:author="TR Rapporteur" w:date="2021-04-29T19:52:00Z"/>
          <w:rFonts w:asciiTheme="minorHAnsi" w:eastAsiaTheme="minorEastAsia" w:hAnsiTheme="minorHAnsi" w:cstheme="minorBidi"/>
          <w:kern w:val="2"/>
          <w:szCs w:val="22"/>
          <w:lang w:val="en-US" w:eastAsia="ko-KR"/>
        </w:rPr>
      </w:pPr>
      <w:del w:id="1207" w:author="TR Rapporteur" w:date="2021-04-29T19:52:00Z">
        <w:r w:rsidDel="003B2067">
          <w:delText>6.23.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49</w:delText>
        </w:r>
      </w:del>
    </w:p>
    <w:p w14:paraId="32D96E68" w14:textId="77777777" w:rsidR="003B2067" w:rsidDel="003B2067" w:rsidRDefault="003B2067">
      <w:pPr>
        <w:pStyle w:val="30"/>
        <w:rPr>
          <w:del w:id="1208" w:author="TR Rapporteur" w:date="2021-04-29T19:52:00Z"/>
          <w:rFonts w:asciiTheme="minorHAnsi" w:eastAsiaTheme="minorEastAsia" w:hAnsiTheme="minorHAnsi" w:cstheme="minorBidi"/>
          <w:kern w:val="2"/>
          <w:szCs w:val="22"/>
          <w:lang w:val="en-US" w:eastAsia="ko-KR"/>
        </w:rPr>
      </w:pPr>
      <w:del w:id="1209" w:author="TR Rapporteur" w:date="2021-04-29T19:52:00Z">
        <w:r w:rsidDel="003B2067">
          <w:delText>6.23.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49</w:delText>
        </w:r>
      </w:del>
    </w:p>
    <w:p w14:paraId="5A6D6399" w14:textId="77777777" w:rsidR="003B2067" w:rsidDel="003B2067" w:rsidRDefault="003B2067">
      <w:pPr>
        <w:pStyle w:val="20"/>
        <w:rPr>
          <w:del w:id="1210" w:author="TR Rapporteur" w:date="2021-04-29T19:52:00Z"/>
          <w:rFonts w:asciiTheme="minorHAnsi" w:eastAsiaTheme="minorEastAsia" w:hAnsiTheme="minorHAnsi" w:cstheme="minorBidi"/>
          <w:kern w:val="2"/>
          <w:szCs w:val="22"/>
          <w:lang w:val="en-US" w:eastAsia="ko-KR"/>
        </w:rPr>
      </w:pPr>
      <w:del w:id="1211" w:author="TR Rapporteur" w:date="2021-04-29T19:52:00Z">
        <w:r w:rsidDel="003B2067">
          <w:delText>6.24</w:delText>
        </w:r>
        <w:r w:rsidDel="003B2067">
          <w:rPr>
            <w:rFonts w:asciiTheme="minorHAnsi" w:eastAsiaTheme="minorEastAsia" w:hAnsiTheme="minorHAnsi" w:cstheme="minorBidi"/>
            <w:kern w:val="2"/>
            <w:szCs w:val="22"/>
            <w:lang w:val="en-US" w:eastAsia="ko-KR"/>
          </w:rPr>
          <w:tab/>
        </w:r>
        <w:r w:rsidDel="003B2067">
          <w:delText>Solution #24</w:delText>
        </w:r>
        <w:r w:rsidDel="003B2067">
          <w:tab/>
          <w:delText>49</w:delText>
        </w:r>
      </w:del>
    </w:p>
    <w:p w14:paraId="3192B9ED" w14:textId="77777777" w:rsidR="003B2067" w:rsidDel="003B2067" w:rsidRDefault="003B2067">
      <w:pPr>
        <w:pStyle w:val="30"/>
        <w:rPr>
          <w:del w:id="1212" w:author="TR Rapporteur" w:date="2021-04-29T19:52:00Z"/>
          <w:rFonts w:asciiTheme="minorHAnsi" w:eastAsiaTheme="minorEastAsia" w:hAnsiTheme="minorHAnsi" w:cstheme="minorBidi"/>
          <w:kern w:val="2"/>
          <w:szCs w:val="22"/>
          <w:lang w:val="en-US" w:eastAsia="ko-KR"/>
        </w:rPr>
      </w:pPr>
      <w:del w:id="1213" w:author="TR Rapporteur" w:date="2021-04-29T19:52:00Z">
        <w:r w:rsidDel="003B2067">
          <w:delText>6.24.1</w:delText>
        </w:r>
        <w:r w:rsidDel="003B2067">
          <w:rPr>
            <w:rFonts w:asciiTheme="minorHAnsi" w:eastAsiaTheme="minorEastAsia" w:hAnsiTheme="minorHAnsi" w:cstheme="minorBidi"/>
            <w:kern w:val="2"/>
            <w:szCs w:val="22"/>
            <w:lang w:val="en-US" w:eastAsia="ko-KR"/>
          </w:rPr>
          <w:tab/>
        </w:r>
        <w:r w:rsidDel="003B2067">
          <w:delText>General</w:delText>
        </w:r>
        <w:r w:rsidDel="003B2067">
          <w:tab/>
          <w:delText>49</w:delText>
        </w:r>
      </w:del>
    </w:p>
    <w:p w14:paraId="64F38EAA" w14:textId="77777777" w:rsidR="003B2067" w:rsidDel="003B2067" w:rsidRDefault="003B2067">
      <w:pPr>
        <w:pStyle w:val="30"/>
        <w:rPr>
          <w:del w:id="1214" w:author="TR Rapporteur" w:date="2021-04-29T19:52:00Z"/>
          <w:rFonts w:asciiTheme="minorHAnsi" w:eastAsiaTheme="minorEastAsia" w:hAnsiTheme="minorHAnsi" w:cstheme="minorBidi"/>
          <w:kern w:val="2"/>
          <w:szCs w:val="22"/>
          <w:lang w:val="en-US" w:eastAsia="ko-KR"/>
        </w:rPr>
      </w:pPr>
      <w:del w:id="1215" w:author="TR Rapporteur" w:date="2021-04-29T19:52:00Z">
        <w:r w:rsidDel="003B2067">
          <w:delText>6.24.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50</w:delText>
        </w:r>
      </w:del>
    </w:p>
    <w:p w14:paraId="6EB4FA3A" w14:textId="77777777" w:rsidR="003B2067" w:rsidDel="003B2067" w:rsidRDefault="003B2067">
      <w:pPr>
        <w:pStyle w:val="30"/>
        <w:rPr>
          <w:del w:id="1216" w:author="TR Rapporteur" w:date="2021-04-29T19:52:00Z"/>
          <w:rFonts w:asciiTheme="minorHAnsi" w:eastAsiaTheme="minorEastAsia" w:hAnsiTheme="minorHAnsi" w:cstheme="minorBidi"/>
          <w:kern w:val="2"/>
          <w:szCs w:val="22"/>
          <w:lang w:val="en-US" w:eastAsia="ko-KR"/>
        </w:rPr>
      </w:pPr>
      <w:del w:id="1217" w:author="TR Rapporteur" w:date="2021-04-29T19:52:00Z">
        <w:r w:rsidDel="003B2067">
          <w:delText>6.24.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0</w:delText>
        </w:r>
      </w:del>
    </w:p>
    <w:p w14:paraId="2FF0878B" w14:textId="77777777" w:rsidR="003B2067" w:rsidDel="003B2067" w:rsidRDefault="003B2067">
      <w:pPr>
        <w:pStyle w:val="20"/>
        <w:rPr>
          <w:del w:id="1218" w:author="TR Rapporteur" w:date="2021-04-29T19:52:00Z"/>
          <w:rFonts w:asciiTheme="minorHAnsi" w:eastAsiaTheme="minorEastAsia" w:hAnsiTheme="minorHAnsi" w:cstheme="minorBidi"/>
          <w:kern w:val="2"/>
          <w:szCs w:val="22"/>
          <w:lang w:val="en-US" w:eastAsia="ko-KR"/>
        </w:rPr>
      </w:pPr>
      <w:del w:id="1219" w:author="TR Rapporteur" w:date="2021-04-29T19:52:00Z">
        <w:r w:rsidDel="003B2067">
          <w:delText>6.25</w:delText>
        </w:r>
        <w:r w:rsidDel="003B2067">
          <w:rPr>
            <w:rFonts w:asciiTheme="minorHAnsi" w:eastAsiaTheme="minorEastAsia" w:hAnsiTheme="minorHAnsi" w:cstheme="minorBidi"/>
            <w:kern w:val="2"/>
            <w:szCs w:val="22"/>
            <w:lang w:val="en-US" w:eastAsia="ko-KR"/>
          </w:rPr>
          <w:tab/>
        </w:r>
        <w:r w:rsidDel="003B2067">
          <w:delText>Solution #25</w:delText>
        </w:r>
        <w:r w:rsidDel="003B2067">
          <w:tab/>
          <w:delText>50</w:delText>
        </w:r>
      </w:del>
    </w:p>
    <w:p w14:paraId="398CBEBB" w14:textId="77777777" w:rsidR="003B2067" w:rsidDel="003B2067" w:rsidRDefault="003B2067">
      <w:pPr>
        <w:pStyle w:val="30"/>
        <w:rPr>
          <w:del w:id="1220" w:author="TR Rapporteur" w:date="2021-04-29T19:52:00Z"/>
          <w:rFonts w:asciiTheme="minorHAnsi" w:eastAsiaTheme="minorEastAsia" w:hAnsiTheme="minorHAnsi" w:cstheme="minorBidi"/>
          <w:kern w:val="2"/>
          <w:szCs w:val="22"/>
          <w:lang w:val="en-US" w:eastAsia="ko-KR"/>
        </w:rPr>
      </w:pPr>
      <w:del w:id="1221" w:author="TR Rapporteur" w:date="2021-04-29T19:52:00Z">
        <w:r w:rsidDel="003B2067">
          <w:delText>6.25.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50</w:delText>
        </w:r>
      </w:del>
    </w:p>
    <w:p w14:paraId="677DE09A" w14:textId="77777777" w:rsidR="003B2067" w:rsidDel="003B2067" w:rsidRDefault="003B2067">
      <w:pPr>
        <w:pStyle w:val="30"/>
        <w:rPr>
          <w:del w:id="1222" w:author="TR Rapporteur" w:date="2021-04-29T19:52:00Z"/>
          <w:rFonts w:asciiTheme="minorHAnsi" w:eastAsiaTheme="minorEastAsia" w:hAnsiTheme="minorHAnsi" w:cstheme="minorBidi"/>
          <w:kern w:val="2"/>
          <w:szCs w:val="22"/>
          <w:lang w:val="en-US" w:eastAsia="ko-KR"/>
        </w:rPr>
      </w:pPr>
      <w:del w:id="1223" w:author="TR Rapporteur" w:date="2021-04-29T19:52:00Z">
        <w:r w:rsidDel="003B2067">
          <w:delText>6.25.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51</w:delText>
        </w:r>
      </w:del>
    </w:p>
    <w:p w14:paraId="631E5786" w14:textId="77777777" w:rsidR="003B2067" w:rsidDel="003B2067" w:rsidRDefault="003B2067">
      <w:pPr>
        <w:pStyle w:val="30"/>
        <w:rPr>
          <w:del w:id="1224" w:author="TR Rapporteur" w:date="2021-04-29T19:52:00Z"/>
          <w:rFonts w:asciiTheme="minorHAnsi" w:eastAsiaTheme="minorEastAsia" w:hAnsiTheme="minorHAnsi" w:cstheme="minorBidi"/>
          <w:kern w:val="2"/>
          <w:szCs w:val="22"/>
          <w:lang w:val="en-US" w:eastAsia="ko-KR"/>
        </w:rPr>
      </w:pPr>
      <w:del w:id="1225" w:author="TR Rapporteur" w:date="2021-04-29T19:52:00Z">
        <w:r w:rsidDel="003B2067">
          <w:delText>6.25.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1</w:delText>
        </w:r>
      </w:del>
    </w:p>
    <w:p w14:paraId="1E1098E2" w14:textId="77777777" w:rsidR="003B2067" w:rsidDel="003B2067" w:rsidRDefault="003B2067">
      <w:pPr>
        <w:pStyle w:val="20"/>
        <w:rPr>
          <w:del w:id="1226" w:author="TR Rapporteur" w:date="2021-04-29T19:52:00Z"/>
          <w:rFonts w:asciiTheme="minorHAnsi" w:eastAsiaTheme="minorEastAsia" w:hAnsiTheme="minorHAnsi" w:cstheme="minorBidi"/>
          <w:kern w:val="2"/>
          <w:szCs w:val="22"/>
          <w:lang w:val="en-US" w:eastAsia="ko-KR"/>
        </w:rPr>
      </w:pPr>
      <w:del w:id="1227" w:author="TR Rapporteur" w:date="2021-04-29T19:52:00Z">
        <w:r w:rsidDel="003B2067">
          <w:delText>6.26</w:delText>
        </w:r>
        <w:r w:rsidDel="003B2067">
          <w:rPr>
            <w:rFonts w:asciiTheme="minorHAnsi" w:eastAsiaTheme="minorEastAsia" w:hAnsiTheme="minorHAnsi" w:cstheme="minorBidi"/>
            <w:kern w:val="2"/>
            <w:szCs w:val="22"/>
            <w:lang w:val="en-US" w:eastAsia="ko-KR"/>
          </w:rPr>
          <w:tab/>
        </w:r>
        <w:r w:rsidDel="003B2067">
          <w:delText>Solution #26: PLMN selection base on DRS-Supported PLMN list</w:delText>
        </w:r>
        <w:r w:rsidDel="003B2067">
          <w:tab/>
          <w:delText>51</w:delText>
        </w:r>
      </w:del>
    </w:p>
    <w:p w14:paraId="7DC5CA79" w14:textId="77777777" w:rsidR="003B2067" w:rsidDel="003B2067" w:rsidRDefault="003B2067">
      <w:pPr>
        <w:pStyle w:val="30"/>
        <w:rPr>
          <w:del w:id="1228" w:author="TR Rapporteur" w:date="2021-04-29T19:52:00Z"/>
          <w:rFonts w:asciiTheme="minorHAnsi" w:eastAsiaTheme="minorEastAsia" w:hAnsiTheme="minorHAnsi" w:cstheme="minorBidi"/>
          <w:kern w:val="2"/>
          <w:szCs w:val="22"/>
          <w:lang w:val="en-US" w:eastAsia="ko-KR"/>
        </w:rPr>
      </w:pPr>
      <w:del w:id="1229" w:author="TR Rapporteur" w:date="2021-04-29T19:52:00Z">
        <w:r w:rsidDel="003B2067">
          <w:rPr>
            <w:lang w:eastAsia="ko-KR"/>
          </w:rPr>
          <w:lastRenderedPageBreak/>
          <w:delText>6.26.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51</w:delText>
        </w:r>
      </w:del>
    </w:p>
    <w:p w14:paraId="27F582E3" w14:textId="77777777" w:rsidR="003B2067" w:rsidDel="003B2067" w:rsidRDefault="003B2067">
      <w:pPr>
        <w:pStyle w:val="30"/>
        <w:rPr>
          <w:del w:id="1230" w:author="TR Rapporteur" w:date="2021-04-29T19:52:00Z"/>
          <w:rFonts w:asciiTheme="minorHAnsi" w:eastAsiaTheme="minorEastAsia" w:hAnsiTheme="minorHAnsi" w:cstheme="minorBidi"/>
          <w:kern w:val="2"/>
          <w:szCs w:val="22"/>
          <w:lang w:val="en-US" w:eastAsia="ko-KR"/>
        </w:rPr>
      </w:pPr>
      <w:del w:id="1231" w:author="TR Rapporteur" w:date="2021-04-29T19:52:00Z">
        <w:r w:rsidDel="003B2067">
          <w:delText>6.26.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52</w:delText>
        </w:r>
      </w:del>
    </w:p>
    <w:p w14:paraId="10AB0CEB" w14:textId="77777777" w:rsidR="003B2067" w:rsidDel="003B2067" w:rsidRDefault="003B2067">
      <w:pPr>
        <w:pStyle w:val="30"/>
        <w:rPr>
          <w:del w:id="1232" w:author="TR Rapporteur" w:date="2021-04-29T19:52:00Z"/>
          <w:rFonts w:asciiTheme="minorHAnsi" w:eastAsiaTheme="minorEastAsia" w:hAnsiTheme="minorHAnsi" w:cstheme="minorBidi"/>
          <w:kern w:val="2"/>
          <w:szCs w:val="22"/>
          <w:lang w:val="en-US" w:eastAsia="ko-KR"/>
        </w:rPr>
      </w:pPr>
      <w:del w:id="1233" w:author="TR Rapporteur" w:date="2021-04-29T19:52:00Z">
        <w:r w:rsidDel="003B2067">
          <w:delText>6.26.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2</w:delText>
        </w:r>
      </w:del>
    </w:p>
    <w:p w14:paraId="0D1B4DAB" w14:textId="77777777" w:rsidR="003B2067" w:rsidDel="003B2067" w:rsidRDefault="003B2067">
      <w:pPr>
        <w:pStyle w:val="20"/>
        <w:rPr>
          <w:del w:id="1234" w:author="TR Rapporteur" w:date="2021-04-29T19:52:00Z"/>
          <w:rFonts w:asciiTheme="minorHAnsi" w:eastAsiaTheme="minorEastAsia" w:hAnsiTheme="minorHAnsi" w:cstheme="minorBidi"/>
          <w:kern w:val="2"/>
          <w:szCs w:val="22"/>
          <w:lang w:val="en-US" w:eastAsia="ko-KR"/>
        </w:rPr>
      </w:pPr>
      <w:del w:id="1235" w:author="TR Rapporteur" w:date="2021-04-29T19:52:00Z">
        <w:r w:rsidDel="003B2067">
          <w:delText>6.27</w:delText>
        </w:r>
        <w:r w:rsidDel="003B2067">
          <w:rPr>
            <w:rFonts w:asciiTheme="minorHAnsi" w:eastAsiaTheme="minorEastAsia" w:hAnsiTheme="minorHAnsi" w:cstheme="minorBidi"/>
            <w:kern w:val="2"/>
            <w:szCs w:val="22"/>
            <w:lang w:val="en-US" w:eastAsia="ko-KR"/>
          </w:rPr>
          <w:tab/>
        </w:r>
        <w:r w:rsidDel="003B2067">
          <w:delText>Solution #27: Indicating to the UE, via non-3GPP access, the end of a disaster condition that was applicable to the 3GPP access of the same PLMN</w:delText>
        </w:r>
        <w:r w:rsidDel="003B2067">
          <w:tab/>
          <w:delText>53</w:delText>
        </w:r>
      </w:del>
    </w:p>
    <w:p w14:paraId="6B7F58BC" w14:textId="77777777" w:rsidR="003B2067" w:rsidDel="003B2067" w:rsidRDefault="003B2067">
      <w:pPr>
        <w:pStyle w:val="30"/>
        <w:rPr>
          <w:del w:id="1236" w:author="TR Rapporteur" w:date="2021-04-29T19:52:00Z"/>
          <w:rFonts w:asciiTheme="minorHAnsi" w:eastAsiaTheme="minorEastAsia" w:hAnsiTheme="minorHAnsi" w:cstheme="minorBidi"/>
          <w:kern w:val="2"/>
          <w:szCs w:val="22"/>
          <w:lang w:val="en-US" w:eastAsia="ko-KR"/>
        </w:rPr>
      </w:pPr>
      <w:del w:id="1237" w:author="TR Rapporteur" w:date="2021-04-29T19:52:00Z">
        <w:r w:rsidDel="003B2067">
          <w:delText>6.27.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53</w:delText>
        </w:r>
      </w:del>
    </w:p>
    <w:p w14:paraId="0F7C064E" w14:textId="77777777" w:rsidR="003B2067" w:rsidDel="003B2067" w:rsidRDefault="003B2067">
      <w:pPr>
        <w:pStyle w:val="40"/>
        <w:rPr>
          <w:del w:id="1238" w:author="TR Rapporteur" w:date="2021-04-29T19:52:00Z"/>
          <w:rFonts w:asciiTheme="minorHAnsi" w:eastAsiaTheme="minorEastAsia" w:hAnsiTheme="minorHAnsi" w:cstheme="minorBidi"/>
          <w:kern w:val="2"/>
          <w:szCs w:val="22"/>
          <w:lang w:val="en-US" w:eastAsia="ko-KR"/>
        </w:rPr>
      </w:pPr>
      <w:del w:id="1239" w:author="TR Rapporteur" w:date="2021-04-29T19:52:00Z">
        <w:r w:rsidDel="003B2067">
          <w:delText>6.27.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53</w:delText>
        </w:r>
      </w:del>
    </w:p>
    <w:p w14:paraId="240AA84B" w14:textId="77777777" w:rsidR="003B2067" w:rsidDel="003B2067" w:rsidRDefault="003B2067">
      <w:pPr>
        <w:pStyle w:val="40"/>
        <w:rPr>
          <w:del w:id="1240" w:author="TR Rapporteur" w:date="2021-04-29T19:52:00Z"/>
          <w:rFonts w:asciiTheme="minorHAnsi" w:eastAsiaTheme="minorEastAsia" w:hAnsiTheme="minorHAnsi" w:cstheme="minorBidi"/>
          <w:kern w:val="2"/>
          <w:szCs w:val="22"/>
          <w:lang w:val="en-US" w:eastAsia="ko-KR"/>
        </w:rPr>
      </w:pPr>
      <w:del w:id="1241" w:author="TR Rapporteur" w:date="2021-04-29T19:52:00Z">
        <w:r w:rsidDel="003B2067">
          <w:delText>6.27.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53</w:delText>
        </w:r>
      </w:del>
    </w:p>
    <w:p w14:paraId="47E70370" w14:textId="77777777" w:rsidR="003B2067" w:rsidDel="003B2067" w:rsidRDefault="003B2067">
      <w:pPr>
        <w:pStyle w:val="30"/>
        <w:rPr>
          <w:del w:id="1242" w:author="TR Rapporteur" w:date="2021-04-29T19:52:00Z"/>
          <w:rFonts w:asciiTheme="minorHAnsi" w:eastAsiaTheme="minorEastAsia" w:hAnsiTheme="minorHAnsi" w:cstheme="minorBidi"/>
          <w:kern w:val="2"/>
          <w:szCs w:val="22"/>
          <w:lang w:val="en-US" w:eastAsia="ko-KR"/>
        </w:rPr>
      </w:pPr>
      <w:del w:id="1243" w:author="TR Rapporteur" w:date="2021-04-29T19:52:00Z">
        <w:r w:rsidDel="003B2067">
          <w:delText>6.27.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4</w:delText>
        </w:r>
      </w:del>
    </w:p>
    <w:p w14:paraId="047BB064" w14:textId="77777777" w:rsidR="003B2067" w:rsidDel="003B2067" w:rsidRDefault="003B2067">
      <w:pPr>
        <w:pStyle w:val="20"/>
        <w:rPr>
          <w:del w:id="1244" w:author="TR Rapporteur" w:date="2021-04-29T19:52:00Z"/>
          <w:rFonts w:asciiTheme="minorHAnsi" w:eastAsiaTheme="minorEastAsia" w:hAnsiTheme="minorHAnsi" w:cstheme="minorBidi"/>
          <w:kern w:val="2"/>
          <w:szCs w:val="22"/>
          <w:lang w:val="en-US" w:eastAsia="ko-KR"/>
        </w:rPr>
      </w:pPr>
      <w:del w:id="1245" w:author="TR Rapporteur" w:date="2021-04-29T19:52:00Z">
        <w:r w:rsidDel="003B2067">
          <w:delText>6.28</w:delText>
        </w:r>
        <w:r w:rsidDel="003B2067">
          <w:rPr>
            <w:rFonts w:asciiTheme="minorHAnsi" w:eastAsiaTheme="minorEastAsia" w:hAnsiTheme="minorHAnsi" w:cstheme="minorBidi"/>
            <w:kern w:val="2"/>
            <w:szCs w:val="22"/>
            <w:lang w:val="en-US" w:eastAsia="ko-KR"/>
          </w:rPr>
          <w:tab/>
        </w:r>
        <w:r w:rsidDel="003B2067">
          <w:delText>Solution #28: Solution for notification that Disaster Condition is no longer applicable to the UEs</w:delText>
        </w:r>
        <w:r w:rsidDel="003B2067">
          <w:tab/>
          <w:delText>54</w:delText>
        </w:r>
      </w:del>
    </w:p>
    <w:p w14:paraId="182A917F" w14:textId="77777777" w:rsidR="003B2067" w:rsidDel="003B2067" w:rsidRDefault="003B2067">
      <w:pPr>
        <w:pStyle w:val="30"/>
        <w:rPr>
          <w:del w:id="1246" w:author="TR Rapporteur" w:date="2021-04-29T19:52:00Z"/>
          <w:rFonts w:asciiTheme="minorHAnsi" w:eastAsiaTheme="minorEastAsia" w:hAnsiTheme="minorHAnsi" w:cstheme="minorBidi"/>
          <w:kern w:val="2"/>
          <w:szCs w:val="22"/>
          <w:lang w:val="en-US" w:eastAsia="ko-KR"/>
        </w:rPr>
      </w:pPr>
      <w:del w:id="1247" w:author="TR Rapporteur" w:date="2021-04-29T19:52:00Z">
        <w:r w:rsidDel="003B2067">
          <w:delText>6.28.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54</w:delText>
        </w:r>
      </w:del>
    </w:p>
    <w:p w14:paraId="341C6C36" w14:textId="77777777" w:rsidR="003B2067" w:rsidDel="003B2067" w:rsidRDefault="003B2067">
      <w:pPr>
        <w:pStyle w:val="30"/>
        <w:rPr>
          <w:del w:id="1248" w:author="TR Rapporteur" w:date="2021-04-29T19:52:00Z"/>
          <w:rFonts w:asciiTheme="minorHAnsi" w:eastAsiaTheme="minorEastAsia" w:hAnsiTheme="minorHAnsi" w:cstheme="minorBidi"/>
          <w:kern w:val="2"/>
          <w:szCs w:val="22"/>
          <w:lang w:val="en-US" w:eastAsia="ko-KR"/>
        </w:rPr>
      </w:pPr>
      <w:del w:id="1249" w:author="TR Rapporteur" w:date="2021-04-29T19:52:00Z">
        <w:r w:rsidDel="003B2067">
          <w:delText>6.28.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54</w:delText>
        </w:r>
      </w:del>
    </w:p>
    <w:p w14:paraId="41701A80" w14:textId="77777777" w:rsidR="003B2067" w:rsidDel="003B2067" w:rsidRDefault="003B2067">
      <w:pPr>
        <w:pStyle w:val="30"/>
        <w:rPr>
          <w:del w:id="1250" w:author="TR Rapporteur" w:date="2021-04-29T19:52:00Z"/>
          <w:rFonts w:asciiTheme="minorHAnsi" w:eastAsiaTheme="minorEastAsia" w:hAnsiTheme="minorHAnsi" w:cstheme="minorBidi"/>
          <w:kern w:val="2"/>
          <w:szCs w:val="22"/>
          <w:lang w:val="en-US" w:eastAsia="ko-KR"/>
        </w:rPr>
      </w:pPr>
      <w:del w:id="1251" w:author="TR Rapporteur" w:date="2021-04-29T19:52:00Z">
        <w:r w:rsidDel="003B2067">
          <w:delText>6.28.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5</w:delText>
        </w:r>
      </w:del>
    </w:p>
    <w:p w14:paraId="04B573E6" w14:textId="77777777" w:rsidR="003B2067" w:rsidDel="003B2067" w:rsidRDefault="003B2067">
      <w:pPr>
        <w:pStyle w:val="20"/>
        <w:rPr>
          <w:del w:id="1252" w:author="TR Rapporteur" w:date="2021-04-29T19:52:00Z"/>
          <w:rFonts w:asciiTheme="minorHAnsi" w:eastAsiaTheme="minorEastAsia" w:hAnsiTheme="minorHAnsi" w:cstheme="minorBidi"/>
          <w:kern w:val="2"/>
          <w:szCs w:val="22"/>
          <w:lang w:val="en-US" w:eastAsia="ko-KR"/>
        </w:rPr>
      </w:pPr>
      <w:del w:id="1253" w:author="TR Rapporteur" w:date="2021-04-29T19:52:00Z">
        <w:r w:rsidDel="003B2067">
          <w:delText>6.29</w:delText>
        </w:r>
        <w:r w:rsidDel="003B2067">
          <w:rPr>
            <w:rFonts w:asciiTheme="minorHAnsi" w:eastAsiaTheme="minorEastAsia" w:hAnsiTheme="minorHAnsi" w:cstheme="minorBidi"/>
            <w:kern w:val="2"/>
            <w:szCs w:val="22"/>
            <w:lang w:val="en-US" w:eastAsia="ko-KR"/>
          </w:rPr>
          <w:tab/>
        </w:r>
        <w:r w:rsidDel="003B2067">
          <w:delText>Solution #29: O&amp;M-based solution for Key Issue #6</w:delText>
        </w:r>
        <w:r w:rsidDel="003B2067">
          <w:tab/>
          <w:delText>55</w:delText>
        </w:r>
      </w:del>
    </w:p>
    <w:p w14:paraId="402BF866" w14:textId="77777777" w:rsidR="003B2067" w:rsidDel="003B2067" w:rsidRDefault="003B2067">
      <w:pPr>
        <w:pStyle w:val="30"/>
        <w:rPr>
          <w:del w:id="1254" w:author="TR Rapporteur" w:date="2021-04-29T19:52:00Z"/>
          <w:rFonts w:asciiTheme="minorHAnsi" w:eastAsiaTheme="minorEastAsia" w:hAnsiTheme="minorHAnsi" w:cstheme="minorBidi"/>
          <w:kern w:val="2"/>
          <w:szCs w:val="22"/>
          <w:lang w:val="en-US" w:eastAsia="ko-KR"/>
        </w:rPr>
      </w:pPr>
      <w:del w:id="1255" w:author="TR Rapporteur" w:date="2021-04-29T19:52:00Z">
        <w:r w:rsidDel="003B2067">
          <w:delText>6.29.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55</w:delText>
        </w:r>
      </w:del>
    </w:p>
    <w:p w14:paraId="71E54395" w14:textId="77777777" w:rsidR="003B2067" w:rsidDel="003B2067" w:rsidRDefault="003B2067">
      <w:pPr>
        <w:pStyle w:val="30"/>
        <w:rPr>
          <w:del w:id="1256" w:author="TR Rapporteur" w:date="2021-04-29T19:52:00Z"/>
          <w:rFonts w:asciiTheme="minorHAnsi" w:eastAsiaTheme="minorEastAsia" w:hAnsiTheme="minorHAnsi" w:cstheme="minorBidi"/>
          <w:kern w:val="2"/>
          <w:szCs w:val="22"/>
          <w:lang w:val="en-US" w:eastAsia="ko-KR"/>
        </w:rPr>
      </w:pPr>
      <w:del w:id="1257" w:author="TR Rapporteur" w:date="2021-04-29T19:52:00Z">
        <w:r w:rsidDel="003B2067">
          <w:delText>6.29.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55</w:delText>
        </w:r>
      </w:del>
    </w:p>
    <w:p w14:paraId="035EA5DE" w14:textId="77777777" w:rsidR="003B2067" w:rsidDel="003B2067" w:rsidRDefault="003B2067">
      <w:pPr>
        <w:pStyle w:val="30"/>
        <w:rPr>
          <w:del w:id="1258" w:author="TR Rapporteur" w:date="2021-04-29T19:52:00Z"/>
          <w:rFonts w:asciiTheme="minorHAnsi" w:eastAsiaTheme="minorEastAsia" w:hAnsiTheme="minorHAnsi" w:cstheme="minorBidi"/>
          <w:kern w:val="2"/>
          <w:szCs w:val="22"/>
          <w:lang w:val="en-US" w:eastAsia="ko-KR"/>
        </w:rPr>
      </w:pPr>
      <w:del w:id="1259" w:author="TR Rapporteur" w:date="2021-04-29T19:52:00Z">
        <w:r w:rsidDel="003B2067">
          <w:delText>6.29.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8</w:delText>
        </w:r>
      </w:del>
    </w:p>
    <w:p w14:paraId="610DD724" w14:textId="77777777" w:rsidR="003B2067" w:rsidDel="003B2067" w:rsidRDefault="003B2067">
      <w:pPr>
        <w:pStyle w:val="20"/>
        <w:rPr>
          <w:del w:id="1260" w:author="TR Rapporteur" w:date="2021-04-29T19:52:00Z"/>
          <w:rFonts w:asciiTheme="minorHAnsi" w:eastAsiaTheme="minorEastAsia" w:hAnsiTheme="minorHAnsi" w:cstheme="minorBidi"/>
          <w:kern w:val="2"/>
          <w:szCs w:val="22"/>
          <w:lang w:val="en-US" w:eastAsia="ko-KR"/>
        </w:rPr>
      </w:pPr>
      <w:del w:id="1261" w:author="TR Rapporteur" w:date="2021-04-29T19:52:00Z">
        <w:r w:rsidDel="003B2067">
          <w:delText>6.30</w:delText>
        </w:r>
        <w:r w:rsidDel="003B2067">
          <w:rPr>
            <w:rFonts w:asciiTheme="minorHAnsi" w:eastAsiaTheme="minorEastAsia" w:hAnsiTheme="minorHAnsi" w:cstheme="minorBidi"/>
            <w:kern w:val="2"/>
            <w:szCs w:val="22"/>
            <w:lang w:val="en-US" w:eastAsia="ko-KR"/>
          </w:rPr>
          <w:tab/>
        </w:r>
        <w:r w:rsidDel="003B2067">
          <w:delText>Solution #30: UE-based solution for Key Issue #6</w:delText>
        </w:r>
        <w:r w:rsidDel="003B2067">
          <w:tab/>
          <w:delText>58</w:delText>
        </w:r>
      </w:del>
    </w:p>
    <w:p w14:paraId="6B036155" w14:textId="77777777" w:rsidR="003B2067" w:rsidDel="003B2067" w:rsidRDefault="003B2067">
      <w:pPr>
        <w:pStyle w:val="30"/>
        <w:rPr>
          <w:del w:id="1262" w:author="TR Rapporteur" w:date="2021-04-29T19:52:00Z"/>
          <w:rFonts w:asciiTheme="minorHAnsi" w:eastAsiaTheme="minorEastAsia" w:hAnsiTheme="minorHAnsi" w:cstheme="minorBidi"/>
          <w:kern w:val="2"/>
          <w:szCs w:val="22"/>
          <w:lang w:val="en-US" w:eastAsia="ko-KR"/>
        </w:rPr>
      </w:pPr>
      <w:del w:id="1263" w:author="TR Rapporteur" w:date="2021-04-29T19:52:00Z">
        <w:r w:rsidDel="003B2067">
          <w:delText>6.30.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58</w:delText>
        </w:r>
      </w:del>
    </w:p>
    <w:p w14:paraId="7BB9F13D" w14:textId="77777777" w:rsidR="003B2067" w:rsidDel="003B2067" w:rsidRDefault="003B2067">
      <w:pPr>
        <w:pStyle w:val="30"/>
        <w:rPr>
          <w:del w:id="1264" w:author="TR Rapporteur" w:date="2021-04-29T19:52:00Z"/>
          <w:rFonts w:asciiTheme="minorHAnsi" w:eastAsiaTheme="minorEastAsia" w:hAnsiTheme="minorHAnsi" w:cstheme="minorBidi"/>
          <w:kern w:val="2"/>
          <w:szCs w:val="22"/>
          <w:lang w:val="en-US" w:eastAsia="ko-KR"/>
        </w:rPr>
      </w:pPr>
      <w:del w:id="1265" w:author="TR Rapporteur" w:date="2021-04-29T19:52:00Z">
        <w:r w:rsidDel="003B2067">
          <w:delText>6.30.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58</w:delText>
        </w:r>
      </w:del>
    </w:p>
    <w:p w14:paraId="276898A3" w14:textId="77777777" w:rsidR="003B2067" w:rsidDel="003B2067" w:rsidRDefault="003B2067">
      <w:pPr>
        <w:pStyle w:val="30"/>
        <w:rPr>
          <w:del w:id="1266" w:author="TR Rapporteur" w:date="2021-04-29T19:52:00Z"/>
          <w:rFonts w:asciiTheme="minorHAnsi" w:eastAsiaTheme="minorEastAsia" w:hAnsiTheme="minorHAnsi" w:cstheme="minorBidi"/>
          <w:kern w:val="2"/>
          <w:szCs w:val="22"/>
          <w:lang w:val="en-US" w:eastAsia="ko-KR"/>
        </w:rPr>
      </w:pPr>
      <w:del w:id="1267" w:author="TR Rapporteur" w:date="2021-04-29T19:52:00Z">
        <w:r w:rsidDel="003B2067">
          <w:delText>6.30.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59</w:delText>
        </w:r>
      </w:del>
    </w:p>
    <w:p w14:paraId="72B47935" w14:textId="77777777" w:rsidR="003B2067" w:rsidDel="003B2067" w:rsidRDefault="003B2067">
      <w:pPr>
        <w:pStyle w:val="20"/>
        <w:rPr>
          <w:del w:id="1268" w:author="TR Rapporteur" w:date="2021-04-29T19:52:00Z"/>
          <w:rFonts w:asciiTheme="minorHAnsi" w:eastAsiaTheme="minorEastAsia" w:hAnsiTheme="minorHAnsi" w:cstheme="minorBidi"/>
          <w:kern w:val="2"/>
          <w:szCs w:val="22"/>
          <w:lang w:val="en-US" w:eastAsia="ko-KR"/>
        </w:rPr>
      </w:pPr>
      <w:del w:id="1269" w:author="TR Rapporteur" w:date="2021-04-29T19:52:00Z">
        <w:r w:rsidDel="003B2067">
          <w:delText>6.31</w:delText>
        </w:r>
        <w:r w:rsidDel="003B2067">
          <w:rPr>
            <w:rFonts w:asciiTheme="minorHAnsi" w:eastAsiaTheme="minorEastAsia" w:hAnsiTheme="minorHAnsi" w:cstheme="minorBidi"/>
            <w:kern w:val="2"/>
            <w:szCs w:val="22"/>
            <w:lang w:val="en-US" w:eastAsia="ko-KR"/>
          </w:rPr>
          <w:tab/>
        </w:r>
        <w:r w:rsidDel="003B2067">
          <w:delText>Solution #31</w:delText>
        </w:r>
        <w:r w:rsidDel="003B2067">
          <w:tab/>
          <w:delText>60</w:delText>
        </w:r>
      </w:del>
    </w:p>
    <w:p w14:paraId="109AD7D9" w14:textId="77777777" w:rsidR="003B2067" w:rsidDel="003B2067" w:rsidRDefault="003B2067">
      <w:pPr>
        <w:pStyle w:val="30"/>
        <w:rPr>
          <w:del w:id="1270" w:author="TR Rapporteur" w:date="2021-04-29T19:52:00Z"/>
          <w:rFonts w:asciiTheme="minorHAnsi" w:eastAsiaTheme="minorEastAsia" w:hAnsiTheme="minorHAnsi" w:cstheme="minorBidi"/>
          <w:kern w:val="2"/>
          <w:szCs w:val="22"/>
          <w:lang w:val="en-US" w:eastAsia="ko-KR"/>
        </w:rPr>
      </w:pPr>
      <w:del w:id="1271" w:author="TR Rapporteur" w:date="2021-04-29T19:52:00Z">
        <w:r w:rsidDel="003B2067">
          <w:delText>6.3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60</w:delText>
        </w:r>
      </w:del>
    </w:p>
    <w:p w14:paraId="1F576166" w14:textId="77777777" w:rsidR="003B2067" w:rsidDel="003B2067" w:rsidRDefault="003B2067">
      <w:pPr>
        <w:pStyle w:val="30"/>
        <w:rPr>
          <w:del w:id="1272" w:author="TR Rapporteur" w:date="2021-04-29T19:52:00Z"/>
          <w:rFonts w:asciiTheme="minorHAnsi" w:eastAsiaTheme="minorEastAsia" w:hAnsiTheme="minorHAnsi" w:cstheme="minorBidi"/>
          <w:kern w:val="2"/>
          <w:szCs w:val="22"/>
          <w:lang w:val="en-US" w:eastAsia="ko-KR"/>
        </w:rPr>
      </w:pPr>
      <w:del w:id="1273" w:author="TR Rapporteur" w:date="2021-04-29T19:52:00Z">
        <w:r w:rsidDel="003B2067">
          <w:delText>6.3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0</w:delText>
        </w:r>
      </w:del>
    </w:p>
    <w:p w14:paraId="7640370E" w14:textId="77777777" w:rsidR="003B2067" w:rsidDel="003B2067" w:rsidRDefault="003B2067">
      <w:pPr>
        <w:pStyle w:val="30"/>
        <w:rPr>
          <w:del w:id="1274" w:author="TR Rapporteur" w:date="2021-04-29T19:52:00Z"/>
          <w:rFonts w:asciiTheme="minorHAnsi" w:eastAsiaTheme="minorEastAsia" w:hAnsiTheme="minorHAnsi" w:cstheme="minorBidi"/>
          <w:kern w:val="2"/>
          <w:szCs w:val="22"/>
          <w:lang w:val="en-US" w:eastAsia="ko-KR"/>
        </w:rPr>
      </w:pPr>
      <w:del w:id="1275" w:author="TR Rapporteur" w:date="2021-04-29T19:52:00Z">
        <w:r w:rsidDel="003B2067">
          <w:delText>6.31.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0</w:delText>
        </w:r>
      </w:del>
    </w:p>
    <w:p w14:paraId="188D0C59" w14:textId="77777777" w:rsidR="003B2067" w:rsidDel="003B2067" w:rsidRDefault="003B2067">
      <w:pPr>
        <w:pStyle w:val="20"/>
        <w:rPr>
          <w:del w:id="1276" w:author="TR Rapporteur" w:date="2021-04-29T19:52:00Z"/>
          <w:rFonts w:asciiTheme="minorHAnsi" w:eastAsiaTheme="minorEastAsia" w:hAnsiTheme="minorHAnsi" w:cstheme="minorBidi"/>
          <w:kern w:val="2"/>
          <w:szCs w:val="22"/>
          <w:lang w:val="en-US" w:eastAsia="ko-KR"/>
        </w:rPr>
      </w:pPr>
      <w:del w:id="1277" w:author="TR Rapporteur" w:date="2021-04-29T19:52:00Z">
        <w:r w:rsidRPr="009E2191" w:rsidDel="003B2067">
          <w:rPr>
            <w:lang w:val="en-US" w:eastAsia="zh-CN"/>
          </w:rPr>
          <w:delText>6.32</w:delText>
        </w:r>
        <w:r w:rsidDel="003B2067">
          <w:rPr>
            <w:rFonts w:asciiTheme="minorHAnsi" w:eastAsiaTheme="minorEastAsia" w:hAnsiTheme="minorHAnsi" w:cstheme="minorBidi"/>
            <w:kern w:val="2"/>
            <w:szCs w:val="22"/>
            <w:lang w:val="en-US" w:eastAsia="ko-KR"/>
          </w:rPr>
          <w:tab/>
        </w:r>
        <w:r w:rsidRPr="009E2191" w:rsidDel="003B2067">
          <w:rPr>
            <w:lang w:val="en-US"/>
          </w:rPr>
          <w:delText>Solution #32: The quick return to PLMN with Disaster Condition</w:delText>
        </w:r>
        <w:r w:rsidDel="003B2067">
          <w:tab/>
          <w:delText>61</w:delText>
        </w:r>
      </w:del>
    </w:p>
    <w:p w14:paraId="761F7A56" w14:textId="77777777" w:rsidR="003B2067" w:rsidDel="003B2067" w:rsidRDefault="003B2067">
      <w:pPr>
        <w:pStyle w:val="30"/>
        <w:rPr>
          <w:del w:id="1278" w:author="TR Rapporteur" w:date="2021-04-29T19:52:00Z"/>
          <w:rFonts w:asciiTheme="minorHAnsi" w:eastAsiaTheme="minorEastAsia" w:hAnsiTheme="minorHAnsi" w:cstheme="minorBidi"/>
          <w:kern w:val="2"/>
          <w:szCs w:val="22"/>
          <w:lang w:val="en-US" w:eastAsia="ko-KR"/>
        </w:rPr>
      </w:pPr>
      <w:del w:id="1279" w:author="TR Rapporteur" w:date="2021-04-29T19:52:00Z">
        <w:r w:rsidDel="003B2067">
          <w:rPr>
            <w:lang w:eastAsia="ko-KR"/>
          </w:rPr>
          <w:delText>6.32.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61</w:delText>
        </w:r>
      </w:del>
    </w:p>
    <w:p w14:paraId="30A52470" w14:textId="77777777" w:rsidR="003B2067" w:rsidDel="003B2067" w:rsidRDefault="003B2067">
      <w:pPr>
        <w:pStyle w:val="30"/>
        <w:rPr>
          <w:del w:id="1280" w:author="TR Rapporteur" w:date="2021-04-29T19:52:00Z"/>
          <w:rFonts w:asciiTheme="minorHAnsi" w:eastAsiaTheme="minorEastAsia" w:hAnsiTheme="minorHAnsi" w:cstheme="minorBidi"/>
          <w:kern w:val="2"/>
          <w:szCs w:val="22"/>
          <w:lang w:val="en-US" w:eastAsia="ko-KR"/>
        </w:rPr>
      </w:pPr>
      <w:del w:id="1281" w:author="TR Rapporteur" w:date="2021-04-29T19:52:00Z">
        <w:r w:rsidDel="003B2067">
          <w:delText>6.32.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1</w:delText>
        </w:r>
      </w:del>
    </w:p>
    <w:p w14:paraId="4A73A571" w14:textId="77777777" w:rsidR="003B2067" w:rsidDel="003B2067" w:rsidRDefault="003B2067">
      <w:pPr>
        <w:pStyle w:val="30"/>
        <w:rPr>
          <w:del w:id="1282" w:author="TR Rapporteur" w:date="2021-04-29T19:52:00Z"/>
          <w:rFonts w:asciiTheme="minorHAnsi" w:eastAsiaTheme="minorEastAsia" w:hAnsiTheme="minorHAnsi" w:cstheme="minorBidi"/>
          <w:kern w:val="2"/>
          <w:szCs w:val="22"/>
          <w:lang w:val="en-US" w:eastAsia="ko-KR"/>
        </w:rPr>
      </w:pPr>
      <w:del w:id="1283" w:author="TR Rapporteur" w:date="2021-04-29T19:52:00Z">
        <w:r w:rsidDel="003B2067">
          <w:delText>6.32.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1</w:delText>
        </w:r>
      </w:del>
    </w:p>
    <w:p w14:paraId="519EC833" w14:textId="77777777" w:rsidR="003B2067" w:rsidDel="003B2067" w:rsidRDefault="003B2067">
      <w:pPr>
        <w:pStyle w:val="20"/>
        <w:rPr>
          <w:del w:id="1284" w:author="TR Rapporteur" w:date="2021-04-29T19:52:00Z"/>
          <w:rFonts w:asciiTheme="minorHAnsi" w:eastAsiaTheme="minorEastAsia" w:hAnsiTheme="minorHAnsi" w:cstheme="minorBidi"/>
          <w:kern w:val="2"/>
          <w:szCs w:val="22"/>
          <w:lang w:val="en-US" w:eastAsia="ko-KR"/>
        </w:rPr>
      </w:pPr>
      <w:del w:id="1285" w:author="TR Rapporteur" w:date="2021-04-29T19:52:00Z">
        <w:r w:rsidDel="003B2067">
          <w:delText>6.33</w:delText>
        </w:r>
        <w:r w:rsidDel="003B2067">
          <w:rPr>
            <w:rFonts w:asciiTheme="minorHAnsi" w:eastAsiaTheme="minorEastAsia" w:hAnsiTheme="minorHAnsi" w:cstheme="minorBidi"/>
            <w:kern w:val="2"/>
            <w:szCs w:val="22"/>
            <w:lang w:val="en-US" w:eastAsia="ko-KR"/>
          </w:rPr>
          <w:tab/>
        </w:r>
        <w:r w:rsidDel="003B2067">
          <w:delText>Solution #33</w:delText>
        </w:r>
        <w:r w:rsidDel="003B2067">
          <w:tab/>
          <w:delText>62</w:delText>
        </w:r>
      </w:del>
    </w:p>
    <w:p w14:paraId="537338CC" w14:textId="77777777" w:rsidR="003B2067" w:rsidDel="003B2067" w:rsidRDefault="003B2067">
      <w:pPr>
        <w:pStyle w:val="30"/>
        <w:rPr>
          <w:del w:id="1286" w:author="TR Rapporteur" w:date="2021-04-29T19:52:00Z"/>
          <w:rFonts w:asciiTheme="minorHAnsi" w:eastAsiaTheme="minorEastAsia" w:hAnsiTheme="minorHAnsi" w:cstheme="minorBidi"/>
          <w:kern w:val="2"/>
          <w:szCs w:val="22"/>
          <w:lang w:val="en-US" w:eastAsia="ko-KR"/>
        </w:rPr>
      </w:pPr>
      <w:del w:id="1287" w:author="TR Rapporteur" w:date="2021-04-29T19:52:00Z">
        <w:r w:rsidDel="003B2067">
          <w:delText>6.33.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62</w:delText>
        </w:r>
      </w:del>
    </w:p>
    <w:p w14:paraId="0656D603" w14:textId="77777777" w:rsidR="003B2067" w:rsidDel="003B2067" w:rsidRDefault="003B2067">
      <w:pPr>
        <w:pStyle w:val="40"/>
        <w:rPr>
          <w:del w:id="1288" w:author="TR Rapporteur" w:date="2021-04-29T19:52:00Z"/>
          <w:rFonts w:asciiTheme="minorHAnsi" w:eastAsiaTheme="minorEastAsia" w:hAnsiTheme="minorHAnsi" w:cstheme="minorBidi"/>
          <w:kern w:val="2"/>
          <w:szCs w:val="22"/>
          <w:lang w:val="en-US" w:eastAsia="ko-KR"/>
        </w:rPr>
      </w:pPr>
      <w:del w:id="1289" w:author="TR Rapporteur" w:date="2021-04-29T19:52:00Z">
        <w:r w:rsidDel="003B2067">
          <w:rPr>
            <w:lang w:eastAsia="ko-KR"/>
          </w:rPr>
          <w:delText>6.33.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62</w:delText>
        </w:r>
      </w:del>
    </w:p>
    <w:p w14:paraId="4C5CD3C8" w14:textId="77777777" w:rsidR="003B2067" w:rsidDel="003B2067" w:rsidRDefault="003B2067">
      <w:pPr>
        <w:pStyle w:val="40"/>
        <w:rPr>
          <w:del w:id="1290" w:author="TR Rapporteur" w:date="2021-04-29T19:52:00Z"/>
          <w:rFonts w:asciiTheme="minorHAnsi" w:eastAsiaTheme="minorEastAsia" w:hAnsiTheme="minorHAnsi" w:cstheme="minorBidi"/>
          <w:kern w:val="2"/>
          <w:szCs w:val="22"/>
          <w:lang w:val="en-US" w:eastAsia="ko-KR"/>
        </w:rPr>
      </w:pPr>
      <w:del w:id="1291" w:author="TR Rapporteur" w:date="2021-04-29T19:52:00Z">
        <w:r w:rsidDel="003B2067">
          <w:delText>6.33.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2</w:delText>
        </w:r>
      </w:del>
    </w:p>
    <w:p w14:paraId="20357D52" w14:textId="77777777" w:rsidR="003B2067" w:rsidDel="003B2067" w:rsidRDefault="003B2067">
      <w:pPr>
        <w:pStyle w:val="30"/>
        <w:rPr>
          <w:del w:id="1292" w:author="TR Rapporteur" w:date="2021-04-29T19:52:00Z"/>
          <w:rFonts w:asciiTheme="minorHAnsi" w:eastAsiaTheme="minorEastAsia" w:hAnsiTheme="minorHAnsi" w:cstheme="minorBidi"/>
          <w:kern w:val="2"/>
          <w:szCs w:val="22"/>
          <w:lang w:val="en-US" w:eastAsia="ko-KR"/>
        </w:rPr>
      </w:pPr>
      <w:del w:id="1293" w:author="TR Rapporteur" w:date="2021-04-29T19:52:00Z">
        <w:r w:rsidDel="003B2067">
          <w:delText>6.33.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2</w:delText>
        </w:r>
      </w:del>
    </w:p>
    <w:p w14:paraId="3F156837" w14:textId="77777777" w:rsidR="003B2067" w:rsidDel="003B2067" w:rsidRDefault="003B2067">
      <w:pPr>
        <w:pStyle w:val="20"/>
        <w:rPr>
          <w:del w:id="1294" w:author="TR Rapporteur" w:date="2021-04-29T19:52:00Z"/>
          <w:rFonts w:asciiTheme="minorHAnsi" w:eastAsiaTheme="minorEastAsia" w:hAnsiTheme="minorHAnsi" w:cstheme="minorBidi"/>
          <w:kern w:val="2"/>
          <w:szCs w:val="22"/>
          <w:lang w:val="en-US" w:eastAsia="ko-KR"/>
        </w:rPr>
      </w:pPr>
      <w:del w:id="1295" w:author="TR Rapporteur" w:date="2021-04-29T19:52:00Z">
        <w:r w:rsidDel="003B2067">
          <w:delText>6.34</w:delText>
        </w:r>
        <w:r w:rsidDel="003B2067">
          <w:rPr>
            <w:rFonts w:asciiTheme="minorHAnsi" w:eastAsiaTheme="minorEastAsia" w:hAnsiTheme="minorHAnsi" w:cstheme="minorBidi"/>
            <w:kern w:val="2"/>
            <w:szCs w:val="22"/>
            <w:lang w:val="en-US" w:eastAsia="ko-KR"/>
          </w:rPr>
          <w:tab/>
        </w:r>
        <w:r w:rsidDel="003B2067">
          <w:delText>Solution #34</w:delText>
        </w:r>
        <w:r w:rsidDel="003B2067">
          <w:tab/>
          <w:delText>62</w:delText>
        </w:r>
      </w:del>
    </w:p>
    <w:p w14:paraId="334BCD03" w14:textId="77777777" w:rsidR="003B2067" w:rsidDel="003B2067" w:rsidRDefault="003B2067">
      <w:pPr>
        <w:pStyle w:val="30"/>
        <w:rPr>
          <w:del w:id="1296" w:author="TR Rapporteur" w:date="2021-04-29T19:52:00Z"/>
          <w:rFonts w:asciiTheme="minorHAnsi" w:eastAsiaTheme="minorEastAsia" w:hAnsiTheme="minorHAnsi" w:cstheme="minorBidi"/>
          <w:kern w:val="2"/>
          <w:szCs w:val="22"/>
          <w:lang w:val="en-US" w:eastAsia="ko-KR"/>
        </w:rPr>
      </w:pPr>
      <w:del w:id="1297" w:author="TR Rapporteur" w:date="2021-04-29T19:52:00Z">
        <w:r w:rsidDel="003B2067">
          <w:delText>6.34.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62</w:delText>
        </w:r>
      </w:del>
    </w:p>
    <w:p w14:paraId="7E04CD6B" w14:textId="77777777" w:rsidR="003B2067" w:rsidDel="003B2067" w:rsidRDefault="003B2067">
      <w:pPr>
        <w:pStyle w:val="40"/>
        <w:rPr>
          <w:del w:id="1298" w:author="TR Rapporteur" w:date="2021-04-29T19:52:00Z"/>
          <w:rFonts w:asciiTheme="minorHAnsi" w:eastAsiaTheme="minorEastAsia" w:hAnsiTheme="minorHAnsi" w:cstheme="minorBidi"/>
          <w:kern w:val="2"/>
          <w:szCs w:val="22"/>
          <w:lang w:val="en-US" w:eastAsia="ko-KR"/>
        </w:rPr>
      </w:pPr>
      <w:del w:id="1299" w:author="TR Rapporteur" w:date="2021-04-29T19:52:00Z">
        <w:r w:rsidDel="003B2067">
          <w:rPr>
            <w:lang w:eastAsia="ko-KR"/>
          </w:rPr>
          <w:delText>6.34.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62</w:delText>
        </w:r>
      </w:del>
    </w:p>
    <w:p w14:paraId="19498034" w14:textId="77777777" w:rsidR="003B2067" w:rsidDel="003B2067" w:rsidRDefault="003B2067">
      <w:pPr>
        <w:pStyle w:val="40"/>
        <w:rPr>
          <w:del w:id="1300" w:author="TR Rapporteur" w:date="2021-04-29T19:52:00Z"/>
          <w:rFonts w:asciiTheme="minorHAnsi" w:eastAsiaTheme="minorEastAsia" w:hAnsiTheme="minorHAnsi" w:cstheme="minorBidi"/>
          <w:kern w:val="2"/>
          <w:szCs w:val="22"/>
          <w:lang w:val="en-US" w:eastAsia="ko-KR"/>
        </w:rPr>
      </w:pPr>
      <w:del w:id="1301" w:author="TR Rapporteur" w:date="2021-04-29T19:52:00Z">
        <w:r w:rsidDel="003B2067">
          <w:delText>6.34.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3</w:delText>
        </w:r>
      </w:del>
    </w:p>
    <w:p w14:paraId="33C807F5" w14:textId="77777777" w:rsidR="003B2067" w:rsidDel="003B2067" w:rsidRDefault="003B2067">
      <w:pPr>
        <w:pStyle w:val="30"/>
        <w:rPr>
          <w:del w:id="1302" w:author="TR Rapporteur" w:date="2021-04-29T19:52:00Z"/>
          <w:rFonts w:asciiTheme="minorHAnsi" w:eastAsiaTheme="minorEastAsia" w:hAnsiTheme="minorHAnsi" w:cstheme="minorBidi"/>
          <w:kern w:val="2"/>
          <w:szCs w:val="22"/>
          <w:lang w:val="en-US" w:eastAsia="ko-KR"/>
        </w:rPr>
      </w:pPr>
      <w:del w:id="1303" w:author="TR Rapporteur" w:date="2021-04-29T19:52:00Z">
        <w:r w:rsidDel="003B2067">
          <w:delText>6.34.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3</w:delText>
        </w:r>
      </w:del>
    </w:p>
    <w:p w14:paraId="1BE61D45" w14:textId="77777777" w:rsidR="003B2067" w:rsidDel="003B2067" w:rsidRDefault="003B2067">
      <w:pPr>
        <w:pStyle w:val="20"/>
        <w:rPr>
          <w:del w:id="1304" w:author="TR Rapporteur" w:date="2021-04-29T19:52:00Z"/>
          <w:rFonts w:asciiTheme="minorHAnsi" w:eastAsiaTheme="minorEastAsia" w:hAnsiTheme="minorHAnsi" w:cstheme="minorBidi"/>
          <w:kern w:val="2"/>
          <w:szCs w:val="22"/>
          <w:lang w:val="en-US" w:eastAsia="ko-KR"/>
        </w:rPr>
      </w:pPr>
      <w:del w:id="1305" w:author="TR Rapporteur" w:date="2021-04-29T19:52:00Z">
        <w:r w:rsidDel="003B2067">
          <w:delText>6.35</w:delText>
        </w:r>
        <w:r w:rsidDel="003B2067">
          <w:rPr>
            <w:rFonts w:asciiTheme="minorHAnsi" w:eastAsiaTheme="minorEastAsia" w:hAnsiTheme="minorHAnsi" w:cstheme="minorBidi"/>
            <w:kern w:val="2"/>
            <w:szCs w:val="22"/>
            <w:lang w:val="en-US" w:eastAsia="ko-KR"/>
          </w:rPr>
          <w:tab/>
        </w:r>
        <w:r w:rsidDel="003B2067">
          <w:delText>Solution #35: Notification that Disaster Condition is no longer applicable to the UEs by stopping RAN sharing</w:delText>
        </w:r>
        <w:r w:rsidDel="003B2067">
          <w:tab/>
          <w:delText>63</w:delText>
        </w:r>
      </w:del>
    </w:p>
    <w:p w14:paraId="65FD9CAE" w14:textId="77777777" w:rsidR="003B2067" w:rsidDel="003B2067" w:rsidRDefault="003B2067">
      <w:pPr>
        <w:pStyle w:val="30"/>
        <w:rPr>
          <w:del w:id="1306" w:author="TR Rapporteur" w:date="2021-04-29T19:52:00Z"/>
          <w:rFonts w:asciiTheme="minorHAnsi" w:eastAsiaTheme="minorEastAsia" w:hAnsiTheme="minorHAnsi" w:cstheme="minorBidi"/>
          <w:kern w:val="2"/>
          <w:szCs w:val="22"/>
          <w:lang w:val="en-US" w:eastAsia="ko-KR"/>
        </w:rPr>
      </w:pPr>
      <w:del w:id="1307" w:author="TR Rapporteur" w:date="2021-04-29T19:52:00Z">
        <w:r w:rsidDel="003B2067">
          <w:delText>6.35.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63</w:delText>
        </w:r>
      </w:del>
    </w:p>
    <w:p w14:paraId="4D70BD64" w14:textId="77777777" w:rsidR="003B2067" w:rsidDel="003B2067" w:rsidRDefault="003B2067">
      <w:pPr>
        <w:pStyle w:val="30"/>
        <w:rPr>
          <w:del w:id="1308" w:author="TR Rapporteur" w:date="2021-04-29T19:52:00Z"/>
          <w:rFonts w:asciiTheme="minorHAnsi" w:eastAsiaTheme="minorEastAsia" w:hAnsiTheme="minorHAnsi" w:cstheme="minorBidi"/>
          <w:kern w:val="2"/>
          <w:szCs w:val="22"/>
          <w:lang w:val="en-US" w:eastAsia="ko-KR"/>
        </w:rPr>
      </w:pPr>
      <w:del w:id="1309" w:author="TR Rapporteur" w:date="2021-04-29T19:52:00Z">
        <w:r w:rsidDel="003B2067">
          <w:delText>6.35.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3</w:delText>
        </w:r>
      </w:del>
    </w:p>
    <w:p w14:paraId="791E7AAB" w14:textId="77777777" w:rsidR="003B2067" w:rsidDel="003B2067" w:rsidRDefault="003B2067">
      <w:pPr>
        <w:pStyle w:val="20"/>
        <w:rPr>
          <w:del w:id="1310" w:author="TR Rapporteur" w:date="2021-04-29T19:52:00Z"/>
          <w:rFonts w:asciiTheme="minorHAnsi" w:eastAsiaTheme="minorEastAsia" w:hAnsiTheme="minorHAnsi" w:cstheme="minorBidi"/>
          <w:kern w:val="2"/>
          <w:szCs w:val="22"/>
          <w:lang w:val="en-US" w:eastAsia="ko-KR"/>
        </w:rPr>
      </w:pPr>
      <w:del w:id="1311" w:author="TR Rapporteur" w:date="2021-04-29T19:52:00Z">
        <w:r w:rsidDel="003B2067">
          <w:delText>6.36</w:delText>
        </w:r>
        <w:r w:rsidDel="003B2067">
          <w:rPr>
            <w:rFonts w:asciiTheme="minorHAnsi" w:eastAsiaTheme="minorEastAsia" w:hAnsiTheme="minorHAnsi" w:cstheme="minorBidi"/>
            <w:kern w:val="2"/>
            <w:szCs w:val="22"/>
            <w:lang w:val="en-US" w:eastAsia="ko-KR"/>
          </w:rPr>
          <w:tab/>
        </w:r>
        <w:r w:rsidDel="003B2067">
          <w:delText>Solution #36</w:delText>
        </w:r>
        <w:r w:rsidDel="003B2067">
          <w:tab/>
          <w:delText>64</w:delText>
        </w:r>
      </w:del>
    </w:p>
    <w:p w14:paraId="2154EE0E" w14:textId="77777777" w:rsidR="003B2067" w:rsidDel="003B2067" w:rsidRDefault="003B2067">
      <w:pPr>
        <w:pStyle w:val="30"/>
        <w:rPr>
          <w:del w:id="1312" w:author="TR Rapporteur" w:date="2021-04-29T19:52:00Z"/>
          <w:rFonts w:asciiTheme="minorHAnsi" w:eastAsiaTheme="minorEastAsia" w:hAnsiTheme="minorHAnsi" w:cstheme="minorBidi"/>
          <w:kern w:val="2"/>
          <w:szCs w:val="22"/>
          <w:lang w:val="en-US" w:eastAsia="ko-KR"/>
        </w:rPr>
      </w:pPr>
      <w:del w:id="1313" w:author="TR Rapporteur" w:date="2021-04-29T19:52:00Z">
        <w:r w:rsidDel="003B2067">
          <w:delText>6.36.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64</w:delText>
        </w:r>
      </w:del>
    </w:p>
    <w:p w14:paraId="523D5358" w14:textId="77777777" w:rsidR="003B2067" w:rsidDel="003B2067" w:rsidRDefault="003B2067">
      <w:pPr>
        <w:pStyle w:val="30"/>
        <w:rPr>
          <w:del w:id="1314" w:author="TR Rapporteur" w:date="2021-04-29T19:52:00Z"/>
          <w:rFonts w:asciiTheme="minorHAnsi" w:eastAsiaTheme="minorEastAsia" w:hAnsiTheme="minorHAnsi" w:cstheme="minorBidi"/>
          <w:kern w:val="2"/>
          <w:szCs w:val="22"/>
          <w:lang w:val="en-US" w:eastAsia="ko-KR"/>
        </w:rPr>
      </w:pPr>
      <w:del w:id="1315" w:author="TR Rapporteur" w:date="2021-04-29T19:52:00Z">
        <w:r w:rsidDel="003B2067">
          <w:delText>6.36.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4</w:delText>
        </w:r>
      </w:del>
    </w:p>
    <w:p w14:paraId="15B34305" w14:textId="77777777" w:rsidR="003B2067" w:rsidDel="003B2067" w:rsidRDefault="003B2067">
      <w:pPr>
        <w:pStyle w:val="30"/>
        <w:rPr>
          <w:del w:id="1316" w:author="TR Rapporteur" w:date="2021-04-29T19:52:00Z"/>
          <w:rFonts w:asciiTheme="minorHAnsi" w:eastAsiaTheme="minorEastAsia" w:hAnsiTheme="minorHAnsi" w:cstheme="minorBidi"/>
          <w:kern w:val="2"/>
          <w:szCs w:val="22"/>
          <w:lang w:val="en-US" w:eastAsia="ko-KR"/>
        </w:rPr>
      </w:pPr>
      <w:del w:id="1317" w:author="TR Rapporteur" w:date="2021-04-29T19:52:00Z">
        <w:r w:rsidDel="003B2067">
          <w:delText>6.36.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4</w:delText>
        </w:r>
      </w:del>
    </w:p>
    <w:p w14:paraId="191EC773" w14:textId="77777777" w:rsidR="003B2067" w:rsidDel="003B2067" w:rsidRDefault="003B2067">
      <w:pPr>
        <w:pStyle w:val="20"/>
        <w:rPr>
          <w:del w:id="1318" w:author="TR Rapporteur" w:date="2021-04-29T19:52:00Z"/>
          <w:rFonts w:asciiTheme="minorHAnsi" w:eastAsiaTheme="minorEastAsia" w:hAnsiTheme="minorHAnsi" w:cstheme="minorBidi"/>
          <w:kern w:val="2"/>
          <w:szCs w:val="22"/>
          <w:lang w:val="en-US" w:eastAsia="ko-KR"/>
        </w:rPr>
      </w:pPr>
      <w:del w:id="1319" w:author="TR Rapporteur" w:date="2021-04-29T19:52:00Z">
        <w:r w:rsidRPr="009E2191" w:rsidDel="003B2067">
          <w:rPr>
            <w:rFonts w:eastAsia="DengXian"/>
          </w:rPr>
          <w:delText>6.37</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Solution #37: Enabling a PLMN without Disaster Condition to efficiently prevent Disaster Inbound Roamers from attempting registration on the PLMN when the PLMN can no longer accept Disaster Inbound Roamers due to congestion</w:delText>
        </w:r>
        <w:r w:rsidDel="003B2067">
          <w:tab/>
          <w:delText>64</w:delText>
        </w:r>
      </w:del>
    </w:p>
    <w:p w14:paraId="4CD635D5" w14:textId="77777777" w:rsidR="003B2067" w:rsidDel="003B2067" w:rsidRDefault="003B2067">
      <w:pPr>
        <w:pStyle w:val="30"/>
        <w:rPr>
          <w:del w:id="1320" w:author="TR Rapporteur" w:date="2021-04-29T19:52:00Z"/>
          <w:rFonts w:asciiTheme="minorHAnsi" w:eastAsiaTheme="minorEastAsia" w:hAnsiTheme="minorHAnsi" w:cstheme="minorBidi"/>
          <w:kern w:val="2"/>
          <w:szCs w:val="22"/>
          <w:lang w:val="en-US" w:eastAsia="ko-KR"/>
        </w:rPr>
      </w:pPr>
      <w:del w:id="1321" w:author="TR Rapporteur" w:date="2021-04-29T19:52:00Z">
        <w:r w:rsidRPr="009E2191" w:rsidDel="003B2067">
          <w:rPr>
            <w:rFonts w:eastAsia="DengXian"/>
            <w:lang w:eastAsia="ko-KR"/>
          </w:rPr>
          <w:delText>6.37.1</w:delText>
        </w:r>
        <w:r w:rsidDel="003B2067">
          <w:rPr>
            <w:rFonts w:asciiTheme="minorHAnsi" w:eastAsiaTheme="minorEastAsia" w:hAnsiTheme="minorHAnsi" w:cstheme="minorBidi"/>
            <w:kern w:val="2"/>
            <w:szCs w:val="22"/>
            <w:lang w:val="en-US" w:eastAsia="ko-KR"/>
          </w:rPr>
          <w:tab/>
        </w:r>
        <w:r w:rsidRPr="009E2191" w:rsidDel="003B2067">
          <w:rPr>
            <w:rFonts w:eastAsia="DengXian"/>
            <w:lang w:eastAsia="ko-KR"/>
          </w:rPr>
          <w:delText>Introduction</w:delText>
        </w:r>
        <w:r w:rsidDel="003B2067">
          <w:tab/>
          <w:delText>64</w:delText>
        </w:r>
      </w:del>
    </w:p>
    <w:p w14:paraId="50DC08EA" w14:textId="77777777" w:rsidR="003B2067" w:rsidDel="003B2067" w:rsidRDefault="003B2067">
      <w:pPr>
        <w:pStyle w:val="30"/>
        <w:rPr>
          <w:del w:id="1322" w:author="TR Rapporteur" w:date="2021-04-29T19:52:00Z"/>
          <w:rFonts w:asciiTheme="minorHAnsi" w:eastAsiaTheme="minorEastAsia" w:hAnsiTheme="minorHAnsi" w:cstheme="minorBidi"/>
          <w:kern w:val="2"/>
          <w:szCs w:val="22"/>
          <w:lang w:val="en-US" w:eastAsia="ko-KR"/>
        </w:rPr>
      </w:pPr>
      <w:del w:id="1323" w:author="TR Rapporteur" w:date="2021-04-29T19:52:00Z">
        <w:r w:rsidRPr="009E2191" w:rsidDel="003B2067">
          <w:rPr>
            <w:rFonts w:eastAsia="DengXian"/>
          </w:rPr>
          <w:delText>6.37.2</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Detailed description</w:delText>
        </w:r>
        <w:r w:rsidDel="003B2067">
          <w:tab/>
          <w:delText>65</w:delText>
        </w:r>
      </w:del>
    </w:p>
    <w:p w14:paraId="244EDF5D" w14:textId="77777777" w:rsidR="003B2067" w:rsidDel="003B2067" w:rsidRDefault="003B2067">
      <w:pPr>
        <w:pStyle w:val="30"/>
        <w:rPr>
          <w:del w:id="1324" w:author="TR Rapporteur" w:date="2021-04-29T19:52:00Z"/>
          <w:rFonts w:asciiTheme="minorHAnsi" w:eastAsiaTheme="minorEastAsia" w:hAnsiTheme="minorHAnsi" w:cstheme="minorBidi"/>
          <w:kern w:val="2"/>
          <w:szCs w:val="22"/>
          <w:lang w:val="en-US" w:eastAsia="ko-KR"/>
        </w:rPr>
      </w:pPr>
      <w:del w:id="1325" w:author="TR Rapporteur" w:date="2021-04-29T19:52:00Z">
        <w:r w:rsidRPr="009E2191" w:rsidDel="003B2067">
          <w:rPr>
            <w:rFonts w:eastAsia="DengXian"/>
          </w:rPr>
          <w:delText>6.37.3</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Impacts on existing nodes and functionality</w:delText>
        </w:r>
        <w:r w:rsidDel="003B2067">
          <w:tab/>
          <w:delText>65</w:delText>
        </w:r>
      </w:del>
    </w:p>
    <w:p w14:paraId="00DBAAE9" w14:textId="77777777" w:rsidR="003B2067" w:rsidDel="003B2067" w:rsidRDefault="003B2067">
      <w:pPr>
        <w:pStyle w:val="20"/>
        <w:rPr>
          <w:del w:id="1326" w:author="TR Rapporteur" w:date="2021-04-29T19:52:00Z"/>
          <w:rFonts w:asciiTheme="minorHAnsi" w:eastAsiaTheme="minorEastAsia" w:hAnsiTheme="minorHAnsi" w:cstheme="minorBidi"/>
          <w:kern w:val="2"/>
          <w:szCs w:val="22"/>
          <w:lang w:val="en-US" w:eastAsia="ko-KR"/>
        </w:rPr>
      </w:pPr>
      <w:del w:id="1327" w:author="TR Rapporteur" w:date="2021-04-29T19:52:00Z">
        <w:r w:rsidDel="003B2067">
          <w:delText>6.38</w:delText>
        </w:r>
        <w:r w:rsidDel="003B2067">
          <w:rPr>
            <w:rFonts w:asciiTheme="minorHAnsi" w:eastAsiaTheme="minorEastAsia" w:hAnsiTheme="minorHAnsi" w:cstheme="minorBidi"/>
            <w:kern w:val="2"/>
            <w:szCs w:val="22"/>
            <w:lang w:val="en-US" w:eastAsia="ko-KR"/>
          </w:rPr>
          <w:tab/>
        </w:r>
        <w:r w:rsidDel="003B2067">
          <w:delText>Solution #38: Prevention of signalling overload via barring factor for Access Identity 3</w:delText>
        </w:r>
        <w:r w:rsidDel="003B2067">
          <w:tab/>
          <w:delText>65</w:delText>
        </w:r>
      </w:del>
    </w:p>
    <w:p w14:paraId="063861FF" w14:textId="77777777" w:rsidR="003B2067" w:rsidDel="003B2067" w:rsidRDefault="003B2067">
      <w:pPr>
        <w:pStyle w:val="30"/>
        <w:rPr>
          <w:del w:id="1328" w:author="TR Rapporteur" w:date="2021-04-29T19:52:00Z"/>
          <w:rFonts w:asciiTheme="minorHAnsi" w:eastAsiaTheme="minorEastAsia" w:hAnsiTheme="minorHAnsi" w:cstheme="minorBidi"/>
          <w:kern w:val="2"/>
          <w:szCs w:val="22"/>
          <w:lang w:val="en-US" w:eastAsia="ko-KR"/>
        </w:rPr>
      </w:pPr>
      <w:del w:id="1329" w:author="TR Rapporteur" w:date="2021-04-29T19:52:00Z">
        <w:r w:rsidDel="003B2067">
          <w:delText>6.38.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65</w:delText>
        </w:r>
      </w:del>
    </w:p>
    <w:p w14:paraId="3C1433B4" w14:textId="77777777" w:rsidR="003B2067" w:rsidDel="003B2067" w:rsidRDefault="003B2067">
      <w:pPr>
        <w:pStyle w:val="30"/>
        <w:rPr>
          <w:del w:id="1330" w:author="TR Rapporteur" w:date="2021-04-29T19:52:00Z"/>
          <w:rFonts w:asciiTheme="minorHAnsi" w:eastAsiaTheme="minorEastAsia" w:hAnsiTheme="minorHAnsi" w:cstheme="minorBidi"/>
          <w:kern w:val="2"/>
          <w:szCs w:val="22"/>
          <w:lang w:val="en-US" w:eastAsia="ko-KR"/>
        </w:rPr>
      </w:pPr>
      <w:del w:id="1331" w:author="TR Rapporteur" w:date="2021-04-29T19:52:00Z">
        <w:r w:rsidDel="003B2067">
          <w:delText>6.38.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5</w:delText>
        </w:r>
      </w:del>
    </w:p>
    <w:p w14:paraId="6E104AF9" w14:textId="77777777" w:rsidR="003B2067" w:rsidDel="003B2067" w:rsidRDefault="003B2067">
      <w:pPr>
        <w:pStyle w:val="20"/>
        <w:rPr>
          <w:del w:id="1332" w:author="TR Rapporteur" w:date="2021-04-29T19:52:00Z"/>
          <w:rFonts w:asciiTheme="minorHAnsi" w:eastAsiaTheme="minorEastAsia" w:hAnsiTheme="minorHAnsi" w:cstheme="minorBidi"/>
          <w:kern w:val="2"/>
          <w:szCs w:val="22"/>
          <w:lang w:val="en-US" w:eastAsia="ko-KR"/>
        </w:rPr>
      </w:pPr>
      <w:del w:id="1333" w:author="TR Rapporteur" w:date="2021-04-29T19:52:00Z">
        <w:r w:rsidDel="003B2067">
          <w:delText>6.39</w:delText>
        </w:r>
        <w:r w:rsidDel="003B2067">
          <w:rPr>
            <w:rFonts w:asciiTheme="minorHAnsi" w:eastAsiaTheme="minorEastAsia" w:hAnsiTheme="minorHAnsi" w:cstheme="minorBidi"/>
            <w:kern w:val="2"/>
            <w:szCs w:val="22"/>
            <w:lang w:val="en-US" w:eastAsia="ko-KR"/>
          </w:rPr>
          <w:tab/>
        </w:r>
        <w:r w:rsidDel="003B2067">
          <w:delText>Solution #39: Solution for prevention of signalling overload in PLMNs without Disaster Condition by providing disaster roaming assistance information to distribute roamers, and congestion mitigation</w:delText>
        </w:r>
        <w:r w:rsidDel="003B2067">
          <w:tab/>
          <w:delText>66</w:delText>
        </w:r>
      </w:del>
    </w:p>
    <w:p w14:paraId="02193775" w14:textId="77777777" w:rsidR="003B2067" w:rsidDel="003B2067" w:rsidRDefault="003B2067">
      <w:pPr>
        <w:pStyle w:val="30"/>
        <w:rPr>
          <w:del w:id="1334" w:author="TR Rapporteur" w:date="2021-04-29T19:52:00Z"/>
          <w:rFonts w:asciiTheme="minorHAnsi" w:eastAsiaTheme="minorEastAsia" w:hAnsiTheme="minorHAnsi" w:cstheme="minorBidi"/>
          <w:kern w:val="2"/>
          <w:szCs w:val="22"/>
          <w:lang w:val="en-US" w:eastAsia="ko-KR"/>
        </w:rPr>
      </w:pPr>
      <w:del w:id="1335" w:author="TR Rapporteur" w:date="2021-04-29T19:52:00Z">
        <w:r w:rsidDel="003B2067">
          <w:delText>6.39.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66</w:delText>
        </w:r>
      </w:del>
    </w:p>
    <w:p w14:paraId="1C7146DE" w14:textId="77777777" w:rsidR="003B2067" w:rsidDel="003B2067" w:rsidRDefault="003B2067">
      <w:pPr>
        <w:pStyle w:val="30"/>
        <w:rPr>
          <w:del w:id="1336" w:author="TR Rapporteur" w:date="2021-04-29T19:52:00Z"/>
          <w:rFonts w:asciiTheme="minorHAnsi" w:eastAsiaTheme="minorEastAsia" w:hAnsiTheme="minorHAnsi" w:cstheme="minorBidi"/>
          <w:kern w:val="2"/>
          <w:szCs w:val="22"/>
          <w:lang w:val="en-US" w:eastAsia="ko-KR"/>
        </w:rPr>
      </w:pPr>
      <w:del w:id="1337" w:author="TR Rapporteur" w:date="2021-04-29T19:52:00Z">
        <w:r w:rsidDel="003B2067">
          <w:delText>6.39.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6</w:delText>
        </w:r>
      </w:del>
    </w:p>
    <w:p w14:paraId="40B87171" w14:textId="77777777" w:rsidR="003B2067" w:rsidDel="003B2067" w:rsidRDefault="003B2067">
      <w:pPr>
        <w:pStyle w:val="40"/>
        <w:rPr>
          <w:del w:id="1338" w:author="TR Rapporteur" w:date="2021-04-29T19:52:00Z"/>
          <w:rFonts w:asciiTheme="minorHAnsi" w:eastAsiaTheme="minorEastAsia" w:hAnsiTheme="minorHAnsi" w:cstheme="minorBidi"/>
          <w:kern w:val="2"/>
          <w:szCs w:val="22"/>
          <w:lang w:val="en-US" w:eastAsia="ko-KR"/>
        </w:rPr>
      </w:pPr>
      <w:del w:id="1339" w:author="TR Rapporteur" w:date="2021-04-29T19:52:00Z">
        <w:r w:rsidDel="003B2067">
          <w:delText>6.39.2.1</w:delText>
        </w:r>
        <w:r w:rsidDel="003B2067">
          <w:rPr>
            <w:rFonts w:asciiTheme="minorHAnsi" w:eastAsiaTheme="minorEastAsia" w:hAnsiTheme="minorHAnsi" w:cstheme="minorBidi"/>
            <w:kern w:val="2"/>
            <w:szCs w:val="22"/>
            <w:lang w:val="en-US" w:eastAsia="ko-KR"/>
          </w:rPr>
          <w:tab/>
        </w:r>
        <w:r w:rsidDel="003B2067">
          <w:delText>Distribution of subscribers of the PLMN with Disaster Condition between the PLMNs without Disaster Condition</w:delText>
        </w:r>
        <w:r w:rsidDel="003B2067">
          <w:tab/>
          <w:delText>66</w:delText>
        </w:r>
      </w:del>
    </w:p>
    <w:p w14:paraId="7EE4CEC5" w14:textId="77777777" w:rsidR="003B2067" w:rsidDel="003B2067" w:rsidRDefault="003B2067">
      <w:pPr>
        <w:pStyle w:val="40"/>
        <w:rPr>
          <w:del w:id="1340" w:author="TR Rapporteur" w:date="2021-04-29T19:52:00Z"/>
          <w:rFonts w:asciiTheme="minorHAnsi" w:eastAsiaTheme="minorEastAsia" w:hAnsiTheme="minorHAnsi" w:cstheme="minorBidi"/>
          <w:kern w:val="2"/>
          <w:szCs w:val="22"/>
          <w:lang w:val="en-US" w:eastAsia="ko-KR"/>
        </w:rPr>
      </w:pPr>
      <w:del w:id="1341" w:author="TR Rapporteur" w:date="2021-04-29T19:52:00Z">
        <w:r w:rsidDel="003B2067">
          <w:lastRenderedPageBreak/>
          <w:delText>6.39.2.2</w:delText>
        </w:r>
        <w:r w:rsidDel="003B2067">
          <w:rPr>
            <w:rFonts w:asciiTheme="minorHAnsi" w:eastAsiaTheme="minorEastAsia" w:hAnsiTheme="minorHAnsi" w:cstheme="minorBidi"/>
            <w:kern w:val="2"/>
            <w:szCs w:val="22"/>
            <w:lang w:val="en-US" w:eastAsia="ko-KR"/>
          </w:rPr>
          <w:tab/>
        </w:r>
        <w:r w:rsidDel="003B2067">
          <w:delText>Staggering of arrival of Disaster Inbound Roamers</w:delText>
        </w:r>
        <w:r w:rsidDel="003B2067">
          <w:tab/>
          <w:delText>67</w:delText>
        </w:r>
      </w:del>
    </w:p>
    <w:p w14:paraId="2ADD49CA" w14:textId="77777777" w:rsidR="003B2067" w:rsidDel="003B2067" w:rsidRDefault="003B2067">
      <w:pPr>
        <w:pStyle w:val="40"/>
        <w:rPr>
          <w:del w:id="1342" w:author="TR Rapporteur" w:date="2021-04-29T19:52:00Z"/>
          <w:rFonts w:asciiTheme="minorHAnsi" w:eastAsiaTheme="minorEastAsia" w:hAnsiTheme="minorHAnsi" w:cstheme="minorBidi"/>
          <w:kern w:val="2"/>
          <w:szCs w:val="22"/>
          <w:lang w:val="en-US" w:eastAsia="ko-KR"/>
        </w:rPr>
      </w:pPr>
      <w:del w:id="1343" w:author="TR Rapporteur" w:date="2021-04-29T19:52:00Z">
        <w:r w:rsidDel="003B2067">
          <w:delText>6.39.2.3</w:delText>
        </w:r>
        <w:r w:rsidDel="003B2067">
          <w:rPr>
            <w:rFonts w:asciiTheme="minorHAnsi" w:eastAsiaTheme="minorEastAsia" w:hAnsiTheme="minorHAnsi" w:cstheme="minorBidi"/>
            <w:kern w:val="2"/>
            <w:szCs w:val="22"/>
            <w:lang w:val="en-US" w:eastAsia="ko-KR"/>
          </w:rPr>
          <w:tab/>
        </w:r>
        <w:r w:rsidDel="003B2067">
          <w:delText>Congestion mitigation in PLMNs without Disaster Condition</w:delText>
        </w:r>
        <w:r w:rsidDel="003B2067">
          <w:tab/>
          <w:delText>67</w:delText>
        </w:r>
      </w:del>
    </w:p>
    <w:p w14:paraId="0664855B" w14:textId="77777777" w:rsidR="003B2067" w:rsidDel="003B2067" w:rsidRDefault="003B2067">
      <w:pPr>
        <w:pStyle w:val="30"/>
        <w:rPr>
          <w:del w:id="1344" w:author="TR Rapporteur" w:date="2021-04-29T19:52:00Z"/>
          <w:rFonts w:asciiTheme="minorHAnsi" w:eastAsiaTheme="minorEastAsia" w:hAnsiTheme="minorHAnsi" w:cstheme="minorBidi"/>
          <w:kern w:val="2"/>
          <w:szCs w:val="22"/>
          <w:lang w:val="en-US" w:eastAsia="ko-KR"/>
        </w:rPr>
      </w:pPr>
      <w:del w:id="1345" w:author="TR Rapporteur" w:date="2021-04-29T19:52:00Z">
        <w:r w:rsidDel="003B2067">
          <w:delText>6.39.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8</w:delText>
        </w:r>
      </w:del>
    </w:p>
    <w:p w14:paraId="595CA5A9" w14:textId="77777777" w:rsidR="003B2067" w:rsidDel="003B2067" w:rsidRDefault="003B2067">
      <w:pPr>
        <w:pStyle w:val="20"/>
        <w:rPr>
          <w:del w:id="1346" w:author="TR Rapporteur" w:date="2021-04-29T19:52:00Z"/>
          <w:rFonts w:asciiTheme="minorHAnsi" w:eastAsiaTheme="minorEastAsia" w:hAnsiTheme="minorHAnsi" w:cstheme="minorBidi"/>
          <w:kern w:val="2"/>
          <w:szCs w:val="22"/>
          <w:lang w:val="en-US" w:eastAsia="ko-KR"/>
        </w:rPr>
      </w:pPr>
      <w:del w:id="1347" w:author="TR Rapporteur" w:date="2021-04-29T19:52:00Z">
        <w:r w:rsidDel="003B2067">
          <w:delText>6.40</w:delText>
        </w:r>
        <w:r w:rsidDel="003B2067">
          <w:rPr>
            <w:rFonts w:asciiTheme="minorHAnsi" w:eastAsiaTheme="minorEastAsia" w:hAnsiTheme="minorHAnsi" w:cstheme="minorBidi"/>
            <w:kern w:val="2"/>
            <w:szCs w:val="22"/>
            <w:lang w:val="en-US" w:eastAsia="ko-KR"/>
          </w:rPr>
          <w:tab/>
        </w:r>
        <w:r w:rsidDel="003B2067">
          <w:delText>Solution #40: Enhancements to UAC barring information to prevent congestion in disaster roaming PLMN</w:delText>
        </w:r>
        <w:r w:rsidDel="003B2067">
          <w:tab/>
          <w:delText>69</w:delText>
        </w:r>
      </w:del>
    </w:p>
    <w:p w14:paraId="524C27AC" w14:textId="77777777" w:rsidR="003B2067" w:rsidDel="003B2067" w:rsidRDefault="003B2067">
      <w:pPr>
        <w:pStyle w:val="30"/>
        <w:rPr>
          <w:del w:id="1348" w:author="TR Rapporteur" w:date="2021-04-29T19:52:00Z"/>
          <w:rFonts w:asciiTheme="minorHAnsi" w:eastAsiaTheme="minorEastAsia" w:hAnsiTheme="minorHAnsi" w:cstheme="minorBidi"/>
          <w:kern w:val="2"/>
          <w:szCs w:val="22"/>
          <w:lang w:val="en-US" w:eastAsia="ko-KR"/>
        </w:rPr>
      </w:pPr>
      <w:del w:id="1349" w:author="TR Rapporteur" w:date="2021-04-29T19:52:00Z">
        <w:r w:rsidDel="003B2067">
          <w:delText>6.40.1</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9</w:delText>
        </w:r>
      </w:del>
    </w:p>
    <w:p w14:paraId="4E9AE52C" w14:textId="77777777" w:rsidR="003B2067" w:rsidDel="003B2067" w:rsidRDefault="003B2067">
      <w:pPr>
        <w:pStyle w:val="30"/>
        <w:rPr>
          <w:del w:id="1350" w:author="TR Rapporteur" w:date="2021-04-29T19:52:00Z"/>
          <w:rFonts w:asciiTheme="minorHAnsi" w:eastAsiaTheme="minorEastAsia" w:hAnsiTheme="minorHAnsi" w:cstheme="minorBidi"/>
          <w:kern w:val="2"/>
          <w:szCs w:val="22"/>
          <w:lang w:val="en-US" w:eastAsia="ko-KR"/>
        </w:rPr>
      </w:pPr>
      <w:del w:id="1351" w:author="TR Rapporteur" w:date="2021-04-29T19:52:00Z">
        <w:r w:rsidDel="003B2067">
          <w:delText>6.40.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69</w:delText>
        </w:r>
      </w:del>
    </w:p>
    <w:p w14:paraId="2756B435" w14:textId="77777777" w:rsidR="003B2067" w:rsidDel="003B2067" w:rsidRDefault="003B2067">
      <w:pPr>
        <w:pStyle w:val="20"/>
        <w:rPr>
          <w:del w:id="1352" w:author="TR Rapporteur" w:date="2021-04-29T19:52:00Z"/>
          <w:rFonts w:asciiTheme="minorHAnsi" w:eastAsiaTheme="minorEastAsia" w:hAnsiTheme="minorHAnsi" w:cstheme="minorBidi"/>
          <w:kern w:val="2"/>
          <w:szCs w:val="22"/>
          <w:lang w:val="en-US" w:eastAsia="ko-KR"/>
        </w:rPr>
      </w:pPr>
      <w:del w:id="1353" w:author="TR Rapporteur" w:date="2021-04-29T19:52:00Z">
        <w:r w:rsidDel="003B2067">
          <w:delText>6.41</w:delText>
        </w:r>
        <w:r w:rsidDel="003B2067">
          <w:rPr>
            <w:rFonts w:asciiTheme="minorHAnsi" w:eastAsiaTheme="minorEastAsia" w:hAnsiTheme="minorHAnsi" w:cstheme="minorBidi"/>
            <w:kern w:val="2"/>
            <w:szCs w:val="22"/>
            <w:lang w:val="en-US" w:eastAsia="ko-KR"/>
          </w:rPr>
          <w:tab/>
        </w:r>
        <w:r w:rsidDel="003B2067">
          <w:delText>Recommended PLMN without Disaster Condition</w:delText>
        </w:r>
        <w:r w:rsidDel="003B2067">
          <w:tab/>
          <w:delText>69</w:delText>
        </w:r>
      </w:del>
    </w:p>
    <w:p w14:paraId="444C2C52" w14:textId="77777777" w:rsidR="003B2067" w:rsidDel="003B2067" w:rsidRDefault="003B2067">
      <w:pPr>
        <w:pStyle w:val="30"/>
        <w:rPr>
          <w:del w:id="1354" w:author="TR Rapporteur" w:date="2021-04-29T19:52:00Z"/>
          <w:rFonts w:asciiTheme="minorHAnsi" w:eastAsiaTheme="minorEastAsia" w:hAnsiTheme="minorHAnsi" w:cstheme="minorBidi"/>
          <w:kern w:val="2"/>
          <w:szCs w:val="22"/>
          <w:lang w:val="en-US" w:eastAsia="ko-KR"/>
        </w:rPr>
      </w:pPr>
      <w:del w:id="1355" w:author="TR Rapporteur" w:date="2021-04-29T19:52:00Z">
        <w:r w:rsidDel="003B2067">
          <w:rPr>
            <w:lang w:eastAsia="ko-KR"/>
          </w:rPr>
          <w:delText>6.4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69</w:delText>
        </w:r>
      </w:del>
    </w:p>
    <w:p w14:paraId="394D222D" w14:textId="77777777" w:rsidR="003B2067" w:rsidDel="003B2067" w:rsidRDefault="003B2067">
      <w:pPr>
        <w:pStyle w:val="30"/>
        <w:rPr>
          <w:del w:id="1356" w:author="TR Rapporteur" w:date="2021-04-29T19:52:00Z"/>
          <w:rFonts w:asciiTheme="minorHAnsi" w:eastAsiaTheme="minorEastAsia" w:hAnsiTheme="minorHAnsi" w:cstheme="minorBidi"/>
          <w:kern w:val="2"/>
          <w:szCs w:val="22"/>
          <w:lang w:val="en-US" w:eastAsia="ko-KR"/>
        </w:rPr>
      </w:pPr>
      <w:del w:id="1357" w:author="TR Rapporteur" w:date="2021-04-29T19:52:00Z">
        <w:r w:rsidDel="003B2067">
          <w:delText>6.4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69</w:delText>
        </w:r>
      </w:del>
    </w:p>
    <w:p w14:paraId="5F24F0C3" w14:textId="77777777" w:rsidR="003B2067" w:rsidDel="003B2067" w:rsidRDefault="003B2067">
      <w:pPr>
        <w:pStyle w:val="30"/>
        <w:rPr>
          <w:del w:id="1358" w:author="TR Rapporteur" w:date="2021-04-29T19:52:00Z"/>
          <w:rFonts w:asciiTheme="minorHAnsi" w:eastAsiaTheme="minorEastAsia" w:hAnsiTheme="minorHAnsi" w:cstheme="minorBidi"/>
          <w:kern w:val="2"/>
          <w:szCs w:val="22"/>
          <w:lang w:val="en-US" w:eastAsia="ko-KR"/>
        </w:rPr>
      </w:pPr>
      <w:del w:id="1359" w:author="TR Rapporteur" w:date="2021-04-29T19:52:00Z">
        <w:r w:rsidDel="003B2067">
          <w:delText>6.41.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0</w:delText>
        </w:r>
      </w:del>
    </w:p>
    <w:p w14:paraId="27354F92" w14:textId="77777777" w:rsidR="003B2067" w:rsidDel="003B2067" w:rsidRDefault="003B2067">
      <w:pPr>
        <w:pStyle w:val="20"/>
        <w:rPr>
          <w:del w:id="1360" w:author="TR Rapporteur" w:date="2021-04-29T19:52:00Z"/>
          <w:rFonts w:asciiTheme="minorHAnsi" w:eastAsiaTheme="minorEastAsia" w:hAnsiTheme="minorHAnsi" w:cstheme="minorBidi"/>
          <w:kern w:val="2"/>
          <w:szCs w:val="22"/>
          <w:lang w:val="en-US" w:eastAsia="ko-KR"/>
        </w:rPr>
      </w:pPr>
      <w:del w:id="1361" w:author="TR Rapporteur" w:date="2021-04-29T19:52:00Z">
        <w:r w:rsidDel="003B2067">
          <w:delText>6.42</w:delText>
        </w:r>
        <w:r w:rsidDel="003B2067">
          <w:rPr>
            <w:rFonts w:asciiTheme="minorHAnsi" w:eastAsiaTheme="minorEastAsia" w:hAnsiTheme="minorHAnsi" w:cstheme="minorBidi"/>
            <w:kern w:val="2"/>
            <w:szCs w:val="22"/>
            <w:lang w:val="en-US" w:eastAsia="ko-KR"/>
          </w:rPr>
          <w:tab/>
        </w:r>
        <w:r w:rsidDel="003B2067">
          <w:delText>Solution #42</w:delText>
        </w:r>
        <w:r w:rsidDel="003B2067">
          <w:tab/>
          <w:delText>70</w:delText>
        </w:r>
      </w:del>
    </w:p>
    <w:p w14:paraId="433A48A4" w14:textId="77777777" w:rsidR="003B2067" w:rsidDel="003B2067" w:rsidRDefault="003B2067">
      <w:pPr>
        <w:pStyle w:val="30"/>
        <w:rPr>
          <w:del w:id="1362" w:author="TR Rapporteur" w:date="2021-04-29T19:52:00Z"/>
          <w:rFonts w:asciiTheme="minorHAnsi" w:eastAsiaTheme="minorEastAsia" w:hAnsiTheme="minorHAnsi" w:cstheme="minorBidi"/>
          <w:kern w:val="2"/>
          <w:szCs w:val="22"/>
          <w:lang w:val="en-US" w:eastAsia="ko-KR"/>
        </w:rPr>
      </w:pPr>
      <w:del w:id="1363" w:author="TR Rapporteur" w:date="2021-04-29T19:52:00Z">
        <w:r w:rsidDel="003B2067">
          <w:rPr>
            <w:lang w:eastAsia="ko-KR"/>
          </w:rPr>
          <w:delText>6.42.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70</w:delText>
        </w:r>
      </w:del>
    </w:p>
    <w:p w14:paraId="2E0182B0" w14:textId="77777777" w:rsidR="003B2067" w:rsidDel="003B2067" w:rsidRDefault="003B2067">
      <w:pPr>
        <w:pStyle w:val="40"/>
        <w:rPr>
          <w:del w:id="1364" w:author="TR Rapporteur" w:date="2021-04-29T19:52:00Z"/>
          <w:rFonts w:asciiTheme="minorHAnsi" w:eastAsiaTheme="minorEastAsia" w:hAnsiTheme="minorHAnsi" w:cstheme="minorBidi"/>
          <w:kern w:val="2"/>
          <w:szCs w:val="22"/>
          <w:lang w:val="en-US" w:eastAsia="ko-KR"/>
        </w:rPr>
      </w:pPr>
      <w:del w:id="1365" w:author="TR Rapporteur" w:date="2021-04-29T19:52:00Z">
        <w:r w:rsidDel="003B2067">
          <w:rPr>
            <w:lang w:eastAsia="ko-KR"/>
          </w:rPr>
          <w:delText>6.42.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70</w:delText>
        </w:r>
      </w:del>
    </w:p>
    <w:p w14:paraId="0AFF5BE1" w14:textId="77777777" w:rsidR="003B2067" w:rsidDel="003B2067" w:rsidRDefault="003B2067">
      <w:pPr>
        <w:pStyle w:val="40"/>
        <w:rPr>
          <w:del w:id="1366" w:author="TR Rapporteur" w:date="2021-04-29T19:52:00Z"/>
          <w:rFonts w:asciiTheme="minorHAnsi" w:eastAsiaTheme="minorEastAsia" w:hAnsiTheme="minorHAnsi" w:cstheme="minorBidi"/>
          <w:kern w:val="2"/>
          <w:szCs w:val="22"/>
          <w:lang w:val="en-US" w:eastAsia="ko-KR"/>
        </w:rPr>
      </w:pPr>
      <w:del w:id="1367" w:author="TR Rapporteur" w:date="2021-04-29T19:52:00Z">
        <w:r w:rsidDel="003B2067">
          <w:delText>6.42.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70</w:delText>
        </w:r>
      </w:del>
    </w:p>
    <w:p w14:paraId="01747439" w14:textId="77777777" w:rsidR="003B2067" w:rsidDel="003B2067" w:rsidRDefault="003B2067">
      <w:pPr>
        <w:pStyle w:val="30"/>
        <w:rPr>
          <w:del w:id="1368" w:author="TR Rapporteur" w:date="2021-04-29T19:52:00Z"/>
          <w:rFonts w:asciiTheme="minorHAnsi" w:eastAsiaTheme="minorEastAsia" w:hAnsiTheme="minorHAnsi" w:cstheme="minorBidi"/>
          <w:kern w:val="2"/>
          <w:szCs w:val="22"/>
          <w:lang w:val="en-US" w:eastAsia="ko-KR"/>
        </w:rPr>
      </w:pPr>
      <w:del w:id="1369" w:author="TR Rapporteur" w:date="2021-04-29T19:52:00Z">
        <w:r w:rsidDel="003B2067">
          <w:delText>6.42.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1</w:delText>
        </w:r>
      </w:del>
    </w:p>
    <w:p w14:paraId="6B9B6BFF" w14:textId="77777777" w:rsidR="003B2067" w:rsidDel="003B2067" w:rsidRDefault="003B2067">
      <w:pPr>
        <w:pStyle w:val="20"/>
        <w:rPr>
          <w:del w:id="1370" w:author="TR Rapporteur" w:date="2021-04-29T19:52:00Z"/>
          <w:rFonts w:asciiTheme="minorHAnsi" w:eastAsiaTheme="minorEastAsia" w:hAnsiTheme="minorHAnsi" w:cstheme="minorBidi"/>
          <w:kern w:val="2"/>
          <w:szCs w:val="22"/>
          <w:lang w:val="en-US" w:eastAsia="ko-KR"/>
        </w:rPr>
      </w:pPr>
      <w:del w:id="1371" w:author="TR Rapporteur" w:date="2021-04-29T19:52:00Z">
        <w:r w:rsidDel="003B2067">
          <w:delText>6.43</w:delText>
        </w:r>
        <w:r w:rsidDel="003B2067">
          <w:rPr>
            <w:rFonts w:asciiTheme="minorHAnsi" w:eastAsiaTheme="minorEastAsia" w:hAnsiTheme="minorHAnsi" w:cstheme="minorBidi"/>
            <w:kern w:val="2"/>
            <w:szCs w:val="22"/>
            <w:lang w:val="en-US" w:eastAsia="ko-KR"/>
          </w:rPr>
          <w:tab/>
        </w:r>
        <w:r w:rsidDel="003B2067">
          <w:delText>Solution #43: List if PLMNs to be used while in Disaster condition</w:delText>
        </w:r>
        <w:r w:rsidDel="003B2067">
          <w:tab/>
          <w:delText>71</w:delText>
        </w:r>
      </w:del>
    </w:p>
    <w:p w14:paraId="448B05CE" w14:textId="77777777" w:rsidR="003B2067" w:rsidDel="003B2067" w:rsidRDefault="003B2067">
      <w:pPr>
        <w:pStyle w:val="30"/>
        <w:rPr>
          <w:del w:id="1372" w:author="TR Rapporteur" w:date="2021-04-29T19:52:00Z"/>
          <w:rFonts w:asciiTheme="minorHAnsi" w:eastAsiaTheme="minorEastAsia" w:hAnsiTheme="minorHAnsi" w:cstheme="minorBidi"/>
          <w:kern w:val="2"/>
          <w:szCs w:val="22"/>
          <w:lang w:val="en-US" w:eastAsia="ko-KR"/>
        </w:rPr>
      </w:pPr>
      <w:del w:id="1373" w:author="TR Rapporteur" w:date="2021-04-29T19:52:00Z">
        <w:r w:rsidDel="003B2067">
          <w:delText>6.43.1</w:delText>
        </w:r>
        <w:r w:rsidDel="003B2067">
          <w:rPr>
            <w:rFonts w:asciiTheme="minorHAnsi" w:eastAsiaTheme="minorEastAsia" w:hAnsiTheme="minorHAnsi" w:cstheme="minorBidi"/>
            <w:kern w:val="2"/>
            <w:szCs w:val="22"/>
            <w:lang w:val="en-US" w:eastAsia="ko-KR"/>
          </w:rPr>
          <w:tab/>
        </w:r>
        <w:r w:rsidDel="003B2067">
          <w:delText>General</w:delText>
        </w:r>
        <w:r w:rsidDel="003B2067">
          <w:tab/>
          <w:delText>71</w:delText>
        </w:r>
      </w:del>
    </w:p>
    <w:p w14:paraId="246A9212" w14:textId="77777777" w:rsidR="003B2067" w:rsidDel="003B2067" w:rsidRDefault="003B2067">
      <w:pPr>
        <w:pStyle w:val="30"/>
        <w:rPr>
          <w:del w:id="1374" w:author="TR Rapporteur" w:date="2021-04-29T19:52:00Z"/>
          <w:rFonts w:asciiTheme="minorHAnsi" w:eastAsiaTheme="minorEastAsia" w:hAnsiTheme="minorHAnsi" w:cstheme="minorBidi"/>
          <w:kern w:val="2"/>
          <w:szCs w:val="22"/>
          <w:lang w:val="en-US" w:eastAsia="ko-KR"/>
        </w:rPr>
      </w:pPr>
      <w:del w:id="1375" w:author="TR Rapporteur" w:date="2021-04-29T19:52:00Z">
        <w:r w:rsidDel="003B2067">
          <w:delText>6.43.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71</w:delText>
        </w:r>
      </w:del>
    </w:p>
    <w:p w14:paraId="27727509" w14:textId="77777777" w:rsidR="003B2067" w:rsidDel="003B2067" w:rsidRDefault="003B2067">
      <w:pPr>
        <w:pStyle w:val="30"/>
        <w:rPr>
          <w:del w:id="1376" w:author="TR Rapporteur" w:date="2021-04-29T19:52:00Z"/>
          <w:rFonts w:asciiTheme="minorHAnsi" w:eastAsiaTheme="minorEastAsia" w:hAnsiTheme="minorHAnsi" w:cstheme="minorBidi"/>
          <w:kern w:val="2"/>
          <w:szCs w:val="22"/>
          <w:lang w:val="en-US" w:eastAsia="ko-KR"/>
        </w:rPr>
      </w:pPr>
      <w:del w:id="1377" w:author="TR Rapporteur" w:date="2021-04-29T19:52:00Z">
        <w:r w:rsidDel="003B2067">
          <w:delText>6.43.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2</w:delText>
        </w:r>
      </w:del>
    </w:p>
    <w:p w14:paraId="6D00B275" w14:textId="77777777" w:rsidR="003B2067" w:rsidDel="003B2067" w:rsidRDefault="003B2067">
      <w:pPr>
        <w:pStyle w:val="20"/>
        <w:rPr>
          <w:del w:id="1378" w:author="TR Rapporteur" w:date="2021-04-29T19:52:00Z"/>
          <w:rFonts w:asciiTheme="minorHAnsi" w:eastAsiaTheme="minorEastAsia" w:hAnsiTheme="minorHAnsi" w:cstheme="minorBidi"/>
          <w:kern w:val="2"/>
          <w:szCs w:val="22"/>
          <w:lang w:val="en-US" w:eastAsia="ko-KR"/>
        </w:rPr>
      </w:pPr>
      <w:del w:id="1379" w:author="TR Rapporteur" w:date="2021-04-29T19:52:00Z">
        <w:r w:rsidRPr="009E2191" w:rsidDel="003B2067">
          <w:rPr>
            <w:rFonts w:eastAsia="DengXian"/>
          </w:rPr>
          <w:delText>6.44</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Solution #44: Staggering of returning UEs trying to register in the PLMN previously with Disaster Condition</w:delText>
        </w:r>
        <w:r w:rsidDel="003B2067">
          <w:tab/>
          <w:delText>72</w:delText>
        </w:r>
      </w:del>
    </w:p>
    <w:p w14:paraId="4ECB2AB0" w14:textId="77777777" w:rsidR="003B2067" w:rsidDel="003B2067" w:rsidRDefault="003B2067">
      <w:pPr>
        <w:pStyle w:val="30"/>
        <w:rPr>
          <w:del w:id="1380" w:author="TR Rapporteur" w:date="2021-04-29T19:52:00Z"/>
          <w:rFonts w:asciiTheme="minorHAnsi" w:eastAsiaTheme="minorEastAsia" w:hAnsiTheme="minorHAnsi" w:cstheme="minorBidi"/>
          <w:kern w:val="2"/>
          <w:szCs w:val="22"/>
          <w:lang w:val="en-US" w:eastAsia="ko-KR"/>
        </w:rPr>
      </w:pPr>
      <w:del w:id="1381" w:author="TR Rapporteur" w:date="2021-04-29T19:52:00Z">
        <w:r w:rsidRPr="009E2191" w:rsidDel="003B2067">
          <w:rPr>
            <w:rFonts w:eastAsia="DengXian"/>
            <w:lang w:eastAsia="ko-KR"/>
          </w:rPr>
          <w:delText>6.44.1</w:delText>
        </w:r>
        <w:r w:rsidDel="003B2067">
          <w:rPr>
            <w:rFonts w:asciiTheme="minorHAnsi" w:eastAsiaTheme="minorEastAsia" w:hAnsiTheme="minorHAnsi" w:cstheme="minorBidi"/>
            <w:kern w:val="2"/>
            <w:szCs w:val="22"/>
            <w:lang w:val="en-US" w:eastAsia="ko-KR"/>
          </w:rPr>
          <w:tab/>
        </w:r>
        <w:r w:rsidRPr="009E2191" w:rsidDel="003B2067">
          <w:rPr>
            <w:rFonts w:eastAsia="DengXian"/>
            <w:lang w:eastAsia="ko-KR"/>
          </w:rPr>
          <w:delText>Introduction</w:delText>
        </w:r>
        <w:r w:rsidDel="003B2067">
          <w:tab/>
          <w:delText>72</w:delText>
        </w:r>
      </w:del>
    </w:p>
    <w:p w14:paraId="63318943" w14:textId="77777777" w:rsidR="003B2067" w:rsidDel="003B2067" w:rsidRDefault="003B2067">
      <w:pPr>
        <w:pStyle w:val="30"/>
        <w:rPr>
          <w:del w:id="1382" w:author="TR Rapporteur" w:date="2021-04-29T19:52:00Z"/>
          <w:rFonts w:asciiTheme="minorHAnsi" w:eastAsiaTheme="minorEastAsia" w:hAnsiTheme="minorHAnsi" w:cstheme="minorBidi"/>
          <w:kern w:val="2"/>
          <w:szCs w:val="22"/>
          <w:lang w:val="en-US" w:eastAsia="ko-KR"/>
        </w:rPr>
      </w:pPr>
      <w:del w:id="1383" w:author="TR Rapporteur" w:date="2021-04-29T19:52:00Z">
        <w:r w:rsidRPr="009E2191" w:rsidDel="003B2067">
          <w:rPr>
            <w:rFonts w:eastAsia="DengXian"/>
          </w:rPr>
          <w:delText>6.44.2</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Detailed description</w:delText>
        </w:r>
        <w:r w:rsidDel="003B2067">
          <w:tab/>
          <w:delText>72</w:delText>
        </w:r>
      </w:del>
    </w:p>
    <w:p w14:paraId="7E6BBBAF" w14:textId="77777777" w:rsidR="003B2067" w:rsidDel="003B2067" w:rsidRDefault="003B2067">
      <w:pPr>
        <w:pStyle w:val="30"/>
        <w:rPr>
          <w:del w:id="1384" w:author="TR Rapporteur" w:date="2021-04-29T19:52:00Z"/>
          <w:rFonts w:asciiTheme="minorHAnsi" w:eastAsiaTheme="minorEastAsia" w:hAnsiTheme="minorHAnsi" w:cstheme="minorBidi"/>
          <w:kern w:val="2"/>
          <w:szCs w:val="22"/>
          <w:lang w:val="en-US" w:eastAsia="ko-KR"/>
        </w:rPr>
      </w:pPr>
      <w:del w:id="1385" w:author="TR Rapporteur" w:date="2021-04-29T19:52:00Z">
        <w:r w:rsidRPr="009E2191" w:rsidDel="003B2067">
          <w:rPr>
            <w:rFonts w:eastAsia="DengXian"/>
          </w:rPr>
          <w:delText>6.44.3</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Impacts on existing nodes and functionality</w:delText>
        </w:r>
        <w:r w:rsidDel="003B2067">
          <w:tab/>
          <w:delText>73</w:delText>
        </w:r>
      </w:del>
    </w:p>
    <w:p w14:paraId="060C1B71" w14:textId="77777777" w:rsidR="003B2067" w:rsidDel="003B2067" w:rsidRDefault="003B2067">
      <w:pPr>
        <w:pStyle w:val="20"/>
        <w:rPr>
          <w:del w:id="1386" w:author="TR Rapporteur" w:date="2021-04-29T19:52:00Z"/>
          <w:rFonts w:asciiTheme="minorHAnsi" w:eastAsiaTheme="minorEastAsia" w:hAnsiTheme="minorHAnsi" w:cstheme="minorBidi"/>
          <w:kern w:val="2"/>
          <w:szCs w:val="22"/>
          <w:lang w:val="en-US" w:eastAsia="ko-KR"/>
        </w:rPr>
      </w:pPr>
      <w:del w:id="1387" w:author="TR Rapporteur" w:date="2021-04-29T19:52:00Z">
        <w:r w:rsidDel="003B2067">
          <w:delText>6.45</w:delText>
        </w:r>
        <w:r w:rsidDel="003B2067">
          <w:rPr>
            <w:rFonts w:asciiTheme="minorHAnsi" w:eastAsiaTheme="minorEastAsia" w:hAnsiTheme="minorHAnsi" w:cstheme="minorBidi"/>
            <w:kern w:val="2"/>
            <w:szCs w:val="22"/>
            <w:lang w:val="en-US" w:eastAsia="ko-KR"/>
          </w:rPr>
          <w:tab/>
        </w:r>
        <w:r w:rsidDel="003B2067">
          <w:delText>Solution #45: Prevention of signalling overload by returning UEs</w:delText>
        </w:r>
        <w:r w:rsidDel="003B2067">
          <w:tab/>
          <w:delText>73</w:delText>
        </w:r>
      </w:del>
    </w:p>
    <w:p w14:paraId="19858310" w14:textId="77777777" w:rsidR="003B2067" w:rsidDel="003B2067" w:rsidRDefault="003B2067">
      <w:pPr>
        <w:pStyle w:val="30"/>
        <w:rPr>
          <w:del w:id="1388" w:author="TR Rapporteur" w:date="2021-04-29T19:52:00Z"/>
          <w:rFonts w:asciiTheme="minorHAnsi" w:eastAsiaTheme="minorEastAsia" w:hAnsiTheme="minorHAnsi" w:cstheme="minorBidi"/>
          <w:kern w:val="2"/>
          <w:szCs w:val="22"/>
          <w:lang w:val="en-US" w:eastAsia="ko-KR"/>
        </w:rPr>
      </w:pPr>
      <w:del w:id="1389" w:author="TR Rapporteur" w:date="2021-04-29T19:52:00Z">
        <w:r w:rsidDel="003B2067">
          <w:delText>6.45.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73</w:delText>
        </w:r>
      </w:del>
    </w:p>
    <w:p w14:paraId="3201BB74" w14:textId="77777777" w:rsidR="003B2067" w:rsidDel="003B2067" w:rsidRDefault="003B2067">
      <w:pPr>
        <w:pStyle w:val="30"/>
        <w:rPr>
          <w:del w:id="1390" w:author="TR Rapporteur" w:date="2021-04-29T19:52:00Z"/>
          <w:rFonts w:asciiTheme="minorHAnsi" w:eastAsiaTheme="minorEastAsia" w:hAnsiTheme="minorHAnsi" w:cstheme="minorBidi"/>
          <w:kern w:val="2"/>
          <w:szCs w:val="22"/>
          <w:lang w:val="en-US" w:eastAsia="ko-KR"/>
        </w:rPr>
      </w:pPr>
      <w:del w:id="1391" w:author="TR Rapporteur" w:date="2021-04-29T19:52:00Z">
        <w:r w:rsidDel="003B2067">
          <w:delText>6.45.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3</w:delText>
        </w:r>
      </w:del>
    </w:p>
    <w:p w14:paraId="0781254A" w14:textId="77777777" w:rsidR="003B2067" w:rsidDel="003B2067" w:rsidRDefault="003B2067">
      <w:pPr>
        <w:pStyle w:val="20"/>
        <w:rPr>
          <w:del w:id="1392" w:author="TR Rapporteur" w:date="2021-04-29T19:52:00Z"/>
          <w:rFonts w:asciiTheme="minorHAnsi" w:eastAsiaTheme="minorEastAsia" w:hAnsiTheme="minorHAnsi" w:cstheme="minorBidi"/>
          <w:kern w:val="2"/>
          <w:szCs w:val="22"/>
          <w:lang w:val="en-US" w:eastAsia="ko-KR"/>
        </w:rPr>
      </w:pPr>
      <w:del w:id="1393" w:author="TR Rapporteur" w:date="2021-04-29T19:52:00Z">
        <w:r w:rsidDel="003B2067">
          <w:delText>6.46</w:delText>
        </w:r>
        <w:r w:rsidDel="003B2067">
          <w:rPr>
            <w:rFonts w:asciiTheme="minorHAnsi" w:eastAsiaTheme="minorEastAsia" w:hAnsiTheme="minorHAnsi" w:cstheme="minorBidi"/>
            <w:kern w:val="2"/>
            <w:szCs w:val="22"/>
            <w:lang w:val="en-US" w:eastAsia="ko-KR"/>
          </w:rPr>
          <w:tab/>
        </w:r>
        <w:r w:rsidDel="003B2067">
          <w:delText>Solution #46: Solution for prevention of signalling overload by returning UEs in PLMN previously with Disaster Condition</w:delText>
        </w:r>
        <w:r w:rsidDel="003B2067">
          <w:tab/>
          <w:delText>73</w:delText>
        </w:r>
      </w:del>
    </w:p>
    <w:p w14:paraId="00803AB0" w14:textId="77777777" w:rsidR="003B2067" w:rsidDel="003B2067" w:rsidRDefault="003B2067">
      <w:pPr>
        <w:pStyle w:val="30"/>
        <w:rPr>
          <w:del w:id="1394" w:author="TR Rapporteur" w:date="2021-04-29T19:52:00Z"/>
          <w:rFonts w:asciiTheme="minorHAnsi" w:eastAsiaTheme="minorEastAsia" w:hAnsiTheme="minorHAnsi" w:cstheme="minorBidi"/>
          <w:kern w:val="2"/>
          <w:szCs w:val="22"/>
          <w:lang w:val="en-US" w:eastAsia="ko-KR"/>
        </w:rPr>
      </w:pPr>
      <w:del w:id="1395" w:author="TR Rapporteur" w:date="2021-04-29T19:52:00Z">
        <w:r w:rsidDel="003B2067">
          <w:delText>6.46.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73</w:delText>
        </w:r>
      </w:del>
    </w:p>
    <w:p w14:paraId="52582B42" w14:textId="77777777" w:rsidR="003B2067" w:rsidDel="003B2067" w:rsidRDefault="003B2067">
      <w:pPr>
        <w:pStyle w:val="30"/>
        <w:rPr>
          <w:del w:id="1396" w:author="TR Rapporteur" w:date="2021-04-29T19:52:00Z"/>
          <w:rFonts w:asciiTheme="minorHAnsi" w:eastAsiaTheme="minorEastAsia" w:hAnsiTheme="minorHAnsi" w:cstheme="minorBidi"/>
          <w:kern w:val="2"/>
          <w:szCs w:val="22"/>
          <w:lang w:val="en-US" w:eastAsia="ko-KR"/>
        </w:rPr>
      </w:pPr>
      <w:del w:id="1397" w:author="TR Rapporteur" w:date="2021-04-29T19:52:00Z">
        <w:r w:rsidDel="003B2067">
          <w:delText>6.46.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73</w:delText>
        </w:r>
      </w:del>
    </w:p>
    <w:p w14:paraId="1B805B19" w14:textId="77777777" w:rsidR="003B2067" w:rsidDel="003B2067" w:rsidRDefault="003B2067">
      <w:pPr>
        <w:pStyle w:val="30"/>
        <w:rPr>
          <w:del w:id="1398" w:author="TR Rapporteur" w:date="2021-04-29T19:52:00Z"/>
          <w:rFonts w:asciiTheme="minorHAnsi" w:eastAsiaTheme="minorEastAsia" w:hAnsiTheme="minorHAnsi" w:cstheme="minorBidi"/>
          <w:kern w:val="2"/>
          <w:szCs w:val="22"/>
          <w:lang w:val="en-US" w:eastAsia="ko-KR"/>
        </w:rPr>
      </w:pPr>
      <w:del w:id="1399" w:author="TR Rapporteur" w:date="2021-04-29T19:52:00Z">
        <w:r w:rsidDel="003B2067">
          <w:delText>6.46.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4</w:delText>
        </w:r>
      </w:del>
    </w:p>
    <w:p w14:paraId="26337E0A" w14:textId="77777777" w:rsidR="003B2067" w:rsidDel="003B2067" w:rsidRDefault="003B2067">
      <w:pPr>
        <w:pStyle w:val="20"/>
        <w:rPr>
          <w:del w:id="1400" w:author="TR Rapporteur" w:date="2021-04-29T19:52:00Z"/>
          <w:rFonts w:asciiTheme="minorHAnsi" w:eastAsiaTheme="minorEastAsia" w:hAnsiTheme="minorHAnsi" w:cstheme="minorBidi"/>
          <w:kern w:val="2"/>
          <w:szCs w:val="22"/>
          <w:lang w:val="en-US" w:eastAsia="ko-KR"/>
        </w:rPr>
      </w:pPr>
      <w:del w:id="1401" w:author="TR Rapporteur" w:date="2021-04-29T19:52:00Z">
        <w:r w:rsidDel="003B2067">
          <w:delText>6.47</w:delText>
        </w:r>
        <w:r w:rsidDel="003B2067">
          <w:rPr>
            <w:rFonts w:asciiTheme="minorHAnsi" w:eastAsiaTheme="minorEastAsia" w:hAnsiTheme="minorHAnsi" w:cstheme="minorBidi"/>
            <w:kern w:val="2"/>
            <w:szCs w:val="22"/>
            <w:lang w:val="en-US" w:eastAsia="ko-KR"/>
          </w:rPr>
          <w:tab/>
        </w:r>
        <w:r w:rsidDel="003B2067">
          <w:delText>Solution #47: Network controlled return of UEs at the end of disaster condition</w:delText>
        </w:r>
        <w:r w:rsidDel="003B2067">
          <w:tab/>
          <w:delText>75</w:delText>
        </w:r>
      </w:del>
    </w:p>
    <w:p w14:paraId="207702B4" w14:textId="77777777" w:rsidR="003B2067" w:rsidDel="003B2067" w:rsidRDefault="003B2067">
      <w:pPr>
        <w:pStyle w:val="30"/>
        <w:rPr>
          <w:del w:id="1402" w:author="TR Rapporteur" w:date="2021-04-29T19:52:00Z"/>
          <w:rFonts w:asciiTheme="minorHAnsi" w:eastAsiaTheme="minorEastAsia" w:hAnsiTheme="minorHAnsi" w:cstheme="minorBidi"/>
          <w:kern w:val="2"/>
          <w:szCs w:val="22"/>
          <w:lang w:val="en-US" w:eastAsia="ko-KR"/>
        </w:rPr>
      </w:pPr>
      <w:del w:id="1403" w:author="TR Rapporteur" w:date="2021-04-29T19:52:00Z">
        <w:r w:rsidDel="003B2067">
          <w:delText>6.47.1</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75</w:delText>
        </w:r>
      </w:del>
    </w:p>
    <w:p w14:paraId="10AF684B" w14:textId="77777777" w:rsidR="003B2067" w:rsidDel="003B2067" w:rsidRDefault="003B2067">
      <w:pPr>
        <w:pStyle w:val="40"/>
        <w:rPr>
          <w:del w:id="1404" w:author="TR Rapporteur" w:date="2021-04-29T19:52:00Z"/>
          <w:rFonts w:asciiTheme="minorHAnsi" w:eastAsiaTheme="minorEastAsia" w:hAnsiTheme="minorHAnsi" w:cstheme="minorBidi"/>
          <w:kern w:val="2"/>
          <w:szCs w:val="22"/>
          <w:lang w:val="en-US" w:eastAsia="ko-KR"/>
        </w:rPr>
      </w:pPr>
      <w:del w:id="1405" w:author="TR Rapporteur" w:date="2021-04-29T19:52:00Z">
        <w:r w:rsidRPr="009E2191" w:rsidDel="003B2067">
          <w:rPr>
            <w:lang w:val="en-US"/>
          </w:rPr>
          <w:delText>6.47.1.1 Staggered return of UEs controlled by AMF</w:delText>
        </w:r>
        <w:r w:rsidDel="003B2067">
          <w:tab/>
          <w:delText>75</w:delText>
        </w:r>
      </w:del>
    </w:p>
    <w:p w14:paraId="3440C1DD" w14:textId="77777777" w:rsidR="003B2067" w:rsidDel="003B2067" w:rsidRDefault="003B2067">
      <w:pPr>
        <w:pStyle w:val="40"/>
        <w:rPr>
          <w:del w:id="1406" w:author="TR Rapporteur" w:date="2021-04-29T19:52:00Z"/>
          <w:rFonts w:asciiTheme="minorHAnsi" w:eastAsiaTheme="minorEastAsia" w:hAnsiTheme="minorHAnsi" w:cstheme="minorBidi"/>
          <w:kern w:val="2"/>
          <w:szCs w:val="22"/>
          <w:lang w:val="en-US" w:eastAsia="ko-KR"/>
        </w:rPr>
      </w:pPr>
      <w:del w:id="1407" w:author="TR Rapporteur" w:date="2021-04-29T19:52:00Z">
        <w:r w:rsidDel="003B2067">
          <w:delText>6.47.1.2 Randomized return of UEs</w:delText>
        </w:r>
        <w:r w:rsidDel="003B2067">
          <w:tab/>
          <w:delText>76</w:delText>
        </w:r>
      </w:del>
    </w:p>
    <w:p w14:paraId="335A131A" w14:textId="77777777" w:rsidR="003B2067" w:rsidDel="003B2067" w:rsidRDefault="003B2067">
      <w:pPr>
        <w:pStyle w:val="30"/>
        <w:rPr>
          <w:del w:id="1408" w:author="TR Rapporteur" w:date="2021-04-29T19:52:00Z"/>
          <w:rFonts w:asciiTheme="minorHAnsi" w:eastAsiaTheme="minorEastAsia" w:hAnsiTheme="minorHAnsi" w:cstheme="minorBidi"/>
          <w:kern w:val="2"/>
          <w:szCs w:val="22"/>
          <w:lang w:val="en-US" w:eastAsia="ko-KR"/>
        </w:rPr>
      </w:pPr>
      <w:del w:id="1409" w:author="TR Rapporteur" w:date="2021-04-29T19:52:00Z">
        <w:r w:rsidDel="003B2067">
          <w:delText>6.47.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6</w:delText>
        </w:r>
      </w:del>
    </w:p>
    <w:p w14:paraId="219BA1CA" w14:textId="77777777" w:rsidR="003B2067" w:rsidDel="003B2067" w:rsidRDefault="003B2067">
      <w:pPr>
        <w:pStyle w:val="20"/>
        <w:rPr>
          <w:del w:id="1410" w:author="TR Rapporteur" w:date="2021-04-29T19:52:00Z"/>
          <w:rFonts w:asciiTheme="minorHAnsi" w:eastAsiaTheme="minorEastAsia" w:hAnsiTheme="minorHAnsi" w:cstheme="minorBidi"/>
          <w:kern w:val="2"/>
          <w:szCs w:val="22"/>
          <w:lang w:val="en-US" w:eastAsia="ko-KR"/>
        </w:rPr>
      </w:pPr>
      <w:del w:id="1411" w:author="TR Rapporteur" w:date="2021-04-29T19:52:00Z">
        <w:r w:rsidDel="003B2067">
          <w:delText>6.48</w:delText>
        </w:r>
        <w:r w:rsidDel="003B2067">
          <w:rPr>
            <w:rFonts w:asciiTheme="minorHAnsi" w:eastAsiaTheme="minorEastAsia" w:hAnsiTheme="minorHAnsi" w:cstheme="minorBidi"/>
            <w:kern w:val="2"/>
            <w:szCs w:val="22"/>
            <w:lang w:val="en-US" w:eastAsia="ko-KR"/>
          </w:rPr>
          <w:tab/>
        </w:r>
        <w:r w:rsidDel="003B2067">
          <w:delText>Solution #48</w:delText>
        </w:r>
        <w:r w:rsidDel="003B2067">
          <w:tab/>
          <w:delText>76</w:delText>
        </w:r>
      </w:del>
    </w:p>
    <w:p w14:paraId="6A9A97F3" w14:textId="77777777" w:rsidR="003B2067" w:rsidDel="003B2067" w:rsidRDefault="003B2067">
      <w:pPr>
        <w:pStyle w:val="30"/>
        <w:rPr>
          <w:del w:id="1412" w:author="TR Rapporteur" w:date="2021-04-29T19:52:00Z"/>
          <w:rFonts w:asciiTheme="minorHAnsi" w:eastAsiaTheme="minorEastAsia" w:hAnsiTheme="minorHAnsi" w:cstheme="minorBidi"/>
          <w:kern w:val="2"/>
          <w:szCs w:val="22"/>
          <w:lang w:val="en-US" w:eastAsia="ko-KR"/>
        </w:rPr>
      </w:pPr>
      <w:del w:id="1413" w:author="TR Rapporteur" w:date="2021-04-29T19:52:00Z">
        <w:r w:rsidDel="003B2067">
          <w:delText>6.48.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76</w:delText>
        </w:r>
      </w:del>
    </w:p>
    <w:p w14:paraId="47C42FC0" w14:textId="77777777" w:rsidR="003B2067" w:rsidDel="003B2067" w:rsidRDefault="003B2067">
      <w:pPr>
        <w:pStyle w:val="40"/>
        <w:rPr>
          <w:del w:id="1414" w:author="TR Rapporteur" w:date="2021-04-29T19:52:00Z"/>
          <w:rFonts w:asciiTheme="minorHAnsi" w:eastAsiaTheme="minorEastAsia" w:hAnsiTheme="minorHAnsi" w:cstheme="minorBidi"/>
          <w:kern w:val="2"/>
          <w:szCs w:val="22"/>
          <w:lang w:val="en-US" w:eastAsia="ko-KR"/>
        </w:rPr>
      </w:pPr>
      <w:del w:id="1415" w:author="TR Rapporteur" w:date="2021-04-29T19:52:00Z">
        <w:r w:rsidDel="003B2067">
          <w:rPr>
            <w:lang w:eastAsia="ko-KR"/>
          </w:rPr>
          <w:delText>6.48.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76</w:delText>
        </w:r>
      </w:del>
    </w:p>
    <w:p w14:paraId="4C68B6DC" w14:textId="77777777" w:rsidR="003B2067" w:rsidDel="003B2067" w:rsidRDefault="003B2067">
      <w:pPr>
        <w:pStyle w:val="40"/>
        <w:rPr>
          <w:del w:id="1416" w:author="TR Rapporteur" w:date="2021-04-29T19:52:00Z"/>
          <w:rFonts w:asciiTheme="minorHAnsi" w:eastAsiaTheme="minorEastAsia" w:hAnsiTheme="minorHAnsi" w:cstheme="minorBidi"/>
          <w:kern w:val="2"/>
          <w:szCs w:val="22"/>
          <w:lang w:val="en-US" w:eastAsia="ko-KR"/>
        </w:rPr>
      </w:pPr>
      <w:del w:id="1417" w:author="TR Rapporteur" w:date="2021-04-29T19:52:00Z">
        <w:r w:rsidDel="003B2067">
          <w:delText>6.48.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77</w:delText>
        </w:r>
      </w:del>
    </w:p>
    <w:p w14:paraId="683BF527" w14:textId="77777777" w:rsidR="003B2067" w:rsidDel="003B2067" w:rsidRDefault="003B2067">
      <w:pPr>
        <w:pStyle w:val="30"/>
        <w:rPr>
          <w:del w:id="1418" w:author="TR Rapporteur" w:date="2021-04-29T19:52:00Z"/>
          <w:rFonts w:asciiTheme="minorHAnsi" w:eastAsiaTheme="minorEastAsia" w:hAnsiTheme="minorHAnsi" w:cstheme="minorBidi"/>
          <w:kern w:val="2"/>
          <w:szCs w:val="22"/>
          <w:lang w:val="en-US" w:eastAsia="ko-KR"/>
        </w:rPr>
      </w:pPr>
      <w:del w:id="1419" w:author="TR Rapporteur" w:date="2021-04-29T19:52:00Z">
        <w:r w:rsidDel="003B2067">
          <w:delText>6.48.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7</w:delText>
        </w:r>
      </w:del>
    </w:p>
    <w:p w14:paraId="5F38D433" w14:textId="77777777" w:rsidR="003B2067" w:rsidDel="003B2067" w:rsidRDefault="003B2067">
      <w:pPr>
        <w:pStyle w:val="20"/>
        <w:rPr>
          <w:del w:id="1420" w:author="TR Rapporteur" w:date="2021-04-29T19:52:00Z"/>
          <w:rFonts w:asciiTheme="minorHAnsi" w:eastAsiaTheme="minorEastAsia" w:hAnsiTheme="minorHAnsi" w:cstheme="minorBidi"/>
          <w:kern w:val="2"/>
          <w:szCs w:val="22"/>
          <w:lang w:val="en-US" w:eastAsia="ko-KR"/>
        </w:rPr>
      </w:pPr>
      <w:del w:id="1421" w:author="TR Rapporteur" w:date="2021-04-29T19:52:00Z">
        <w:r w:rsidRPr="009E2191" w:rsidDel="003B2067">
          <w:rPr>
            <w:lang w:val="fr-FR"/>
          </w:rPr>
          <w:delText>6.49</w:delText>
        </w:r>
        <w:r w:rsidDel="003B2067">
          <w:rPr>
            <w:rFonts w:asciiTheme="minorHAnsi" w:eastAsiaTheme="minorEastAsia" w:hAnsiTheme="minorHAnsi" w:cstheme="minorBidi"/>
            <w:kern w:val="2"/>
            <w:szCs w:val="22"/>
            <w:lang w:val="en-US" w:eastAsia="ko-KR"/>
          </w:rPr>
          <w:tab/>
        </w:r>
        <w:r w:rsidRPr="009E2191" w:rsidDel="003B2067">
          <w:rPr>
            <w:lang w:val="fr-FR"/>
          </w:rPr>
          <w:delText>Solution #49: Minimum wait timer</w:delText>
        </w:r>
        <w:r w:rsidDel="003B2067">
          <w:tab/>
          <w:delText>77</w:delText>
        </w:r>
      </w:del>
    </w:p>
    <w:p w14:paraId="22318C1C" w14:textId="77777777" w:rsidR="003B2067" w:rsidDel="003B2067" w:rsidRDefault="003B2067">
      <w:pPr>
        <w:pStyle w:val="30"/>
        <w:rPr>
          <w:del w:id="1422" w:author="TR Rapporteur" w:date="2021-04-29T19:52:00Z"/>
          <w:rFonts w:asciiTheme="minorHAnsi" w:eastAsiaTheme="minorEastAsia" w:hAnsiTheme="minorHAnsi" w:cstheme="minorBidi"/>
          <w:kern w:val="2"/>
          <w:szCs w:val="22"/>
          <w:lang w:val="en-US" w:eastAsia="ko-KR"/>
        </w:rPr>
      </w:pPr>
      <w:del w:id="1423" w:author="TR Rapporteur" w:date="2021-04-29T19:52:00Z">
        <w:r w:rsidRPr="009E2191" w:rsidDel="003B2067">
          <w:rPr>
            <w:lang w:val="fr-FR"/>
          </w:rPr>
          <w:delText>6.49.1</w:delText>
        </w:r>
        <w:r w:rsidDel="003B2067">
          <w:rPr>
            <w:rFonts w:asciiTheme="minorHAnsi" w:eastAsiaTheme="minorEastAsia" w:hAnsiTheme="minorHAnsi" w:cstheme="minorBidi"/>
            <w:kern w:val="2"/>
            <w:szCs w:val="22"/>
            <w:lang w:val="en-US" w:eastAsia="ko-KR"/>
          </w:rPr>
          <w:tab/>
        </w:r>
        <w:r w:rsidRPr="009E2191" w:rsidDel="003B2067">
          <w:rPr>
            <w:lang w:val="fr-FR"/>
          </w:rPr>
          <w:delText>Solution description</w:delText>
        </w:r>
        <w:r w:rsidDel="003B2067">
          <w:tab/>
          <w:delText>77</w:delText>
        </w:r>
      </w:del>
    </w:p>
    <w:p w14:paraId="61D8D102" w14:textId="77777777" w:rsidR="003B2067" w:rsidDel="003B2067" w:rsidRDefault="003B2067">
      <w:pPr>
        <w:pStyle w:val="30"/>
        <w:rPr>
          <w:del w:id="1424" w:author="TR Rapporteur" w:date="2021-04-29T19:52:00Z"/>
          <w:rFonts w:asciiTheme="minorHAnsi" w:eastAsiaTheme="minorEastAsia" w:hAnsiTheme="minorHAnsi" w:cstheme="minorBidi"/>
          <w:kern w:val="2"/>
          <w:szCs w:val="22"/>
          <w:lang w:val="en-US" w:eastAsia="ko-KR"/>
        </w:rPr>
      </w:pPr>
      <w:del w:id="1425" w:author="TR Rapporteur" w:date="2021-04-29T19:52:00Z">
        <w:r w:rsidDel="003B2067">
          <w:delText>6.49.2</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77</w:delText>
        </w:r>
      </w:del>
    </w:p>
    <w:p w14:paraId="55D71477" w14:textId="77777777" w:rsidR="003B2067" w:rsidDel="003B2067" w:rsidRDefault="003B2067">
      <w:pPr>
        <w:pStyle w:val="30"/>
        <w:rPr>
          <w:del w:id="1426" w:author="TR Rapporteur" w:date="2021-04-29T19:52:00Z"/>
          <w:rFonts w:asciiTheme="minorHAnsi" w:eastAsiaTheme="minorEastAsia" w:hAnsiTheme="minorHAnsi" w:cstheme="minorBidi"/>
          <w:kern w:val="2"/>
          <w:szCs w:val="22"/>
          <w:lang w:val="en-US" w:eastAsia="ko-KR"/>
        </w:rPr>
      </w:pPr>
      <w:del w:id="1427" w:author="TR Rapporteur" w:date="2021-04-29T19:52:00Z">
        <w:r w:rsidDel="003B2067">
          <w:delText>6.49.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7</w:delText>
        </w:r>
      </w:del>
    </w:p>
    <w:p w14:paraId="3738F1CC" w14:textId="77777777" w:rsidR="003B2067" w:rsidDel="003B2067" w:rsidRDefault="003B2067">
      <w:pPr>
        <w:pStyle w:val="20"/>
        <w:rPr>
          <w:del w:id="1428" w:author="TR Rapporteur" w:date="2021-04-29T19:52:00Z"/>
          <w:rFonts w:asciiTheme="minorHAnsi" w:eastAsiaTheme="minorEastAsia" w:hAnsiTheme="minorHAnsi" w:cstheme="minorBidi"/>
          <w:kern w:val="2"/>
          <w:szCs w:val="22"/>
          <w:lang w:val="en-US" w:eastAsia="ko-KR"/>
        </w:rPr>
      </w:pPr>
      <w:del w:id="1429" w:author="TR Rapporteur" w:date="2021-04-29T19:52:00Z">
        <w:r w:rsidRPr="009E2191" w:rsidDel="003B2067">
          <w:rPr>
            <w:rFonts w:eastAsia="DengXian"/>
          </w:rPr>
          <w:delText>6.50</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Solution #50: Providing information to the RAN of PLMN A</w:delText>
        </w:r>
        <w:r w:rsidDel="003B2067">
          <w:tab/>
          <w:delText>77</w:delText>
        </w:r>
      </w:del>
    </w:p>
    <w:p w14:paraId="1EA0ED69" w14:textId="77777777" w:rsidR="003B2067" w:rsidDel="003B2067" w:rsidRDefault="003B2067">
      <w:pPr>
        <w:pStyle w:val="30"/>
        <w:rPr>
          <w:del w:id="1430" w:author="TR Rapporteur" w:date="2021-04-29T19:52:00Z"/>
          <w:rFonts w:asciiTheme="minorHAnsi" w:eastAsiaTheme="minorEastAsia" w:hAnsiTheme="minorHAnsi" w:cstheme="minorBidi"/>
          <w:kern w:val="2"/>
          <w:szCs w:val="22"/>
          <w:lang w:val="en-US" w:eastAsia="ko-KR"/>
        </w:rPr>
      </w:pPr>
      <w:del w:id="1431" w:author="TR Rapporteur" w:date="2021-04-29T19:52:00Z">
        <w:r w:rsidRPr="009E2191" w:rsidDel="003B2067">
          <w:rPr>
            <w:rFonts w:eastAsia="DengXian"/>
            <w:lang w:eastAsia="ko-KR"/>
          </w:rPr>
          <w:delText>6.50.1</w:delText>
        </w:r>
        <w:r w:rsidDel="003B2067">
          <w:rPr>
            <w:rFonts w:asciiTheme="minorHAnsi" w:eastAsiaTheme="minorEastAsia" w:hAnsiTheme="minorHAnsi" w:cstheme="minorBidi"/>
            <w:kern w:val="2"/>
            <w:szCs w:val="22"/>
            <w:lang w:val="en-US" w:eastAsia="ko-KR"/>
          </w:rPr>
          <w:tab/>
        </w:r>
        <w:r w:rsidRPr="009E2191" w:rsidDel="003B2067">
          <w:rPr>
            <w:rFonts w:eastAsia="DengXian"/>
            <w:lang w:eastAsia="ko-KR"/>
          </w:rPr>
          <w:delText>Introduction</w:delText>
        </w:r>
        <w:r w:rsidDel="003B2067">
          <w:tab/>
          <w:delText>77</w:delText>
        </w:r>
      </w:del>
    </w:p>
    <w:p w14:paraId="1EC0A7DE" w14:textId="77777777" w:rsidR="003B2067" w:rsidDel="003B2067" w:rsidRDefault="003B2067">
      <w:pPr>
        <w:pStyle w:val="30"/>
        <w:rPr>
          <w:del w:id="1432" w:author="TR Rapporteur" w:date="2021-04-29T19:52:00Z"/>
          <w:rFonts w:asciiTheme="minorHAnsi" w:eastAsiaTheme="minorEastAsia" w:hAnsiTheme="minorHAnsi" w:cstheme="minorBidi"/>
          <w:kern w:val="2"/>
          <w:szCs w:val="22"/>
          <w:lang w:val="en-US" w:eastAsia="ko-KR"/>
        </w:rPr>
      </w:pPr>
      <w:del w:id="1433" w:author="TR Rapporteur" w:date="2021-04-29T19:52:00Z">
        <w:r w:rsidRPr="009E2191" w:rsidDel="003B2067">
          <w:rPr>
            <w:rFonts w:eastAsia="DengXian"/>
          </w:rPr>
          <w:delText>6.50.2</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Detailed description</w:delText>
        </w:r>
        <w:r w:rsidDel="003B2067">
          <w:tab/>
          <w:delText>78</w:delText>
        </w:r>
      </w:del>
    </w:p>
    <w:p w14:paraId="5FF4B781" w14:textId="77777777" w:rsidR="003B2067" w:rsidDel="003B2067" w:rsidRDefault="003B2067">
      <w:pPr>
        <w:pStyle w:val="30"/>
        <w:rPr>
          <w:del w:id="1434" w:author="TR Rapporteur" w:date="2021-04-29T19:52:00Z"/>
          <w:rFonts w:asciiTheme="minorHAnsi" w:eastAsiaTheme="minorEastAsia" w:hAnsiTheme="minorHAnsi" w:cstheme="minorBidi"/>
          <w:kern w:val="2"/>
          <w:szCs w:val="22"/>
          <w:lang w:val="en-US" w:eastAsia="ko-KR"/>
        </w:rPr>
      </w:pPr>
      <w:del w:id="1435" w:author="TR Rapporteur" w:date="2021-04-29T19:52:00Z">
        <w:r w:rsidRPr="009E2191" w:rsidDel="003B2067">
          <w:rPr>
            <w:rFonts w:eastAsia="DengXian"/>
          </w:rPr>
          <w:delText>6.50.3</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Impacts on existing nodes and functionality</w:delText>
        </w:r>
        <w:r w:rsidDel="003B2067">
          <w:tab/>
          <w:delText>78</w:delText>
        </w:r>
      </w:del>
    </w:p>
    <w:p w14:paraId="4A30B11F" w14:textId="77777777" w:rsidR="003B2067" w:rsidDel="003B2067" w:rsidRDefault="003B2067">
      <w:pPr>
        <w:pStyle w:val="20"/>
        <w:rPr>
          <w:del w:id="1436" w:author="TR Rapporteur" w:date="2021-04-29T19:52:00Z"/>
          <w:rFonts w:asciiTheme="minorHAnsi" w:eastAsiaTheme="minorEastAsia" w:hAnsiTheme="minorHAnsi" w:cstheme="minorBidi"/>
          <w:kern w:val="2"/>
          <w:szCs w:val="22"/>
          <w:lang w:val="en-US" w:eastAsia="ko-KR"/>
        </w:rPr>
      </w:pPr>
      <w:del w:id="1437" w:author="TR Rapporteur" w:date="2021-04-29T19:52:00Z">
        <w:r w:rsidDel="003B2067">
          <w:delText>6.51</w:delText>
        </w:r>
        <w:r w:rsidDel="003B2067">
          <w:rPr>
            <w:rFonts w:asciiTheme="minorHAnsi" w:eastAsiaTheme="minorEastAsia" w:hAnsiTheme="minorHAnsi" w:cstheme="minorBidi"/>
            <w:kern w:val="2"/>
            <w:szCs w:val="22"/>
            <w:lang w:val="en-US" w:eastAsia="ko-KR"/>
          </w:rPr>
          <w:tab/>
        </w:r>
        <w:r w:rsidDel="003B2067">
          <w:delText>Solution #51: PLMN selection when shared RAN is available in case of disaster condition</w:delText>
        </w:r>
        <w:r w:rsidDel="003B2067">
          <w:tab/>
          <w:delText>78</w:delText>
        </w:r>
      </w:del>
    </w:p>
    <w:p w14:paraId="4907C342" w14:textId="77777777" w:rsidR="003B2067" w:rsidDel="003B2067" w:rsidRDefault="003B2067">
      <w:pPr>
        <w:pStyle w:val="30"/>
        <w:rPr>
          <w:del w:id="1438" w:author="TR Rapporteur" w:date="2021-04-29T19:52:00Z"/>
          <w:rFonts w:asciiTheme="minorHAnsi" w:eastAsiaTheme="minorEastAsia" w:hAnsiTheme="minorHAnsi" w:cstheme="minorBidi"/>
          <w:kern w:val="2"/>
          <w:szCs w:val="22"/>
          <w:lang w:val="en-US" w:eastAsia="ko-KR"/>
        </w:rPr>
      </w:pPr>
      <w:del w:id="1439" w:author="TR Rapporteur" w:date="2021-04-29T19:52:00Z">
        <w:r w:rsidDel="003B2067">
          <w:delText>6.51.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78</w:delText>
        </w:r>
      </w:del>
    </w:p>
    <w:p w14:paraId="49DAA261" w14:textId="77777777" w:rsidR="003B2067" w:rsidDel="003B2067" w:rsidRDefault="003B2067">
      <w:pPr>
        <w:pStyle w:val="30"/>
        <w:rPr>
          <w:del w:id="1440" w:author="TR Rapporteur" w:date="2021-04-29T19:52:00Z"/>
          <w:rFonts w:asciiTheme="minorHAnsi" w:eastAsiaTheme="minorEastAsia" w:hAnsiTheme="minorHAnsi" w:cstheme="minorBidi"/>
          <w:kern w:val="2"/>
          <w:szCs w:val="22"/>
          <w:lang w:val="en-US" w:eastAsia="ko-KR"/>
        </w:rPr>
      </w:pPr>
      <w:del w:id="1441" w:author="TR Rapporteur" w:date="2021-04-29T19:52:00Z">
        <w:r w:rsidDel="003B2067">
          <w:delText>6.51.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8</w:delText>
        </w:r>
      </w:del>
    </w:p>
    <w:p w14:paraId="63943030" w14:textId="77777777" w:rsidR="003B2067" w:rsidDel="003B2067" w:rsidRDefault="003B2067">
      <w:pPr>
        <w:pStyle w:val="20"/>
        <w:rPr>
          <w:del w:id="1442" w:author="TR Rapporteur" w:date="2021-04-29T19:52:00Z"/>
          <w:rFonts w:asciiTheme="minorHAnsi" w:eastAsiaTheme="minorEastAsia" w:hAnsiTheme="minorHAnsi" w:cstheme="minorBidi"/>
          <w:kern w:val="2"/>
          <w:szCs w:val="22"/>
          <w:lang w:val="en-US" w:eastAsia="ko-KR"/>
        </w:rPr>
      </w:pPr>
      <w:del w:id="1443" w:author="TR Rapporteur" w:date="2021-04-29T19:52:00Z">
        <w:r w:rsidDel="003B2067">
          <w:delText>6.52</w:delText>
        </w:r>
        <w:r w:rsidDel="003B2067">
          <w:rPr>
            <w:rFonts w:asciiTheme="minorHAnsi" w:eastAsiaTheme="minorEastAsia" w:hAnsiTheme="minorHAnsi" w:cstheme="minorBidi"/>
            <w:kern w:val="2"/>
            <w:szCs w:val="22"/>
            <w:lang w:val="en-US" w:eastAsia="ko-KR"/>
          </w:rPr>
          <w:tab/>
        </w:r>
        <w:r w:rsidDel="003B2067">
          <w:delText>Solution #52: New solution to KI#4: Using the existing mobility restriction list to confine the UE service area in disaster roaming PLMN to the area of the disaster condition</w:delText>
        </w:r>
        <w:r w:rsidDel="003B2067">
          <w:tab/>
          <w:delText>79</w:delText>
        </w:r>
      </w:del>
    </w:p>
    <w:p w14:paraId="4709902E" w14:textId="77777777" w:rsidR="003B2067" w:rsidDel="003B2067" w:rsidRDefault="003B2067">
      <w:pPr>
        <w:pStyle w:val="30"/>
        <w:rPr>
          <w:del w:id="1444" w:author="TR Rapporteur" w:date="2021-04-29T19:52:00Z"/>
          <w:rFonts w:asciiTheme="minorHAnsi" w:eastAsiaTheme="minorEastAsia" w:hAnsiTheme="minorHAnsi" w:cstheme="minorBidi"/>
          <w:kern w:val="2"/>
          <w:szCs w:val="22"/>
          <w:lang w:val="en-US" w:eastAsia="ko-KR"/>
        </w:rPr>
      </w:pPr>
      <w:del w:id="1445" w:author="TR Rapporteur" w:date="2021-04-29T19:52:00Z">
        <w:r w:rsidDel="003B2067">
          <w:delText>6.52.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79</w:delText>
        </w:r>
      </w:del>
    </w:p>
    <w:p w14:paraId="54ED2062" w14:textId="77777777" w:rsidR="003B2067" w:rsidDel="003B2067" w:rsidRDefault="003B2067">
      <w:pPr>
        <w:pStyle w:val="40"/>
        <w:rPr>
          <w:del w:id="1446" w:author="TR Rapporteur" w:date="2021-04-29T19:52:00Z"/>
          <w:rFonts w:asciiTheme="minorHAnsi" w:eastAsiaTheme="minorEastAsia" w:hAnsiTheme="minorHAnsi" w:cstheme="minorBidi"/>
          <w:kern w:val="2"/>
          <w:szCs w:val="22"/>
          <w:lang w:val="en-US" w:eastAsia="ko-KR"/>
        </w:rPr>
      </w:pPr>
      <w:del w:id="1447" w:author="TR Rapporteur" w:date="2021-04-29T19:52:00Z">
        <w:r w:rsidDel="003B2067">
          <w:delText>6.52.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79</w:delText>
        </w:r>
      </w:del>
    </w:p>
    <w:p w14:paraId="28002A1E" w14:textId="77777777" w:rsidR="003B2067" w:rsidDel="003B2067" w:rsidRDefault="003B2067">
      <w:pPr>
        <w:pStyle w:val="40"/>
        <w:rPr>
          <w:del w:id="1448" w:author="TR Rapporteur" w:date="2021-04-29T19:52:00Z"/>
          <w:rFonts w:asciiTheme="minorHAnsi" w:eastAsiaTheme="minorEastAsia" w:hAnsiTheme="minorHAnsi" w:cstheme="minorBidi"/>
          <w:kern w:val="2"/>
          <w:szCs w:val="22"/>
          <w:lang w:val="en-US" w:eastAsia="ko-KR"/>
        </w:rPr>
      </w:pPr>
      <w:del w:id="1449" w:author="TR Rapporteur" w:date="2021-04-29T19:52:00Z">
        <w:r w:rsidDel="003B2067">
          <w:delText>6.52.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79</w:delText>
        </w:r>
      </w:del>
    </w:p>
    <w:p w14:paraId="295C848F" w14:textId="77777777" w:rsidR="003B2067" w:rsidDel="003B2067" w:rsidRDefault="003B2067">
      <w:pPr>
        <w:pStyle w:val="30"/>
        <w:rPr>
          <w:del w:id="1450" w:author="TR Rapporteur" w:date="2021-04-29T19:52:00Z"/>
          <w:rFonts w:asciiTheme="minorHAnsi" w:eastAsiaTheme="minorEastAsia" w:hAnsiTheme="minorHAnsi" w:cstheme="minorBidi"/>
          <w:kern w:val="2"/>
          <w:szCs w:val="22"/>
          <w:lang w:val="en-US" w:eastAsia="ko-KR"/>
        </w:rPr>
      </w:pPr>
      <w:del w:id="1451" w:author="TR Rapporteur" w:date="2021-04-29T19:52:00Z">
        <w:r w:rsidDel="003B2067">
          <w:delText>6.52.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79</w:delText>
        </w:r>
      </w:del>
    </w:p>
    <w:p w14:paraId="5D563C9C" w14:textId="77777777" w:rsidR="003B2067" w:rsidDel="003B2067" w:rsidRDefault="003B2067">
      <w:pPr>
        <w:pStyle w:val="20"/>
        <w:rPr>
          <w:del w:id="1452" w:author="TR Rapporteur" w:date="2021-04-29T19:52:00Z"/>
          <w:rFonts w:asciiTheme="minorHAnsi" w:eastAsiaTheme="minorEastAsia" w:hAnsiTheme="minorHAnsi" w:cstheme="minorBidi"/>
          <w:kern w:val="2"/>
          <w:szCs w:val="22"/>
          <w:lang w:val="en-US" w:eastAsia="ko-KR"/>
        </w:rPr>
      </w:pPr>
      <w:del w:id="1453" w:author="TR Rapporteur" w:date="2021-04-29T19:52:00Z">
        <w:r w:rsidRPr="009E2191" w:rsidDel="003B2067">
          <w:rPr>
            <w:rFonts w:eastAsia="DengXian"/>
          </w:rPr>
          <w:delText>6.53</w:delText>
        </w:r>
        <w:r w:rsidDel="003B2067">
          <w:rPr>
            <w:rFonts w:asciiTheme="minorHAnsi" w:eastAsiaTheme="minorEastAsia" w:hAnsiTheme="minorHAnsi" w:cstheme="minorBidi"/>
            <w:kern w:val="2"/>
            <w:szCs w:val="22"/>
            <w:lang w:val="en-US" w:eastAsia="ko-KR"/>
          </w:rPr>
          <w:tab/>
        </w:r>
        <w:r w:rsidDel="003B2067">
          <w:delText xml:space="preserve">Solution #53: </w:delText>
        </w:r>
        <w:r w:rsidRPr="009E2191" w:rsidDel="003B2067">
          <w:rPr>
            <w:rFonts w:eastAsia="DengXian"/>
          </w:rPr>
          <w:delText>Staggering of UEs trying to register in the PLMN without Disaster Condition</w:delText>
        </w:r>
        <w:r w:rsidDel="003B2067">
          <w:tab/>
          <w:delText>80</w:delText>
        </w:r>
      </w:del>
    </w:p>
    <w:p w14:paraId="506024A2" w14:textId="77777777" w:rsidR="003B2067" w:rsidDel="003B2067" w:rsidRDefault="003B2067">
      <w:pPr>
        <w:pStyle w:val="30"/>
        <w:rPr>
          <w:del w:id="1454" w:author="TR Rapporteur" w:date="2021-04-29T19:52:00Z"/>
          <w:rFonts w:asciiTheme="minorHAnsi" w:eastAsiaTheme="minorEastAsia" w:hAnsiTheme="minorHAnsi" w:cstheme="minorBidi"/>
          <w:kern w:val="2"/>
          <w:szCs w:val="22"/>
          <w:lang w:val="en-US" w:eastAsia="ko-KR"/>
        </w:rPr>
      </w:pPr>
      <w:del w:id="1455" w:author="TR Rapporteur" w:date="2021-04-29T19:52:00Z">
        <w:r w:rsidRPr="009E2191" w:rsidDel="003B2067">
          <w:rPr>
            <w:rFonts w:eastAsia="DengXian"/>
            <w:lang w:eastAsia="ko-KR"/>
          </w:rPr>
          <w:delText>6.53.1</w:delText>
        </w:r>
        <w:r w:rsidDel="003B2067">
          <w:rPr>
            <w:rFonts w:asciiTheme="minorHAnsi" w:eastAsiaTheme="minorEastAsia" w:hAnsiTheme="minorHAnsi" w:cstheme="minorBidi"/>
            <w:kern w:val="2"/>
            <w:szCs w:val="22"/>
            <w:lang w:val="en-US" w:eastAsia="ko-KR"/>
          </w:rPr>
          <w:tab/>
        </w:r>
        <w:r w:rsidRPr="009E2191" w:rsidDel="003B2067">
          <w:rPr>
            <w:rFonts w:eastAsia="DengXian"/>
            <w:lang w:eastAsia="ko-KR"/>
          </w:rPr>
          <w:delText>Introduction</w:delText>
        </w:r>
        <w:r w:rsidDel="003B2067">
          <w:tab/>
          <w:delText>80</w:delText>
        </w:r>
      </w:del>
    </w:p>
    <w:p w14:paraId="136A2D47" w14:textId="77777777" w:rsidR="003B2067" w:rsidDel="003B2067" w:rsidRDefault="003B2067">
      <w:pPr>
        <w:pStyle w:val="30"/>
        <w:rPr>
          <w:del w:id="1456" w:author="TR Rapporteur" w:date="2021-04-29T19:52:00Z"/>
          <w:rFonts w:asciiTheme="minorHAnsi" w:eastAsiaTheme="minorEastAsia" w:hAnsiTheme="minorHAnsi" w:cstheme="minorBidi"/>
          <w:kern w:val="2"/>
          <w:szCs w:val="22"/>
          <w:lang w:val="en-US" w:eastAsia="ko-KR"/>
        </w:rPr>
      </w:pPr>
      <w:del w:id="1457" w:author="TR Rapporteur" w:date="2021-04-29T19:52:00Z">
        <w:r w:rsidRPr="009E2191" w:rsidDel="003B2067">
          <w:rPr>
            <w:rFonts w:eastAsia="DengXian"/>
          </w:rPr>
          <w:lastRenderedPageBreak/>
          <w:delText>6.53.2</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Detailed description</w:delText>
        </w:r>
        <w:r w:rsidDel="003B2067">
          <w:tab/>
          <w:delText>80</w:delText>
        </w:r>
      </w:del>
    </w:p>
    <w:p w14:paraId="6B57A8C6" w14:textId="77777777" w:rsidR="003B2067" w:rsidDel="003B2067" w:rsidRDefault="003B2067">
      <w:pPr>
        <w:pStyle w:val="30"/>
        <w:rPr>
          <w:del w:id="1458" w:author="TR Rapporteur" w:date="2021-04-29T19:52:00Z"/>
          <w:rFonts w:asciiTheme="minorHAnsi" w:eastAsiaTheme="minorEastAsia" w:hAnsiTheme="minorHAnsi" w:cstheme="minorBidi"/>
          <w:kern w:val="2"/>
          <w:szCs w:val="22"/>
          <w:lang w:val="en-US" w:eastAsia="ko-KR"/>
        </w:rPr>
      </w:pPr>
      <w:del w:id="1459" w:author="TR Rapporteur" w:date="2021-04-29T19:52:00Z">
        <w:r w:rsidRPr="009E2191" w:rsidDel="003B2067">
          <w:rPr>
            <w:rFonts w:eastAsia="DengXian"/>
          </w:rPr>
          <w:delText>6.53.3</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Impacts on existing nodes and functionality</w:delText>
        </w:r>
        <w:r w:rsidDel="003B2067">
          <w:tab/>
          <w:delText>80</w:delText>
        </w:r>
      </w:del>
    </w:p>
    <w:p w14:paraId="1CF2A5AC" w14:textId="77777777" w:rsidR="003B2067" w:rsidDel="003B2067" w:rsidRDefault="003B2067">
      <w:pPr>
        <w:pStyle w:val="20"/>
        <w:rPr>
          <w:del w:id="1460" w:author="TR Rapporteur" w:date="2021-04-29T19:52:00Z"/>
          <w:rFonts w:asciiTheme="minorHAnsi" w:eastAsiaTheme="minorEastAsia" w:hAnsiTheme="minorHAnsi" w:cstheme="minorBidi"/>
          <w:kern w:val="2"/>
          <w:szCs w:val="22"/>
          <w:lang w:val="en-US" w:eastAsia="ko-KR"/>
        </w:rPr>
      </w:pPr>
      <w:del w:id="1461" w:author="TR Rapporteur" w:date="2021-04-29T19:52:00Z">
        <w:r w:rsidDel="003B2067">
          <w:delText>6.54</w:delText>
        </w:r>
        <w:r w:rsidDel="003B2067">
          <w:rPr>
            <w:rFonts w:asciiTheme="minorHAnsi" w:eastAsiaTheme="minorEastAsia" w:hAnsiTheme="minorHAnsi" w:cstheme="minorBidi"/>
            <w:kern w:val="2"/>
            <w:szCs w:val="22"/>
            <w:lang w:val="en-US" w:eastAsia="ko-KR"/>
          </w:rPr>
          <w:tab/>
        </w:r>
        <w:r w:rsidDel="003B2067">
          <w:delText>Solution #54: Preventing 5GSM-level congestion on a PLMN without a disaster condition</w:delText>
        </w:r>
        <w:r w:rsidDel="003B2067">
          <w:tab/>
          <w:delText>81</w:delText>
        </w:r>
      </w:del>
    </w:p>
    <w:p w14:paraId="23CA8723" w14:textId="77777777" w:rsidR="003B2067" w:rsidDel="003B2067" w:rsidRDefault="003B2067">
      <w:pPr>
        <w:pStyle w:val="30"/>
        <w:rPr>
          <w:del w:id="1462" w:author="TR Rapporteur" w:date="2021-04-29T19:52:00Z"/>
          <w:rFonts w:asciiTheme="minorHAnsi" w:eastAsiaTheme="minorEastAsia" w:hAnsiTheme="minorHAnsi" w:cstheme="minorBidi"/>
          <w:kern w:val="2"/>
          <w:szCs w:val="22"/>
          <w:lang w:val="en-US" w:eastAsia="ko-KR"/>
        </w:rPr>
      </w:pPr>
      <w:del w:id="1463" w:author="TR Rapporteur" w:date="2021-04-29T19:52:00Z">
        <w:r w:rsidDel="003B2067">
          <w:delText>6.54.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81</w:delText>
        </w:r>
      </w:del>
    </w:p>
    <w:p w14:paraId="2BAF006A" w14:textId="77777777" w:rsidR="003B2067" w:rsidDel="003B2067" w:rsidRDefault="003B2067">
      <w:pPr>
        <w:pStyle w:val="40"/>
        <w:rPr>
          <w:del w:id="1464" w:author="TR Rapporteur" w:date="2021-04-29T19:52:00Z"/>
          <w:rFonts w:asciiTheme="minorHAnsi" w:eastAsiaTheme="minorEastAsia" w:hAnsiTheme="minorHAnsi" w:cstheme="minorBidi"/>
          <w:kern w:val="2"/>
          <w:szCs w:val="22"/>
          <w:lang w:val="en-US" w:eastAsia="ko-KR"/>
        </w:rPr>
      </w:pPr>
      <w:del w:id="1465" w:author="TR Rapporteur" w:date="2021-04-29T19:52:00Z">
        <w:r w:rsidDel="003B2067">
          <w:delText>6.54.1.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81</w:delText>
        </w:r>
      </w:del>
    </w:p>
    <w:p w14:paraId="73AFACE9" w14:textId="77777777" w:rsidR="003B2067" w:rsidDel="003B2067" w:rsidRDefault="003B2067">
      <w:pPr>
        <w:pStyle w:val="40"/>
        <w:rPr>
          <w:del w:id="1466" w:author="TR Rapporteur" w:date="2021-04-29T19:52:00Z"/>
          <w:rFonts w:asciiTheme="minorHAnsi" w:eastAsiaTheme="minorEastAsia" w:hAnsiTheme="minorHAnsi" w:cstheme="minorBidi"/>
          <w:kern w:val="2"/>
          <w:szCs w:val="22"/>
          <w:lang w:val="en-US" w:eastAsia="ko-KR"/>
        </w:rPr>
      </w:pPr>
      <w:del w:id="1467" w:author="TR Rapporteur" w:date="2021-04-29T19:52:00Z">
        <w:r w:rsidDel="003B2067">
          <w:delText>6.54.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81</w:delText>
        </w:r>
      </w:del>
    </w:p>
    <w:p w14:paraId="35894EA5" w14:textId="77777777" w:rsidR="003B2067" w:rsidDel="003B2067" w:rsidRDefault="003B2067">
      <w:pPr>
        <w:pStyle w:val="30"/>
        <w:rPr>
          <w:del w:id="1468" w:author="TR Rapporteur" w:date="2021-04-29T19:52:00Z"/>
          <w:rFonts w:asciiTheme="minorHAnsi" w:eastAsiaTheme="minorEastAsia" w:hAnsiTheme="minorHAnsi" w:cstheme="minorBidi"/>
          <w:kern w:val="2"/>
          <w:szCs w:val="22"/>
          <w:lang w:val="en-US" w:eastAsia="ko-KR"/>
        </w:rPr>
      </w:pPr>
      <w:del w:id="1469" w:author="TR Rapporteur" w:date="2021-04-29T19:52:00Z">
        <w:r w:rsidDel="003B2067">
          <w:delText>6.54.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2</w:delText>
        </w:r>
      </w:del>
    </w:p>
    <w:p w14:paraId="6F9AEE46" w14:textId="77777777" w:rsidR="003B2067" w:rsidDel="003B2067" w:rsidRDefault="003B2067">
      <w:pPr>
        <w:pStyle w:val="20"/>
        <w:rPr>
          <w:del w:id="1470" w:author="TR Rapporteur" w:date="2021-04-29T19:52:00Z"/>
          <w:rFonts w:asciiTheme="minorHAnsi" w:eastAsiaTheme="minorEastAsia" w:hAnsiTheme="minorHAnsi" w:cstheme="minorBidi"/>
          <w:kern w:val="2"/>
          <w:szCs w:val="22"/>
          <w:lang w:val="en-US" w:eastAsia="ko-KR"/>
        </w:rPr>
      </w:pPr>
      <w:del w:id="1471" w:author="TR Rapporteur" w:date="2021-04-29T19:52:00Z">
        <w:r w:rsidDel="003B2067">
          <w:delText>6.55</w:delText>
        </w:r>
        <w:r w:rsidDel="003B2067">
          <w:rPr>
            <w:rFonts w:asciiTheme="minorHAnsi" w:eastAsiaTheme="minorEastAsia" w:hAnsiTheme="minorHAnsi" w:cstheme="minorBidi"/>
            <w:kern w:val="2"/>
            <w:szCs w:val="22"/>
            <w:lang w:val="en-US" w:eastAsia="ko-KR"/>
          </w:rPr>
          <w:tab/>
        </w:r>
        <w:r w:rsidDel="003B2067">
          <w:delText>Solution #55</w:delText>
        </w:r>
        <w:r w:rsidDel="003B2067">
          <w:tab/>
          <w:delText>82</w:delText>
        </w:r>
      </w:del>
    </w:p>
    <w:p w14:paraId="25B3E792" w14:textId="77777777" w:rsidR="003B2067" w:rsidDel="003B2067" w:rsidRDefault="003B2067">
      <w:pPr>
        <w:pStyle w:val="30"/>
        <w:rPr>
          <w:del w:id="1472" w:author="TR Rapporteur" w:date="2021-04-29T19:52:00Z"/>
          <w:rFonts w:asciiTheme="minorHAnsi" w:eastAsiaTheme="minorEastAsia" w:hAnsiTheme="minorHAnsi" w:cstheme="minorBidi"/>
          <w:kern w:val="2"/>
          <w:szCs w:val="22"/>
          <w:lang w:val="en-US" w:eastAsia="ko-KR"/>
        </w:rPr>
      </w:pPr>
      <w:del w:id="1473" w:author="TR Rapporteur" w:date="2021-04-29T19:52:00Z">
        <w:r w:rsidDel="003B2067">
          <w:rPr>
            <w:lang w:eastAsia="ko-KR"/>
          </w:rPr>
          <w:delText>6.55.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82</w:delText>
        </w:r>
      </w:del>
    </w:p>
    <w:p w14:paraId="01C79480" w14:textId="77777777" w:rsidR="003B2067" w:rsidDel="003B2067" w:rsidRDefault="003B2067">
      <w:pPr>
        <w:pStyle w:val="40"/>
        <w:rPr>
          <w:del w:id="1474" w:author="TR Rapporteur" w:date="2021-04-29T19:52:00Z"/>
          <w:rFonts w:asciiTheme="minorHAnsi" w:eastAsiaTheme="minorEastAsia" w:hAnsiTheme="minorHAnsi" w:cstheme="minorBidi"/>
          <w:kern w:val="2"/>
          <w:szCs w:val="22"/>
          <w:lang w:val="en-US" w:eastAsia="ko-KR"/>
        </w:rPr>
      </w:pPr>
      <w:del w:id="1475" w:author="TR Rapporteur" w:date="2021-04-29T19:52:00Z">
        <w:r w:rsidDel="003B2067">
          <w:rPr>
            <w:lang w:eastAsia="ko-KR"/>
          </w:rPr>
          <w:delText>6.55.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82</w:delText>
        </w:r>
      </w:del>
    </w:p>
    <w:p w14:paraId="60989869" w14:textId="77777777" w:rsidR="003B2067" w:rsidDel="003B2067" w:rsidRDefault="003B2067">
      <w:pPr>
        <w:pStyle w:val="40"/>
        <w:rPr>
          <w:del w:id="1476" w:author="TR Rapporteur" w:date="2021-04-29T19:52:00Z"/>
          <w:rFonts w:asciiTheme="minorHAnsi" w:eastAsiaTheme="minorEastAsia" w:hAnsiTheme="minorHAnsi" w:cstheme="minorBidi"/>
          <w:kern w:val="2"/>
          <w:szCs w:val="22"/>
          <w:lang w:val="en-US" w:eastAsia="ko-KR"/>
        </w:rPr>
      </w:pPr>
      <w:del w:id="1477" w:author="TR Rapporteur" w:date="2021-04-29T19:52:00Z">
        <w:r w:rsidDel="003B2067">
          <w:delText>6.55.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82</w:delText>
        </w:r>
      </w:del>
    </w:p>
    <w:p w14:paraId="591BF0E7" w14:textId="77777777" w:rsidR="003B2067" w:rsidDel="003B2067" w:rsidRDefault="003B2067">
      <w:pPr>
        <w:pStyle w:val="30"/>
        <w:rPr>
          <w:del w:id="1478" w:author="TR Rapporteur" w:date="2021-04-29T19:52:00Z"/>
          <w:rFonts w:asciiTheme="minorHAnsi" w:eastAsiaTheme="minorEastAsia" w:hAnsiTheme="minorHAnsi" w:cstheme="minorBidi"/>
          <w:kern w:val="2"/>
          <w:szCs w:val="22"/>
          <w:lang w:val="en-US" w:eastAsia="ko-KR"/>
        </w:rPr>
      </w:pPr>
      <w:del w:id="1479" w:author="TR Rapporteur" w:date="2021-04-29T19:52:00Z">
        <w:r w:rsidDel="003B2067">
          <w:delText>6.55.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2</w:delText>
        </w:r>
      </w:del>
    </w:p>
    <w:p w14:paraId="1FF5A8F5" w14:textId="77777777" w:rsidR="003B2067" w:rsidDel="003B2067" w:rsidRDefault="003B2067">
      <w:pPr>
        <w:pStyle w:val="20"/>
        <w:rPr>
          <w:del w:id="1480" w:author="TR Rapporteur" w:date="2021-04-29T19:52:00Z"/>
          <w:rFonts w:asciiTheme="minorHAnsi" w:eastAsiaTheme="minorEastAsia" w:hAnsiTheme="minorHAnsi" w:cstheme="minorBidi"/>
          <w:kern w:val="2"/>
          <w:szCs w:val="22"/>
          <w:lang w:val="en-US" w:eastAsia="ko-KR"/>
        </w:rPr>
      </w:pPr>
      <w:del w:id="1481" w:author="TR Rapporteur" w:date="2021-04-29T19:52:00Z">
        <w:r w:rsidDel="003B2067">
          <w:delText>6.56</w:delText>
        </w:r>
        <w:r w:rsidDel="003B2067">
          <w:rPr>
            <w:rFonts w:asciiTheme="minorHAnsi" w:eastAsiaTheme="minorEastAsia" w:hAnsiTheme="minorHAnsi" w:cstheme="minorBidi"/>
            <w:kern w:val="2"/>
            <w:szCs w:val="22"/>
            <w:lang w:val="en-US" w:eastAsia="ko-KR"/>
          </w:rPr>
          <w:tab/>
        </w:r>
        <w:r w:rsidDel="003B2067">
          <w:delText>Solution #56: Solution for manual PLMN selection when a "Disaster Condition" applies</w:delText>
        </w:r>
        <w:r w:rsidDel="003B2067">
          <w:tab/>
          <w:delText>83</w:delText>
        </w:r>
      </w:del>
    </w:p>
    <w:p w14:paraId="2E5F8D15" w14:textId="77777777" w:rsidR="003B2067" w:rsidDel="003B2067" w:rsidRDefault="003B2067">
      <w:pPr>
        <w:pStyle w:val="30"/>
        <w:rPr>
          <w:del w:id="1482" w:author="TR Rapporteur" w:date="2021-04-29T19:52:00Z"/>
          <w:rFonts w:asciiTheme="minorHAnsi" w:eastAsiaTheme="minorEastAsia" w:hAnsiTheme="minorHAnsi" w:cstheme="minorBidi"/>
          <w:kern w:val="2"/>
          <w:szCs w:val="22"/>
          <w:lang w:val="en-US" w:eastAsia="ko-KR"/>
        </w:rPr>
      </w:pPr>
      <w:del w:id="1483" w:author="TR Rapporteur" w:date="2021-04-29T19:52:00Z">
        <w:r w:rsidDel="003B2067">
          <w:delText>6.56.1</w:delText>
        </w:r>
        <w:r w:rsidDel="003B2067">
          <w:rPr>
            <w:rFonts w:asciiTheme="minorHAnsi" w:eastAsiaTheme="minorEastAsia" w:hAnsiTheme="minorHAnsi" w:cstheme="minorBidi"/>
            <w:kern w:val="2"/>
            <w:szCs w:val="22"/>
            <w:lang w:val="en-US" w:eastAsia="ko-KR"/>
          </w:rPr>
          <w:tab/>
        </w:r>
        <w:r w:rsidDel="003B2067">
          <w:delText>Introduction</w:delText>
        </w:r>
        <w:r w:rsidDel="003B2067">
          <w:tab/>
          <w:delText>83</w:delText>
        </w:r>
      </w:del>
    </w:p>
    <w:p w14:paraId="22B41C72" w14:textId="77777777" w:rsidR="003B2067" w:rsidDel="003B2067" w:rsidRDefault="003B2067">
      <w:pPr>
        <w:pStyle w:val="30"/>
        <w:rPr>
          <w:del w:id="1484" w:author="TR Rapporteur" w:date="2021-04-29T19:52:00Z"/>
          <w:rFonts w:asciiTheme="minorHAnsi" w:eastAsiaTheme="minorEastAsia" w:hAnsiTheme="minorHAnsi" w:cstheme="minorBidi"/>
          <w:kern w:val="2"/>
          <w:szCs w:val="22"/>
          <w:lang w:val="en-US" w:eastAsia="ko-KR"/>
        </w:rPr>
      </w:pPr>
      <w:del w:id="1485" w:author="TR Rapporteur" w:date="2021-04-29T19:52:00Z">
        <w:r w:rsidDel="003B2067">
          <w:delText>6.56.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83</w:delText>
        </w:r>
      </w:del>
    </w:p>
    <w:p w14:paraId="72B415A1" w14:textId="77777777" w:rsidR="003B2067" w:rsidDel="003B2067" w:rsidRDefault="003B2067">
      <w:pPr>
        <w:pStyle w:val="30"/>
        <w:rPr>
          <w:del w:id="1486" w:author="TR Rapporteur" w:date="2021-04-29T19:52:00Z"/>
          <w:rFonts w:asciiTheme="minorHAnsi" w:eastAsiaTheme="minorEastAsia" w:hAnsiTheme="minorHAnsi" w:cstheme="minorBidi"/>
          <w:kern w:val="2"/>
          <w:szCs w:val="22"/>
          <w:lang w:val="en-US" w:eastAsia="ko-KR"/>
        </w:rPr>
      </w:pPr>
      <w:del w:id="1487" w:author="TR Rapporteur" w:date="2021-04-29T19:52:00Z">
        <w:r w:rsidDel="003B2067">
          <w:delText>6.56.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3</w:delText>
        </w:r>
      </w:del>
    </w:p>
    <w:p w14:paraId="01AEC7FD" w14:textId="77777777" w:rsidR="003B2067" w:rsidDel="003B2067" w:rsidRDefault="003B2067">
      <w:pPr>
        <w:pStyle w:val="20"/>
        <w:rPr>
          <w:del w:id="1488" w:author="TR Rapporteur" w:date="2021-04-29T19:52:00Z"/>
          <w:rFonts w:asciiTheme="minorHAnsi" w:eastAsiaTheme="minorEastAsia" w:hAnsiTheme="minorHAnsi" w:cstheme="minorBidi"/>
          <w:kern w:val="2"/>
          <w:szCs w:val="22"/>
          <w:lang w:val="en-US" w:eastAsia="ko-KR"/>
        </w:rPr>
      </w:pPr>
      <w:del w:id="1489" w:author="TR Rapporteur" w:date="2021-04-29T19:52:00Z">
        <w:r w:rsidDel="003B2067">
          <w:delText>6.57</w:delText>
        </w:r>
        <w:r w:rsidDel="003B2067">
          <w:rPr>
            <w:rFonts w:asciiTheme="minorHAnsi" w:eastAsiaTheme="minorEastAsia" w:hAnsiTheme="minorHAnsi" w:cstheme="minorBidi"/>
            <w:kern w:val="2"/>
            <w:szCs w:val="22"/>
            <w:lang w:val="en-US" w:eastAsia="ko-KR"/>
          </w:rPr>
          <w:tab/>
        </w:r>
        <w:r w:rsidDel="003B2067">
          <w:delText>Solution #57: Registration to PLMN providing Disaster Roaming service and to PLMN with Disaster Condition when no roaming interfaces are in place</w:delText>
        </w:r>
        <w:r w:rsidDel="003B2067">
          <w:tab/>
          <w:delText>83</w:delText>
        </w:r>
      </w:del>
    </w:p>
    <w:p w14:paraId="293AEA30" w14:textId="77777777" w:rsidR="003B2067" w:rsidDel="003B2067" w:rsidRDefault="003B2067">
      <w:pPr>
        <w:pStyle w:val="30"/>
        <w:rPr>
          <w:del w:id="1490" w:author="TR Rapporteur" w:date="2021-04-29T19:52:00Z"/>
          <w:rFonts w:asciiTheme="minorHAnsi" w:eastAsiaTheme="minorEastAsia" w:hAnsiTheme="minorHAnsi" w:cstheme="minorBidi"/>
          <w:kern w:val="2"/>
          <w:szCs w:val="22"/>
          <w:lang w:val="en-US" w:eastAsia="ko-KR"/>
        </w:rPr>
      </w:pPr>
      <w:del w:id="1491" w:author="TR Rapporteur" w:date="2021-04-29T19:52:00Z">
        <w:r w:rsidDel="003B2067">
          <w:delText>6.57.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83</w:delText>
        </w:r>
      </w:del>
    </w:p>
    <w:p w14:paraId="5436EC89" w14:textId="77777777" w:rsidR="003B2067" w:rsidDel="003B2067" w:rsidRDefault="003B2067">
      <w:pPr>
        <w:pStyle w:val="40"/>
        <w:rPr>
          <w:del w:id="1492" w:author="TR Rapporteur" w:date="2021-04-29T19:52:00Z"/>
          <w:rFonts w:asciiTheme="minorHAnsi" w:eastAsiaTheme="minorEastAsia" w:hAnsiTheme="minorHAnsi" w:cstheme="minorBidi"/>
          <w:kern w:val="2"/>
          <w:szCs w:val="22"/>
          <w:lang w:val="en-US" w:eastAsia="ko-KR"/>
        </w:rPr>
      </w:pPr>
      <w:del w:id="1493" w:author="TR Rapporteur" w:date="2021-04-29T19:52:00Z">
        <w:r w:rsidDel="003B2067">
          <w:rPr>
            <w:lang w:eastAsia="ko-KR"/>
          </w:rPr>
          <w:delText>6.57.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83</w:delText>
        </w:r>
      </w:del>
    </w:p>
    <w:p w14:paraId="5A1D1DFB" w14:textId="77777777" w:rsidR="003B2067" w:rsidDel="003B2067" w:rsidRDefault="003B2067">
      <w:pPr>
        <w:pStyle w:val="40"/>
        <w:rPr>
          <w:del w:id="1494" w:author="TR Rapporteur" w:date="2021-04-29T19:52:00Z"/>
          <w:rFonts w:asciiTheme="minorHAnsi" w:eastAsiaTheme="minorEastAsia" w:hAnsiTheme="minorHAnsi" w:cstheme="minorBidi"/>
          <w:kern w:val="2"/>
          <w:szCs w:val="22"/>
          <w:lang w:val="en-US" w:eastAsia="ko-KR"/>
        </w:rPr>
      </w:pPr>
      <w:del w:id="1495" w:author="TR Rapporteur" w:date="2021-04-29T19:52:00Z">
        <w:r w:rsidDel="003B2067">
          <w:delText>6.57.1.2</w:delText>
        </w:r>
        <w:r w:rsidDel="003B2067">
          <w:rPr>
            <w:rFonts w:asciiTheme="minorHAnsi" w:eastAsiaTheme="minorEastAsia" w:hAnsiTheme="minorHAnsi" w:cstheme="minorBidi"/>
            <w:kern w:val="2"/>
            <w:szCs w:val="22"/>
            <w:lang w:val="en-US" w:eastAsia="ko-KR"/>
          </w:rPr>
          <w:tab/>
        </w:r>
        <w:r w:rsidDel="003B2067">
          <w:delText>Detailed solution description</w:delText>
        </w:r>
        <w:r w:rsidDel="003B2067">
          <w:tab/>
          <w:delText>84</w:delText>
        </w:r>
      </w:del>
    </w:p>
    <w:p w14:paraId="2A141AB3" w14:textId="77777777" w:rsidR="003B2067" w:rsidDel="003B2067" w:rsidRDefault="003B2067">
      <w:pPr>
        <w:pStyle w:val="30"/>
        <w:rPr>
          <w:del w:id="1496" w:author="TR Rapporteur" w:date="2021-04-29T19:52:00Z"/>
          <w:rFonts w:asciiTheme="minorHAnsi" w:eastAsiaTheme="minorEastAsia" w:hAnsiTheme="minorHAnsi" w:cstheme="minorBidi"/>
          <w:kern w:val="2"/>
          <w:szCs w:val="22"/>
          <w:lang w:val="en-US" w:eastAsia="ko-KR"/>
        </w:rPr>
      </w:pPr>
      <w:del w:id="1497" w:author="TR Rapporteur" w:date="2021-04-29T19:52:00Z">
        <w:r w:rsidDel="003B2067">
          <w:delText>6.57.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5</w:delText>
        </w:r>
      </w:del>
    </w:p>
    <w:p w14:paraId="605109CF" w14:textId="77777777" w:rsidR="003B2067" w:rsidDel="003B2067" w:rsidRDefault="003B2067">
      <w:pPr>
        <w:pStyle w:val="20"/>
        <w:rPr>
          <w:del w:id="1498" w:author="TR Rapporteur" w:date="2021-04-29T19:52:00Z"/>
          <w:rFonts w:asciiTheme="minorHAnsi" w:eastAsiaTheme="minorEastAsia" w:hAnsiTheme="minorHAnsi" w:cstheme="minorBidi"/>
          <w:kern w:val="2"/>
          <w:szCs w:val="22"/>
          <w:lang w:val="en-US" w:eastAsia="ko-KR"/>
        </w:rPr>
      </w:pPr>
      <w:del w:id="1499" w:author="TR Rapporteur" w:date="2021-04-29T19:52:00Z">
        <w:r w:rsidRPr="009E2191" w:rsidDel="003B2067">
          <w:rPr>
            <w:rFonts w:eastAsia="DengXian"/>
          </w:rPr>
          <w:delText>6.58</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Solution #58: Transitioning to Connected Mode over non-3GPP access by a UE in Idle Mode</w:delText>
        </w:r>
        <w:r w:rsidDel="003B2067">
          <w:tab/>
          <w:delText>86</w:delText>
        </w:r>
      </w:del>
    </w:p>
    <w:p w14:paraId="1FF240AA" w14:textId="77777777" w:rsidR="003B2067" w:rsidDel="003B2067" w:rsidRDefault="003B2067">
      <w:pPr>
        <w:pStyle w:val="30"/>
        <w:rPr>
          <w:del w:id="1500" w:author="TR Rapporteur" w:date="2021-04-29T19:52:00Z"/>
          <w:rFonts w:asciiTheme="minorHAnsi" w:eastAsiaTheme="minorEastAsia" w:hAnsiTheme="minorHAnsi" w:cstheme="minorBidi"/>
          <w:kern w:val="2"/>
          <w:szCs w:val="22"/>
          <w:lang w:val="en-US" w:eastAsia="ko-KR"/>
        </w:rPr>
      </w:pPr>
      <w:del w:id="1501" w:author="TR Rapporteur" w:date="2021-04-29T19:52:00Z">
        <w:r w:rsidRPr="009E2191" w:rsidDel="003B2067">
          <w:rPr>
            <w:rFonts w:eastAsia="DengXian"/>
            <w:lang w:eastAsia="ko-KR"/>
          </w:rPr>
          <w:delText>6.58.1</w:delText>
        </w:r>
        <w:r w:rsidDel="003B2067">
          <w:rPr>
            <w:rFonts w:asciiTheme="minorHAnsi" w:eastAsiaTheme="minorEastAsia" w:hAnsiTheme="minorHAnsi" w:cstheme="minorBidi"/>
            <w:kern w:val="2"/>
            <w:szCs w:val="22"/>
            <w:lang w:val="en-US" w:eastAsia="ko-KR"/>
          </w:rPr>
          <w:tab/>
        </w:r>
        <w:r w:rsidRPr="009E2191" w:rsidDel="003B2067">
          <w:rPr>
            <w:rFonts w:eastAsia="DengXian"/>
            <w:lang w:eastAsia="ko-KR"/>
          </w:rPr>
          <w:delText>Introduction</w:delText>
        </w:r>
        <w:r w:rsidDel="003B2067">
          <w:tab/>
          <w:delText>86</w:delText>
        </w:r>
      </w:del>
    </w:p>
    <w:p w14:paraId="2BA773E7" w14:textId="77777777" w:rsidR="003B2067" w:rsidDel="003B2067" w:rsidRDefault="003B2067">
      <w:pPr>
        <w:pStyle w:val="30"/>
        <w:rPr>
          <w:del w:id="1502" w:author="TR Rapporteur" w:date="2021-04-29T19:52:00Z"/>
          <w:rFonts w:asciiTheme="minorHAnsi" w:eastAsiaTheme="minorEastAsia" w:hAnsiTheme="minorHAnsi" w:cstheme="minorBidi"/>
          <w:kern w:val="2"/>
          <w:szCs w:val="22"/>
          <w:lang w:val="en-US" w:eastAsia="ko-KR"/>
        </w:rPr>
      </w:pPr>
      <w:del w:id="1503" w:author="TR Rapporteur" w:date="2021-04-29T19:52:00Z">
        <w:r w:rsidRPr="009E2191" w:rsidDel="003B2067">
          <w:rPr>
            <w:rFonts w:eastAsia="DengXian"/>
          </w:rPr>
          <w:delText>6.58.2</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Detailed description</w:delText>
        </w:r>
        <w:r w:rsidDel="003B2067">
          <w:tab/>
          <w:delText>86</w:delText>
        </w:r>
      </w:del>
    </w:p>
    <w:p w14:paraId="52163CF5" w14:textId="77777777" w:rsidR="003B2067" w:rsidDel="003B2067" w:rsidRDefault="003B2067">
      <w:pPr>
        <w:pStyle w:val="30"/>
        <w:rPr>
          <w:del w:id="1504" w:author="TR Rapporteur" w:date="2021-04-29T19:52:00Z"/>
          <w:rFonts w:asciiTheme="minorHAnsi" w:eastAsiaTheme="minorEastAsia" w:hAnsiTheme="minorHAnsi" w:cstheme="minorBidi"/>
          <w:kern w:val="2"/>
          <w:szCs w:val="22"/>
          <w:lang w:val="en-US" w:eastAsia="ko-KR"/>
        </w:rPr>
      </w:pPr>
      <w:del w:id="1505" w:author="TR Rapporteur" w:date="2021-04-29T19:52:00Z">
        <w:r w:rsidRPr="009E2191" w:rsidDel="003B2067">
          <w:rPr>
            <w:rFonts w:eastAsia="DengXian"/>
          </w:rPr>
          <w:delText>6.58.3</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Impacts on existing nodes and functionality</w:delText>
        </w:r>
        <w:r w:rsidDel="003B2067">
          <w:tab/>
          <w:delText>86</w:delText>
        </w:r>
      </w:del>
    </w:p>
    <w:p w14:paraId="3A2D6D41" w14:textId="77777777" w:rsidR="003B2067" w:rsidDel="003B2067" w:rsidRDefault="003B2067">
      <w:pPr>
        <w:pStyle w:val="20"/>
        <w:rPr>
          <w:del w:id="1506" w:author="TR Rapporteur" w:date="2021-04-29T19:52:00Z"/>
          <w:rFonts w:asciiTheme="minorHAnsi" w:eastAsiaTheme="minorEastAsia" w:hAnsiTheme="minorHAnsi" w:cstheme="minorBidi"/>
          <w:kern w:val="2"/>
          <w:szCs w:val="22"/>
          <w:lang w:val="en-US" w:eastAsia="ko-KR"/>
        </w:rPr>
      </w:pPr>
      <w:del w:id="1507" w:author="TR Rapporteur" w:date="2021-04-29T19:52:00Z">
        <w:r w:rsidRPr="009E2191" w:rsidDel="003B2067">
          <w:rPr>
            <w:rFonts w:eastAsia="DengXian"/>
          </w:rPr>
          <w:delText>6.59</w:delText>
        </w:r>
        <w:r w:rsidDel="003B2067">
          <w:rPr>
            <w:rFonts w:asciiTheme="minorHAnsi" w:eastAsiaTheme="minorEastAsia" w:hAnsiTheme="minorHAnsi" w:cstheme="minorBidi"/>
            <w:kern w:val="2"/>
            <w:szCs w:val="22"/>
            <w:lang w:val="en-US" w:eastAsia="ko-KR"/>
          </w:rPr>
          <w:tab/>
        </w:r>
        <w:r w:rsidRPr="009E2191" w:rsidDel="003B2067">
          <w:rPr>
            <w:rFonts w:eastAsia="DengXian"/>
          </w:rPr>
          <w:delText>Solution #59</w:delText>
        </w:r>
        <w:r w:rsidDel="003B2067">
          <w:tab/>
          <w:delText>86</w:delText>
        </w:r>
      </w:del>
    </w:p>
    <w:p w14:paraId="7BC51FD1" w14:textId="77777777" w:rsidR="003B2067" w:rsidDel="003B2067" w:rsidRDefault="003B2067">
      <w:pPr>
        <w:pStyle w:val="30"/>
        <w:rPr>
          <w:del w:id="1508" w:author="TR Rapporteur" w:date="2021-04-29T19:52:00Z"/>
          <w:rFonts w:asciiTheme="minorHAnsi" w:eastAsiaTheme="minorEastAsia" w:hAnsiTheme="minorHAnsi" w:cstheme="minorBidi"/>
          <w:kern w:val="2"/>
          <w:szCs w:val="22"/>
          <w:lang w:val="en-US" w:eastAsia="ko-KR"/>
        </w:rPr>
      </w:pPr>
      <w:del w:id="1509" w:author="TR Rapporteur" w:date="2021-04-29T19:52:00Z">
        <w:r w:rsidDel="003B2067">
          <w:rPr>
            <w:lang w:eastAsia="ko-KR"/>
          </w:rPr>
          <w:delText>6.59.1</w:delText>
        </w:r>
        <w:r w:rsidDel="003B2067">
          <w:rPr>
            <w:rFonts w:asciiTheme="minorHAnsi" w:eastAsiaTheme="minorEastAsia" w:hAnsiTheme="minorHAnsi" w:cstheme="minorBidi"/>
            <w:kern w:val="2"/>
            <w:szCs w:val="22"/>
            <w:lang w:val="en-US" w:eastAsia="ko-KR"/>
          </w:rPr>
          <w:tab/>
        </w:r>
        <w:r w:rsidDel="003B2067">
          <w:rPr>
            <w:lang w:eastAsia="ko-KR"/>
          </w:rPr>
          <w:delText>Description</w:delText>
        </w:r>
        <w:r w:rsidDel="003B2067">
          <w:tab/>
          <w:delText>86</w:delText>
        </w:r>
      </w:del>
    </w:p>
    <w:p w14:paraId="54628086" w14:textId="77777777" w:rsidR="003B2067" w:rsidDel="003B2067" w:rsidRDefault="003B2067">
      <w:pPr>
        <w:pStyle w:val="40"/>
        <w:rPr>
          <w:del w:id="1510" w:author="TR Rapporteur" w:date="2021-04-29T19:52:00Z"/>
          <w:rFonts w:asciiTheme="minorHAnsi" w:eastAsiaTheme="minorEastAsia" w:hAnsiTheme="minorHAnsi" w:cstheme="minorBidi"/>
          <w:kern w:val="2"/>
          <w:szCs w:val="22"/>
          <w:lang w:val="en-US" w:eastAsia="ko-KR"/>
        </w:rPr>
      </w:pPr>
      <w:del w:id="1511" w:author="TR Rapporteur" w:date="2021-04-29T19:52:00Z">
        <w:r w:rsidDel="003B2067">
          <w:rPr>
            <w:lang w:eastAsia="ko-KR"/>
          </w:rPr>
          <w:delText>6.59.1.1</w:delText>
        </w:r>
        <w:r w:rsidDel="003B2067">
          <w:rPr>
            <w:rFonts w:asciiTheme="minorHAnsi" w:eastAsiaTheme="minorEastAsia" w:hAnsiTheme="minorHAnsi" w:cstheme="minorBidi"/>
            <w:kern w:val="2"/>
            <w:szCs w:val="22"/>
            <w:lang w:val="en-US" w:eastAsia="ko-KR"/>
          </w:rPr>
          <w:tab/>
        </w:r>
        <w:r w:rsidDel="003B2067">
          <w:rPr>
            <w:lang w:eastAsia="ko-KR"/>
          </w:rPr>
          <w:delText>Introduction</w:delText>
        </w:r>
        <w:r w:rsidDel="003B2067">
          <w:tab/>
          <w:delText>86</w:delText>
        </w:r>
      </w:del>
    </w:p>
    <w:p w14:paraId="61E96839" w14:textId="77777777" w:rsidR="003B2067" w:rsidDel="003B2067" w:rsidRDefault="003B2067">
      <w:pPr>
        <w:pStyle w:val="40"/>
        <w:rPr>
          <w:del w:id="1512" w:author="TR Rapporteur" w:date="2021-04-29T19:52:00Z"/>
          <w:rFonts w:asciiTheme="minorHAnsi" w:eastAsiaTheme="minorEastAsia" w:hAnsiTheme="minorHAnsi" w:cstheme="minorBidi"/>
          <w:kern w:val="2"/>
          <w:szCs w:val="22"/>
          <w:lang w:val="en-US" w:eastAsia="ko-KR"/>
        </w:rPr>
      </w:pPr>
      <w:del w:id="1513" w:author="TR Rapporteur" w:date="2021-04-29T19:52:00Z">
        <w:r w:rsidDel="003B2067">
          <w:delText>6.59.1.2</w:delText>
        </w:r>
        <w:r w:rsidDel="003B2067">
          <w:rPr>
            <w:rFonts w:asciiTheme="minorHAnsi" w:eastAsiaTheme="minorEastAsia" w:hAnsiTheme="minorHAnsi" w:cstheme="minorBidi"/>
            <w:kern w:val="2"/>
            <w:szCs w:val="22"/>
            <w:lang w:val="en-US" w:eastAsia="ko-KR"/>
          </w:rPr>
          <w:tab/>
        </w:r>
        <w:r w:rsidDel="003B2067">
          <w:delText>Detailed description</w:delText>
        </w:r>
        <w:r w:rsidDel="003B2067">
          <w:tab/>
          <w:delText>87</w:delText>
        </w:r>
      </w:del>
    </w:p>
    <w:p w14:paraId="525040DA" w14:textId="77777777" w:rsidR="003B2067" w:rsidDel="003B2067" w:rsidRDefault="003B2067">
      <w:pPr>
        <w:pStyle w:val="30"/>
        <w:rPr>
          <w:del w:id="1514" w:author="TR Rapporteur" w:date="2021-04-29T19:52:00Z"/>
          <w:rFonts w:asciiTheme="minorHAnsi" w:eastAsiaTheme="minorEastAsia" w:hAnsiTheme="minorHAnsi" w:cstheme="minorBidi"/>
          <w:kern w:val="2"/>
          <w:szCs w:val="22"/>
          <w:lang w:val="en-US" w:eastAsia="ko-KR"/>
        </w:rPr>
      </w:pPr>
      <w:del w:id="1515" w:author="TR Rapporteur" w:date="2021-04-29T19:52:00Z">
        <w:r w:rsidDel="003B2067">
          <w:delText>6.59.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7</w:delText>
        </w:r>
      </w:del>
    </w:p>
    <w:p w14:paraId="6BD4C57B" w14:textId="77777777" w:rsidR="003B2067" w:rsidDel="003B2067" w:rsidRDefault="003B2067">
      <w:pPr>
        <w:pStyle w:val="20"/>
        <w:rPr>
          <w:del w:id="1516" w:author="TR Rapporteur" w:date="2021-04-29T19:52:00Z"/>
          <w:rFonts w:asciiTheme="minorHAnsi" w:eastAsiaTheme="minorEastAsia" w:hAnsiTheme="minorHAnsi" w:cstheme="minorBidi"/>
          <w:kern w:val="2"/>
          <w:szCs w:val="22"/>
          <w:lang w:val="en-US" w:eastAsia="ko-KR"/>
        </w:rPr>
      </w:pPr>
      <w:del w:id="1517" w:author="TR Rapporteur" w:date="2021-04-29T19:52:00Z">
        <w:r w:rsidDel="003B2067">
          <w:delText>6.60</w:delText>
        </w:r>
        <w:r w:rsidDel="003B2067">
          <w:rPr>
            <w:rFonts w:asciiTheme="minorHAnsi" w:eastAsiaTheme="minorEastAsia" w:hAnsiTheme="minorHAnsi" w:cstheme="minorBidi"/>
            <w:kern w:val="2"/>
            <w:szCs w:val="22"/>
            <w:lang w:val="en-US" w:eastAsia="ko-KR"/>
          </w:rPr>
          <w:tab/>
        </w:r>
        <w:r w:rsidDel="003B2067">
          <w:delText>Solution #60: Manual PLMN selection during disaster condition</w:delText>
        </w:r>
        <w:r w:rsidDel="003B2067">
          <w:tab/>
          <w:delText>87</w:delText>
        </w:r>
      </w:del>
    </w:p>
    <w:p w14:paraId="5CA8FB2A" w14:textId="77777777" w:rsidR="003B2067" w:rsidDel="003B2067" w:rsidRDefault="003B2067">
      <w:pPr>
        <w:pStyle w:val="30"/>
        <w:rPr>
          <w:del w:id="1518" w:author="TR Rapporteur" w:date="2021-04-29T19:52:00Z"/>
          <w:rFonts w:asciiTheme="minorHAnsi" w:eastAsiaTheme="minorEastAsia" w:hAnsiTheme="minorHAnsi" w:cstheme="minorBidi"/>
          <w:kern w:val="2"/>
          <w:szCs w:val="22"/>
          <w:lang w:val="en-US" w:eastAsia="ko-KR"/>
        </w:rPr>
      </w:pPr>
      <w:del w:id="1519" w:author="TR Rapporteur" w:date="2021-04-29T19:52:00Z">
        <w:r w:rsidDel="003B2067">
          <w:delText>6.60.1</w:delText>
        </w:r>
        <w:r w:rsidDel="003B2067">
          <w:rPr>
            <w:rFonts w:asciiTheme="minorHAnsi" w:eastAsiaTheme="minorEastAsia" w:hAnsiTheme="minorHAnsi" w:cstheme="minorBidi"/>
            <w:kern w:val="2"/>
            <w:szCs w:val="22"/>
            <w:lang w:val="en-US" w:eastAsia="ko-KR"/>
          </w:rPr>
          <w:tab/>
        </w:r>
        <w:r w:rsidDel="003B2067">
          <w:delText>Solution description</w:delText>
        </w:r>
        <w:r w:rsidDel="003B2067">
          <w:tab/>
          <w:delText>87</w:delText>
        </w:r>
      </w:del>
    </w:p>
    <w:p w14:paraId="59B86148" w14:textId="77777777" w:rsidR="003B2067" w:rsidDel="003B2067" w:rsidRDefault="003B2067">
      <w:pPr>
        <w:pStyle w:val="30"/>
        <w:rPr>
          <w:del w:id="1520" w:author="TR Rapporteur" w:date="2021-04-29T19:52:00Z"/>
          <w:rFonts w:asciiTheme="minorHAnsi" w:eastAsiaTheme="minorEastAsia" w:hAnsiTheme="minorHAnsi" w:cstheme="minorBidi"/>
          <w:kern w:val="2"/>
          <w:szCs w:val="22"/>
          <w:lang w:val="en-US" w:eastAsia="ko-KR"/>
        </w:rPr>
      </w:pPr>
      <w:del w:id="1521" w:author="TR Rapporteur" w:date="2021-04-29T19:52:00Z">
        <w:r w:rsidDel="003B2067">
          <w:delText>6.60.3</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8</w:delText>
        </w:r>
      </w:del>
    </w:p>
    <w:p w14:paraId="1178FDFF" w14:textId="77777777" w:rsidR="003B2067" w:rsidDel="003B2067" w:rsidRDefault="003B2067">
      <w:pPr>
        <w:pStyle w:val="20"/>
        <w:rPr>
          <w:del w:id="1522" w:author="TR Rapporteur" w:date="2021-04-29T19:52:00Z"/>
          <w:rFonts w:asciiTheme="minorHAnsi" w:eastAsiaTheme="minorEastAsia" w:hAnsiTheme="minorHAnsi" w:cstheme="minorBidi"/>
          <w:kern w:val="2"/>
          <w:szCs w:val="22"/>
          <w:lang w:val="en-US" w:eastAsia="ko-KR"/>
        </w:rPr>
      </w:pPr>
      <w:del w:id="1523" w:author="TR Rapporteur" w:date="2021-04-29T19:52:00Z">
        <w:r w:rsidDel="003B2067">
          <w:delText>6.X</w:delText>
        </w:r>
        <w:r w:rsidDel="003B2067">
          <w:rPr>
            <w:rFonts w:asciiTheme="minorHAnsi" w:eastAsiaTheme="minorEastAsia" w:hAnsiTheme="minorHAnsi" w:cstheme="minorBidi"/>
            <w:kern w:val="2"/>
            <w:szCs w:val="22"/>
            <w:lang w:val="en-US" w:eastAsia="ko-KR"/>
          </w:rPr>
          <w:tab/>
        </w:r>
        <w:r w:rsidDel="003B2067">
          <w:delText>Solution #&lt;X&gt;: &lt;Solution title&gt;</w:delText>
        </w:r>
        <w:r w:rsidDel="003B2067">
          <w:tab/>
          <w:delText>88</w:delText>
        </w:r>
      </w:del>
    </w:p>
    <w:p w14:paraId="69B4D642" w14:textId="77777777" w:rsidR="003B2067" w:rsidDel="003B2067" w:rsidRDefault="003B2067">
      <w:pPr>
        <w:pStyle w:val="30"/>
        <w:rPr>
          <w:del w:id="1524" w:author="TR Rapporteur" w:date="2021-04-29T19:52:00Z"/>
          <w:rFonts w:asciiTheme="minorHAnsi" w:eastAsiaTheme="minorEastAsia" w:hAnsiTheme="minorHAnsi" w:cstheme="minorBidi"/>
          <w:kern w:val="2"/>
          <w:szCs w:val="22"/>
          <w:lang w:val="en-US" w:eastAsia="ko-KR"/>
        </w:rPr>
      </w:pPr>
      <w:del w:id="1525" w:author="TR Rapporteur" w:date="2021-04-29T19:52:00Z">
        <w:r w:rsidDel="003B2067">
          <w:delText>6.X.1</w:delText>
        </w:r>
        <w:r w:rsidDel="003B2067">
          <w:rPr>
            <w:rFonts w:asciiTheme="minorHAnsi" w:eastAsiaTheme="minorEastAsia" w:hAnsiTheme="minorHAnsi" w:cstheme="minorBidi"/>
            <w:kern w:val="2"/>
            <w:szCs w:val="22"/>
            <w:lang w:val="en-US" w:eastAsia="ko-KR"/>
          </w:rPr>
          <w:tab/>
        </w:r>
        <w:r w:rsidDel="003B2067">
          <w:delText>Description</w:delText>
        </w:r>
        <w:r w:rsidDel="003B2067">
          <w:tab/>
          <w:delText>88</w:delText>
        </w:r>
      </w:del>
    </w:p>
    <w:p w14:paraId="598C8BC6" w14:textId="77777777" w:rsidR="003B2067" w:rsidDel="003B2067" w:rsidRDefault="003B2067">
      <w:pPr>
        <w:pStyle w:val="30"/>
        <w:rPr>
          <w:del w:id="1526" w:author="TR Rapporteur" w:date="2021-04-29T19:52:00Z"/>
          <w:rFonts w:asciiTheme="minorHAnsi" w:eastAsiaTheme="minorEastAsia" w:hAnsiTheme="minorHAnsi" w:cstheme="minorBidi"/>
          <w:kern w:val="2"/>
          <w:szCs w:val="22"/>
          <w:lang w:val="en-US" w:eastAsia="ko-KR"/>
        </w:rPr>
      </w:pPr>
      <w:del w:id="1527" w:author="TR Rapporteur" w:date="2021-04-29T19:52:00Z">
        <w:r w:rsidDel="003B2067">
          <w:delText>6.X.2</w:delText>
        </w:r>
        <w:r w:rsidDel="003B2067">
          <w:rPr>
            <w:rFonts w:asciiTheme="minorHAnsi" w:eastAsiaTheme="minorEastAsia" w:hAnsiTheme="minorHAnsi" w:cstheme="minorBidi"/>
            <w:kern w:val="2"/>
            <w:szCs w:val="22"/>
            <w:lang w:val="en-US" w:eastAsia="ko-KR"/>
          </w:rPr>
          <w:tab/>
        </w:r>
        <w:r w:rsidDel="003B2067">
          <w:delText>Impacts on existing nodes and functionality</w:delText>
        </w:r>
        <w:r w:rsidDel="003B2067">
          <w:tab/>
          <w:delText>88</w:delText>
        </w:r>
      </w:del>
    </w:p>
    <w:p w14:paraId="7FDB170C" w14:textId="77777777" w:rsidR="003B2067" w:rsidDel="003B2067" w:rsidRDefault="003B2067">
      <w:pPr>
        <w:pStyle w:val="10"/>
        <w:rPr>
          <w:del w:id="1528" w:author="TR Rapporteur" w:date="2021-04-29T19:52:00Z"/>
          <w:rFonts w:asciiTheme="minorHAnsi" w:eastAsiaTheme="minorEastAsia" w:hAnsiTheme="minorHAnsi" w:cstheme="minorBidi"/>
          <w:kern w:val="2"/>
          <w:sz w:val="20"/>
          <w:szCs w:val="22"/>
          <w:lang w:val="en-US" w:eastAsia="ko-KR"/>
        </w:rPr>
      </w:pPr>
      <w:del w:id="1529" w:author="TR Rapporteur" w:date="2021-04-29T19:52:00Z">
        <w:r w:rsidDel="003B2067">
          <w:delText>7</w:delText>
        </w:r>
        <w:r w:rsidDel="003B2067">
          <w:rPr>
            <w:rFonts w:asciiTheme="minorHAnsi" w:eastAsiaTheme="minorEastAsia" w:hAnsiTheme="minorHAnsi" w:cstheme="minorBidi"/>
            <w:kern w:val="2"/>
            <w:sz w:val="20"/>
            <w:szCs w:val="22"/>
            <w:lang w:val="en-US" w:eastAsia="ko-KR"/>
          </w:rPr>
          <w:tab/>
        </w:r>
        <w:r w:rsidDel="003B2067">
          <w:delText>Evaluations</w:delText>
        </w:r>
        <w:r w:rsidDel="003B2067">
          <w:tab/>
          <w:delText>88</w:delText>
        </w:r>
      </w:del>
    </w:p>
    <w:p w14:paraId="13102BB0" w14:textId="77777777" w:rsidR="003B2067" w:rsidDel="003B2067" w:rsidRDefault="003B2067">
      <w:pPr>
        <w:pStyle w:val="20"/>
        <w:rPr>
          <w:del w:id="1530" w:author="TR Rapporteur" w:date="2021-04-29T19:52:00Z"/>
          <w:rFonts w:asciiTheme="minorHAnsi" w:eastAsiaTheme="minorEastAsia" w:hAnsiTheme="minorHAnsi" w:cstheme="minorBidi"/>
          <w:kern w:val="2"/>
          <w:szCs w:val="22"/>
          <w:lang w:val="en-US" w:eastAsia="ko-KR"/>
        </w:rPr>
      </w:pPr>
      <w:del w:id="1531" w:author="TR Rapporteur" w:date="2021-04-29T19:52:00Z">
        <w:r w:rsidDel="003B2067">
          <w:delText>7.1</w:delText>
        </w:r>
        <w:r w:rsidDel="003B2067">
          <w:rPr>
            <w:rFonts w:asciiTheme="minorHAnsi" w:eastAsiaTheme="minorEastAsia" w:hAnsiTheme="minorHAnsi" w:cstheme="minorBidi"/>
            <w:kern w:val="2"/>
            <w:szCs w:val="22"/>
            <w:lang w:val="en-US" w:eastAsia="ko-KR"/>
          </w:rPr>
          <w:tab/>
        </w:r>
        <w:r w:rsidDel="003B2067">
          <w:delText>Evaluation on solutions of Key Issue #1</w:delText>
        </w:r>
        <w:r w:rsidDel="003B2067">
          <w:tab/>
          <w:delText>88</w:delText>
        </w:r>
      </w:del>
    </w:p>
    <w:p w14:paraId="6E68AA05" w14:textId="77777777" w:rsidR="003B2067" w:rsidDel="003B2067" w:rsidRDefault="003B2067">
      <w:pPr>
        <w:pStyle w:val="20"/>
        <w:rPr>
          <w:del w:id="1532" w:author="TR Rapporteur" w:date="2021-04-29T19:52:00Z"/>
          <w:rFonts w:asciiTheme="minorHAnsi" w:eastAsiaTheme="minorEastAsia" w:hAnsiTheme="minorHAnsi" w:cstheme="minorBidi"/>
          <w:kern w:val="2"/>
          <w:szCs w:val="22"/>
          <w:lang w:val="en-US" w:eastAsia="ko-KR"/>
        </w:rPr>
      </w:pPr>
      <w:del w:id="1533" w:author="TR Rapporteur" w:date="2021-04-29T19:52:00Z">
        <w:r w:rsidDel="003B2067">
          <w:delText>7.2</w:delText>
        </w:r>
        <w:r w:rsidDel="003B2067">
          <w:rPr>
            <w:rFonts w:asciiTheme="minorHAnsi" w:eastAsiaTheme="minorEastAsia" w:hAnsiTheme="minorHAnsi" w:cstheme="minorBidi"/>
            <w:kern w:val="2"/>
            <w:szCs w:val="22"/>
            <w:lang w:val="en-US" w:eastAsia="ko-KR"/>
          </w:rPr>
          <w:tab/>
        </w:r>
        <w:r w:rsidDel="003B2067">
          <w:delText>Evaluation on solutions of Key Issue #2</w:delText>
        </w:r>
        <w:r w:rsidDel="003B2067">
          <w:tab/>
          <w:delText>90</w:delText>
        </w:r>
      </w:del>
    </w:p>
    <w:p w14:paraId="404F6CAA" w14:textId="77777777" w:rsidR="003B2067" w:rsidDel="003B2067" w:rsidRDefault="003B2067">
      <w:pPr>
        <w:pStyle w:val="20"/>
        <w:rPr>
          <w:del w:id="1534" w:author="TR Rapporteur" w:date="2021-04-29T19:52:00Z"/>
          <w:rFonts w:asciiTheme="minorHAnsi" w:eastAsiaTheme="minorEastAsia" w:hAnsiTheme="minorHAnsi" w:cstheme="minorBidi"/>
          <w:kern w:val="2"/>
          <w:szCs w:val="22"/>
          <w:lang w:val="en-US" w:eastAsia="ko-KR"/>
        </w:rPr>
      </w:pPr>
      <w:del w:id="1535" w:author="TR Rapporteur" w:date="2021-04-29T19:52:00Z">
        <w:r w:rsidDel="003B2067">
          <w:delText>7.3</w:delText>
        </w:r>
        <w:r w:rsidDel="003B2067">
          <w:rPr>
            <w:rFonts w:asciiTheme="minorHAnsi" w:eastAsiaTheme="minorEastAsia" w:hAnsiTheme="minorHAnsi" w:cstheme="minorBidi"/>
            <w:kern w:val="2"/>
            <w:szCs w:val="22"/>
            <w:lang w:val="en-US" w:eastAsia="ko-KR"/>
          </w:rPr>
          <w:tab/>
        </w:r>
        <w:r w:rsidDel="003B2067">
          <w:delText>Evaluation on solutions of Key Issue #3</w:delText>
        </w:r>
        <w:r w:rsidDel="003B2067">
          <w:tab/>
          <w:delText>91</w:delText>
        </w:r>
      </w:del>
    </w:p>
    <w:p w14:paraId="4208907F" w14:textId="77777777" w:rsidR="003B2067" w:rsidDel="003B2067" w:rsidRDefault="003B2067">
      <w:pPr>
        <w:pStyle w:val="20"/>
        <w:rPr>
          <w:del w:id="1536" w:author="TR Rapporteur" w:date="2021-04-29T19:52:00Z"/>
          <w:rFonts w:asciiTheme="minorHAnsi" w:eastAsiaTheme="minorEastAsia" w:hAnsiTheme="minorHAnsi" w:cstheme="minorBidi"/>
          <w:kern w:val="2"/>
          <w:szCs w:val="22"/>
          <w:lang w:val="en-US" w:eastAsia="ko-KR"/>
        </w:rPr>
      </w:pPr>
      <w:del w:id="1537" w:author="TR Rapporteur" w:date="2021-04-29T19:52:00Z">
        <w:r w:rsidDel="003B2067">
          <w:delText>7.4</w:delText>
        </w:r>
        <w:r w:rsidDel="003B2067">
          <w:rPr>
            <w:rFonts w:asciiTheme="minorHAnsi" w:eastAsiaTheme="minorEastAsia" w:hAnsiTheme="minorHAnsi" w:cstheme="minorBidi"/>
            <w:kern w:val="2"/>
            <w:szCs w:val="22"/>
            <w:lang w:val="en-US" w:eastAsia="ko-KR"/>
          </w:rPr>
          <w:tab/>
        </w:r>
        <w:r w:rsidDel="003B2067">
          <w:delText>Evaluation on solutions of Key Issue #4</w:delText>
        </w:r>
        <w:r w:rsidDel="003B2067">
          <w:tab/>
          <w:delText>91</w:delText>
        </w:r>
      </w:del>
    </w:p>
    <w:p w14:paraId="5D9C30B3" w14:textId="77777777" w:rsidR="003B2067" w:rsidDel="003B2067" w:rsidRDefault="003B2067">
      <w:pPr>
        <w:pStyle w:val="20"/>
        <w:rPr>
          <w:del w:id="1538" w:author="TR Rapporteur" w:date="2021-04-29T19:52:00Z"/>
          <w:rFonts w:asciiTheme="minorHAnsi" w:eastAsiaTheme="minorEastAsia" w:hAnsiTheme="minorHAnsi" w:cstheme="minorBidi"/>
          <w:kern w:val="2"/>
          <w:szCs w:val="22"/>
          <w:lang w:val="en-US" w:eastAsia="ko-KR"/>
        </w:rPr>
      </w:pPr>
      <w:del w:id="1539" w:author="TR Rapporteur" w:date="2021-04-29T19:52:00Z">
        <w:r w:rsidDel="003B2067">
          <w:delText>7.5</w:delText>
        </w:r>
        <w:r w:rsidDel="003B2067">
          <w:rPr>
            <w:rFonts w:asciiTheme="minorHAnsi" w:eastAsiaTheme="minorEastAsia" w:hAnsiTheme="minorHAnsi" w:cstheme="minorBidi"/>
            <w:kern w:val="2"/>
            <w:szCs w:val="22"/>
            <w:lang w:val="en-US" w:eastAsia="ko-KR"/>
          </w:rPr>
          <w:tab/>
        </w:r>
        <w:r w:rsidDel="003B2067">
          <w:delText>Evaluation on solutions of Key Issue #5</w:delText>
        </w:r>
        <w:r w:rsidDel="003B2067">
          <w:tab/>
          <w:delText>92</w:delText>
        </w:r>
      </w:del>
    </w:p>
    <w:p w14:paraId="4C0537B1" w14:textId="77777777" w:rsidR="003B2067" w:rsidDel="003B2067" w:rsidRDefault="003B2067">
      <w:pPr>
        <w:pStyle w:val="20"/>
        <w:rPr>
          <w:del w:id="1540" w:author="TR Rapporteur" w:date="2021-04-29T19:52:00Z"/>
          <w:rFonts w:asciiTheme="minorHAnsi" w:eastAsiaTheme="minorEastAsia" w:hAnsiTheme="minorHAnsi" w:cstheme="minorBidi"/>
          <w:kern w:val="2"/>
          <w:szCs w:val="22"/>
          <w:lang w:val="en-US" w:eastAsia="ko-KR"/>
        </w:rPr>
      </w:pPr>
      <w:del w:id="1541" w:author="TR Rapporteur" w:date="2021-04-29T19:52:00Z">
        <w:r w:rsidDel="003B2067">
          <w:delText>7.6</w:delText>
        </w:r>
        <w:r w:rsidDel="003B2067">
          <w:rPr>
            <w:rFonts w:asciiTheme="minorHAnsi" w:eastAsiaTheme="minorEastAsia" w:hAnsiTheme="minorHAnsi" w:cstheme="minorBidi"/>
            <w:kern w:val="2"/>
            <w:szCs w:val="22"/>
            <w:lang w:val="en-US" w:eastAsia="ko-KR"/>
          </w:rPr>
          <w:tab/>
        </w:r>
        <w:r w:rsidDel="003B2067">
          <w:delText>Evaluation on solutions of Key Issue #6</w:delText>
        </w:r>
        <w:r w:rsidDel="003B2067">
          <w:tab/>
          <w:delText>92</w:delText>
        </w:r>
      </w:del>
    </w:p>
    <w:p w14:paraId="7F365405" w14:textId="77777777" w:rsidR="003B2067" w:rsidDel="003B2067" w:rsidRDefault="003B2067">
      <w:pPr>
        <w:pStyle w:val="20"/>
        <w:rPr>
          <w:del w:id="1542" w:author="TR Rapporteur" w:date="2021-04-29T19:52:00Z"/>
          <w:rFonts w:asciiTheme="minorHAnsi" w:eastAsiaTheme="minorEastAsia" w:hAnsiTheme="minorHAnsi" w:cstheme="minorBidi"/>
          <w:kern w:val="2"/>
          <w:szCs w:val="22"/>
          <w:lang w:val="en-US" w:eastAsia="ko-KR"/>
        </w:rPr>
      </w:pPr>
      <w:del w:id="1543" w:author="TR Rapporteur" w:date="2021-04-29T19:52:00Z">
        <w:r w:rsidDel="003B2067">
          <w:delText>7.7</w:delText>
        </w:r>
        <w:r w:rsidDel="003B2067">
          <w:rPr>
            <w:rFonts w:asciiTheme="minorHAnsi" w:eastAsiaTheme="minorEastAsia" w:hAnsiTheme="minorHAnsi" w:cstheme="minorBidi"/>
            <w:kern w:val="2"/>
            <w:szCs w:val="22"/>
            <w:lang w:val="en-US" w:eastAsia="ko-KR"/>
          </w:rPr>
          <w:tab/>
        </w:r>
        <w:r w:rsidDel="003B2067">
          <w:delText>Evaluation on solutions of Key Issue #7</w:delText>
        </w:r>
        <w:r w:rsidDel="003B2067">
          <w:tab/>
          <w:delText>93</w:delText>
        </w:r>
      </w:del>
    </w:p>
    <w:p w14:paraId="62423209" w14:textId="77777777" w:rsidR="003B2067" w:rsidDel="003B2067" w:rsidRDefault="003B2067">
      <w:pPr>
        <w:pStyle w:val="20"/>
        <w:rPr>
          <w:del w:id="1544" w:author="TR Rapporteur" w:date="2021-04-29T19:52:00Z"/>
          <w:rFonts w:asciiTheme="minorHAnsi" w:eastAsiaTheme="minorEastAsia" w:hAnsiTheme="minorHAnsi" w:cstheme="minorBidi"/>
          <w:kern w:val="2"/>
          <w:szCs w:val="22"/>
          <w:lang w:val="en-US" w:eastAsia="ko-KR"/>
        </w:rPr>
      </w:pPr>
      <w:del w:id="1545" w:author="TR Rapporteur" w:date="2021-04-29T19:52:00Z">
        <w:r w:rsidDel="003B2067">
          <w:delText>7.8</w:delText>
        </w:r>
        <w:r w:rsidDel="003B2067">
          <w:rPr>
            <w:rFonts w:asciiTheme="minorHAnsi" w:eastAsiaTheme="minorEastAsia" w:hAnsiTheme="minorHAnsi" w:cstheme="minorBidi"/>
            <w:kern w:val="2"/>
            <w:szCs w:val="22"/>
            <w:lang w:val="en-US" w:eastAsia="ko-KR"/>
          </w:rPr>
          <w:tab/>
        </w:r>
        <w:r w:rsidDel="003B2067">
          <w:delText>Key Issue #8: Prevention of signalling overload by returning UEs in PLMN previously with Disaster Condition</w:delText>
        </w:r>
        <w:r w:rsidDel="003B2067">
          <w:tab/>
          <w:delText>93</w:delText>
        </w:r>
      </w:del>
    </w:p>
    <w:p w14:paraId="2086649B" w14:textId="77777777" w:rsidR="003B2067" w:rsidDel="003B2067" w:rsidRDefault="003B2067">
      <w:pPr>
        <w:pStyle w:val="20"/>
        <w:rPr>
          <w:del w:id="1546" w:author="TR Rapporteur" w:date="2021-04-29T19:52:00Z"/>
          <w:rFonts w:asciiTheme="minorHAnsi" w:eastAsiaTheme="minorEastAsia" w:hAnsiTheme="minorHAnsi" w:cstheme="minorBidi"/>
          <w:kern w:val="2"/>
          <w:szCs w:val="22"/>
          <w:lang w:val="en-US" w:eastAsia="ko-KR"/>
        </w:rPr>
      </w:pPr>
      <w:del w:id="1547" w:author="TR Rapporteur" w:date="2021-04-29T19:52:00Z">
        <w:r w:rsidDel="003B2067">
          <w:delText>7.9</w:delText>
        </w:r>
        <w:r w:rsidDel="003B2067">
          <w:rPr>
            <w:rFonts w:asciiTheme="minorHAnsi" w:eastAsiaTheme="minorEastAsia" w:hAnsiTheme="minorHAnsi" w:cstheme="minorBidi"/>
            <w:kern w:val="2"/>
            <w:szCs w:val="22"/>
            <w:lang w:val="en-US" w:eastAsia="ko-KR"/>
          </w:rPr>
          <w:tab/>
        </w:r>
        <w:r w:rsidDel="003B2067">
          <w:delText>Evaluation on solutions of Key Issue #9</w:delText>
        </w:r>
        <w:r w:rsidDel="003B2067">
          <w:tab/>
          <w:delText>96</w:delText>
        </w:r>
      </w:del>
    </w:p>
    <w:p w14:paraId="5ECE3FE9" w14:textId="77777777" w:rsidR="003B2067" w:rsidDel="003B2067" w:rsidRDefault="003B2067">
      <w:pPr>
        <w:pStyle w:val="10"/>
        <w:rPr>
          <w:del w:id="1548" w:author="TR Rapporteur" w:date="2021-04-29T19:52:00Z"/>
          <w:rFonts w:asciiTheme="minorHAnsi" w:eastAsiaTheme="minorEastAsia" w:hAnsiTheme="minorHAnsi" w:cstheme="minorBidi"/>
          <w:kern w:val="2"/>
          <w:sz w:val="20"/>
          <w:szCs w:val="22"/>
          <w:lang w:val="en-US" w:eastAsia="ko-KR"/>
        </w:rPr>
      </w:pPr>
      <w:del w:id="1549" w:author="TR Rapporteur" w:date="2021-04-29T19:52:00Z">
        <w:r w:rsidDel="003B2067">
          <w:delText>8</w:delText>
        </w:r>
        <w:r w:rsidDel="003B2067">
          <w:rPr>
            <w:rFonts w:asciiTheme="minorHAnsi" w:eastAsiaTheme="minorEastAsia" w:hAnsiTheme="minorHAnsi" w:cstheme="minorBidi"/>
            <w:kern w:val="2"/>
            <w:sz w:val="20"/>
            <w:szCs w:val="22"/>
            <w:lang w:val="en-US" w:eastAsia="ko-KR"/>
          </w:rPr>
          <w:tab/>
        </w:r>
        <w:r w:rsidDel="003B2067">
          <w:delText>Conclusions</w:delText>
        </w:r>
        <w:r w:rsidDel="003B2067">
          <w:tab/>
          <w:delText>96</w:delText>
        </w:r>
      </w:del>
    </w:p>
    <w:p w14:paraId="2976B0ED" w14:textId="77777777" w:rsidR="003B2067" w:rsidDel="003B2067" w:rsidRDefault="003B2067">
      <w:pPr>
        <w:pStyle w:val="20"/>
        <w:rPr>
          <w:del w:id="1550" w:author="TR Rapporteur" w:date="2021-04-29T19:52:00Z"/>
          <w:rFonts w:asciiTheme="minorHAnsi" w:eastAsiaTheme="minorEastAsia" w:hAnsiTheme="minorHAnsi" w:cstheme="minorBidi"/>
          <w:kern w:val="2"/>
          <w:szCs w:val="22"/>
          <w:lang w:val="en-US" w:eastAsia="ko-KR"/>
        </w:rPr>
      </w:pPr>
      <w:del w:id="1551" w:author="TR Rapporteur" w:date="2021-04-29T19:52:00Z">
        <w:r w:rsidDel="003B2067">
          <w:delText>8.1</w:delText>
        </w:r>
        <w:r w:rsidDel="003B2067">
          <w:rPr>
            <w:rFonts w:asciiTheme="minorHAnsi" w:eastAsiaTheme="minorEastAsia" w:hAnsiTheme="minorHAnsi" w:cstheme="minorBidi"/>
            <w:kern w:val="2"/>
            <w:szCs w:val="22"/>
            <w:lang w:val="en-US" w:eastAsia="ko-KR"/>
          </w:rPr>
          <w:tab/>
        </w:r>
        <w:r w:rsidDel="003B2067">
          <w:delText>Conclusion of Key Issue #1</w:delText>
        </w:r>
        <w:r w:rsidDel="003B2067">
          <w:tab/>
          <w:delText>96</w:delText>
        </w:r>
      </w:del>
    </w:p>
    <w:p w14:paraId="496E416C" w14:textId="77777777" w:rsidR="003B2067" w:rsidDel="003B2067" w:rsidRDefault="003B2067">
      <w:pPr>
        <w:pStyle w:val="20"/>
        <w:rPr>
          <w:del w:id="1552" w:author="TR Rapporteur" w:date="2021-04-29T19:52:00Z"/>
          <w:rFonts w:asciiTheme="minorHAnsi" w:eastAsiaTheme="minorEastAsia" w:hAnsiTheme="minorHAnsi" w:cstheme="minorBidi"/>
          <w:kern w:val="2"/>
          <w:szCs w:val="22"/>
          <w:lang w:val="en-US" w:eastAsia="ko-KR"/>
        </w:rPr>
      </w:pPr>
      <w:del w:id="1553" w:author="TR Rapporteur" w:date="2021-04-29T19:52:00Z">
        <w:r w:rsidDel="003B2067">
          <w:delText>8.2</w:delText>
        </w:r>
        <w:r w:rsidDel="003B2067">
          <w:rPr>
            <w:rFonts w:asciiTheme="minorHAnsi" w:eastAsiaTheme="minorEastAsia" w:hAnsiTheme="minorHAnsi" w:cstheme="minorBidi"/>
            <w:kern w:val="2"/>
            <w:szCs w:val="22"/>
            <w:lang w:val="en-US" w:eastAsia="ko-KR"/>
          </w:rPr>
          <w:tab/>
        </w:r>
        <w:r w:rsidDel="003B2067">
          <w:delText>Conclusion of Key Issue #2</w:delText>
        </w:r>
        <w:r w:rsidDel="003B2067">
          <w:tab/>
          <w:delText>96</w:delText>
        </w:r>
      </w:del>
    </w:p>
    <w:p w14:paraId="25D0B775" w14:textId="77777777" w:rsidR="003B2067" w:rsidDel="003B2067" w:rsidRDefault="003B2067">
      <w:pPr>
        <w:pStyle w:val="20"/>
        <w:rPr>
          <w:del w:id="1554" w:author="TR Rapporteur" w:date="2021-04-29T19:52:00Z"/>
          <w:rFonts w:asciiTheme="minorHAnsi" w:eastAsiaTheme="minorEastAsia" w:hAnsiTheme="minorHAnsi" w:cstheme="minorBidi"/>
          <w:kern w:val="2"/>
          <w:szCs w:val="22"/>
          <w:lang w:val="en-US" w:eastAsia="ko-KR"/>
        </w:rPr>
      </w:pPr>
      <w:del w:id="1555" w:author="TR Rapporteur" w:date="2021-04-29T19:52:00Z">
        <w:r w:rsidDel="003B2067">
          <w:delText>8.3</w:delText>
        </w:r>
        <w:r w:rsidDel="003B2067">
          <w:rPr>
            <w:rFonts w:asciiTheme="minorHAnsi" w:eastAsiaTheme="minorEastAsia" w:hAnsiTheme="minorHAnsi" w:cstheme="minorBidi"/>
            <w:kern w:val="2"/>
            <w:szCs w:val="22"/>
            <w:lang w:val="en-US" w:eastAsia="ko-KR"/>
          </w:rPr>
          <w:tab/>
        </w:r>
        <w:r w:rsidDel="003B2067">
          <w:delText>Conclusion of Key Issue #3</w:delText>
        </w:r>
        <w:r w:rsidDel="003B2067">
          <w:tab/>
          <w:delText>96</w:delText>
        </w:r>
      </w:del>
    </w:p>
    <w:p w14:paraId="531ADA92" w14:textId="77777777" w:rsidR="003B2067" w:rsidDel="003B2067" w:rsidRDefault="003B2067">
      <w:pPr>
        <w:pStyle w:val="20"/>
        <w:rPr>
          <w:del w:id="1556" w:author="TR Rapporteur" w:date="2021-04-29T19:52:00Z"/>
          <w:rFonts w:asciiTheme="minorHAnsi" w:eastAsiaTheme="minorEastAsia" w:hAnsiTheme="minorHAnsi" w:cstheme="minorBidi"/>
          <w:kern w:val="2"/>
          <w:szCs w:val="22"/>
          <w:lang w:val="en-US" w:eastAsia="ko-KR"/>
        </w:rPr>
      </w:pPr>
      <w:del w:id="1557" w:author="TR Rapporteur" w:date="2021-04-29T19:52:00Z">
        <w:r w:rsidDel="003B2067">
          <w:delText>8.4</w:delText>
        </w:r>
        <w:r w:rsidDel="003B2067">
          <w:rPr>
            <w:rFonts w:asciiTheme="minorHAnsi" w:eastAsiaTheme="minorEastAsia" w:hAnsiTheme="minorHAnsi" w:cstheme="minorBidi"/>
            <w:kern w:val="2"/>
            <w:szCs w:val="22"/>
            <w:lang w:val="en-US" w:eastAsia="ko-KR"/>
          </w:rPr>
          <w:tab/>
        </w:r>
        <w:r w:rsidDel="003B2067">
          <w:delText>Conclusion of Key Issue #4</w:delText>
        </w:r>
        <w:r w:rsidDel="003B2067">
          <w:tab/>
          <w:delText>96</w:delText>
        </w:r>
      </w:del>
    </w:p>
    <w:p w14:paraId="483FEF6D" w14:textId="77777777" w:rsidR="003B2067" w:rsidDel="003B2067" w:rsidRDefault="003B2067">
      <w:pPr>
        <w:pStyle w:val="20"/>
        <w:rPr>
          <w:del w:id="1558" w:author="TR Rapporteur" w:date="2021-04-29T19:52:00Z"/>
          <w:rFonts w:asciiTheme="minorHAnsi" w:eastAsiaTheme="minorEastAsia" w:hAnsiTheme="minorHAnsi" w:cstheme="minorBidi"/>
          <w:kern w:val="2"/>
          <w:szCs w:val="22"/>
          <w:lang w:val="en-US" w:eastAsia="ko-KR"/>
        </w:rPr>
      </w:pPr>
      <w:del w:id="1559" w:author="TR Rapporteur" w:date="2021-04-29T19:52:00Z">
        <w:r w:rsidDel="003B2067">
          <w:delText>8.5</w:delText>
        </w:r>
        <w:r w:rsidDel="003B2067">
          <w:rPr>
            <w:rFonts w:asciiTheme="minorHAnsi" w:eastAsiaTheme="minorEastAsia" w:hAnsiTheme="minorHAnsi" w:cstheme="minorBidi"/>
            <w:kern w:val="2"/>
            <w:szCs w:val="22"/>
            <w:lang w:val="en-US" w:eastAsia="ko-KR"/>
          </w:rPr>
          <w:tab/>
        </w:r>
        <w:r w:rsidDel="003B2067">
          <w:delText>Conclusion of Key Issue #5</w:delText>
        </w:r>
        <w:r w:rsidDel="003B2067">
          <w:tab/>
          <w:delText>97</w:delText>
        </w:r>
      </w:del>
    </w:p>
    <w:p w14:paraId="57D10103" w14:textId="77777777" w:rsidR="003B2067" w:rsidDel="003B2067" w:rsidRDefault="003B2067">
      <w:pPr>
        <w:pStyle w:val="20"/>
        <w:rPr>
          <w:del w:id="1560" w:author="TR Rapporteur" w:date="2021-04-29T19:52:00Z"/>
          <w:rFonts w:asciiTheme="minorHAnsi" w:eastAsiaTheme="minorEastAsia" w:hAnsiTheme="minorHAnsi" w:cstheme="minorBidi"/>
          <w:kern w:val="2"/>
          <w:szCs w:val="22"/>
          <w:lang w:val="en-US" w:eastAsia="ko-KR"/>
        </w:rPr>
      </w:pPr>
      <w:del w:id="1561" w:author="TR Rapporteur" w:date="2021-04-29T19:52:00Z">
        <w:r w:rsidDel="003B2067">
          <w:delText>8.6</w:delText>
        </w:r>
        <w:r w:rsidDel="003B2067">
          <w:rPr>
            <w:rFonts w:asciiTheme="minorHAnsi" w:eastAsiaTheme="minorEastAsia" w:hAnsiTheme="minorHAnsi" w:cstheme="minorBidi"/>
            <w:kern w:val="2"/>
            <w:szCs w:val="22"/>
            <w:lang w:val="en-US" w:eastAsia="ko-KR"/>
          </w:rPr>
          <w:tab/>
        </w:r>
        <w:r w:rsidDel="003B2067">
          <w:delText>Conclusions on KI#6</w:delText>
        </w:r>
        <w:r w:rsidDel="003B2067">
          <w:tab/>
          <w:delText>97</w:delText>
        </w:r>
      </w:del>
    </w:p>
    <w:p w14:paraId="0820B6D2" w14:textId="77777777" w:rsidR="003B2067" w:rsidDel="003B2067" w:rsidRDefault="003B2067">
      <w:pPr>
        <w:pStyle w:val="20"/>
        <w:rPr>
          <w:del w:id="1562" w:author="TR Rapporteur" w:date="2021-04-29T19:52:00Z"/>
          <w:rFonts w:asciiTheme="minorHAnsi" w:eastAsiaTheme="minorEastAsia" w:hAnsiTheme="minorHAnsi" w:cstheme="minorBidi"/>
          <w:kern w:val="2"/>
          <w:szCs w:val="22"/>
          <w:lang w:val="en-US" w:eastAsia="ko-KR"/>
        </w:rPr>
      </w:pPr>
      <w:del w:id="1563" w:author="TR Rapporteur" w:date="2021-04-29T19:52:00Z">
        <w:r w:rsidDel="003B2067">
          <w:delText>8.7</w:delText>
        </w:r>
        <w:r w:rsidDel="003B2067">
          <w:rPr>
            <w:rFonts w:asciiTheme="minorHAnsi" w:eastAsiaTheme="minorEastAsia" w:hAnsiTheme="minorHAnsi" w:cstheme="minorBidi"/>
            <w:kern w:val="2"/>
            <w:szCs w:val="22"/>
            <w:lang w:val="en-US" w:eastAsia="ko-KR"/>
          </w:rPr>
          <w:tab/>
        </w:r>
        <w:r w:rsidDel="003B2067">
          <w:delText>Key Issue #7: Prevention of signalling overload in PLMNs without Disaster Condition</w:delText>
        </w:r>
        <w:r w:rsidDel="003B2067">
          <w:tab/>
          <w:delText>97</w:delText>
        </w:r>
      </w:del>
    </w:p>
    <w:p w14:paraId="6A124AE3" w14:textId="77777777" w:rsidR="003B2067" w:rsidDel="003B2067" w:rsidRDefault="003B2067">
      <w:pPr>
        <w:pStyle w:val="20"/>
        <w:rPr>
          <w:del w:id="1564" w:author="TR Rapporteur" w:date="2021-04-29T19:52:00Z"/>
          <w:rFonts w:asciiTheme="minorHAnsi" w:eastAsiaTheme="minorEastAsia" w:hAnsiTheme="minorHAnsi" w:cstheme="minorBidi"/>
          <w:kern w:val="2"/>
          <w:szCs w:val="22"/>
          <w:lang w:val="en-US" w:eastAsia="ko-KR"/>
        </w:rPr>
      </w:pPr>
      <w:del w:id="1565" w:author="TR Rapporteur" w:date="2021-04-29T19:52:00Z">
        <w:r w:rsidDel="003B2067">
          <w:delText>8.8</w:delText>
        </w:r>
        <w:r w:rsidDel="003B2067">
          <w:rPr>
            <w:rFonts w:asciiTheme="minorHAnsi" w:eastAsiaTheme="minorEastAsia" w:hAnsiTheme="minorHAnsi" w:cstheme="minorBidi"/>
            <w:kern w:val="2"/>
            <w:szCs w:val="22"/>
            <w:lang w:val="en-US" w:eastAsia="ko-KR"/>
          </w:rPr>
          <w:tab/>
        </w:r>
        <w:r w:rsidDel="003B2067">
          <w:delText>Key Issue #8: Prevention of signalling overload by returning UEs in PLMN previously with Disaster Condition</w:delText>
        </w:r>
        <w:r w:rsidDel="003B2067">
          <w:tab/>
          <w:delText>98</w:delText>
        </w:r>
      </w:del>
    </w:p>
    <w:p w14:paraId="5ACFD3EF" w14:textId="77777777" w:rsidR="003B2067" w:rsidDel="003B2067" w:rsidRDefault="003B2067">
      <w:pPr>
        <w:pStyle w:val="20"/>
        <w:rPr>
          <w:del w:id="1566" w:author="TR Rapporteur" w:date="2021-04-29T19:52:00Z"/>
          <w:rFonts w:asciiTheme="minorHAnsi" w:eastAsiaTheme="minorEastAsia" w:hAnsiTheme="minorHAnsi" w:cstheme="minorBidi"/>
          <w:kern w:val="2"/>
          <w:szCs w:val="22"/>
          <w:lang w:val="en-US" w:eastAsia="ko-KR"/>
        </w:rPr>
      </w:pPr>
      <w:del w:id="1567" w:author="TR Rapporteur" w:date="2021-04-29T19:52:00Z">
        <w:r w:rsidDel="003B2067">
          <w:delText>8.9</w:delText>
        </w:r>
        <w:r w:rsidDel="003B2067">
          <w:rPr>
            <w:rFonts w:asciiTheme="minorHAnsi" w:eastAsiaTheme="minorEastAsia" w:hAnsiTheme="minorHAnsi" w:cstheme="minorBidi"/>
            <w:kern w:val="2"/>
            <w:szCs w:val="22"/>
            <w:lang w:val="en-US" w:eastAsia="ko-KR"/>
          </w:rPr>
          <w:tab/>
        </w:r>
        <w:r w:rsidDel="003B2067">
          <w:delText>Conclusion on the solutions for Key Issue #9</w:delText>
        </w:r>
        <w:r w:rsidDel="003B2067">
          <w:tab/>
          <w:delText>98</w:delText>
        </w:r>
      </w:del>
    </w:p>
    <w:p w14:paraId="7202601F" w14:textId="77777777" w:rsidR="003B2067" w:rsidDel="003B2067" w:rsidRDefault="003B2067">
      <w:pPr>
        <w:pStyle w:val="80"/>
        <w:rPr>
          <w:del w:id="1568" w:author="TR Rapporteur" w:date="2021-04-29T19:52:00Z"/>
          <w:rFonts w:asciiTheme="minorHAnsi" w:eastAsiaTheme="minorEastAsia" w:hAnsiTheme="minorHAnsi" w:cstheme="minorBidi"/>
          <w:b w:val="0"/>
          <w:kern w:val="2"/>
          <w:sz w:val="20"/>
          <w:szCs w:val="22"/>
          <w:lang w:val="en-US" w:eastAsia="ko-KR"/>
        </w:rPr>
      </w:pPr>
      <w:del w:id="1569" w:author="TR Rapporteur" w:date="2021-04-29T19:52:00Z">
        <w:r w:rsidDel="003B2067">
          <w:lastRenderedPageBreak/>
          <w:delText>Annex A (informative): Change history</w:delText>
        </w:r>
        <w:r w:rsidDel="003B2067">
          <w:tab/>
          <w:delText>99</w:delText>
        </w:r>
      </w:del>
    </w:p>
    <w:p w14:paraId="52CA7B78" w14:textId="5781DD11" w:rsidR="00080512" w:rsidRPr="004D3578" w:rsidRDefault="003B2067">
      <w:r>
        <w:rPr>
          <w:noProof/>
          <w:sz w:val="22"/>
        </w:rPr>
        <w:fldChar w:fldCharType="end"/>
      </w:r>
    </w:p>
    <w:p w14:paraId="3CEF803D" w14:textId="77777777" w:rsidR="00C52F90" w:rsidRDefault="00080512" w:rsidP="00C52F90">
      <w:pPr>
        <w:pStyle w:val="1"/>
      </w:pPr>
      <w:r w:rsidRPr="004D3578">
        <w:br w:type="page"/>
      </w:r>
      <w:bookmarkStart w:id="1570" w:name="_Toc66462215"/>
      <w:bookmarkStart w:id="1571" w:name="_Toc70618861"/>
      <w:r w:rsidR="00C52F90" w:rsidRPr="004D3578">
        <w:lastRenderedPageBreak/>
        <w:t>Foreword</w:t>
      </w:r>
      <w:bookmarkEnd w:id="1570"/>
      <w:bookmarkEnd w:id="1571"/>
    </w:p>
    <w:p w14:paraId="4B176F3D" w14:textId="77777777" w:rsidR="00080512" w:rsidRPr="004D3578" w:rsidRDefault="00080512">
      <w:bookmarkStart w:id="1572" w:name="foreword"/>
      <w:bookmarkEnd w:id="1572"/>
      <w:r w:rsidRPr="004D3578">
        <w:t xml:space="preserve">This </w:t>
      </w:r>
      <w:r w:rsidRPr="00C52F90">
        <w:t xml:space="preserve">Technical </w:t>
      </w:r>
      <w:bookmarkStart w:id="1573" w:name="spectype3"/>
      <w:r w:rsidR="00602AEA" w:rsidRPr="00C52F90">
        <w:t>Report</w:t>
      </w:r>
      <w:bookmarkEnd w:id="1573"/>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proofErr w:type="gramStart"/>
      <w:r w:rsidRPr="004D3578">
        <w:t>where</w:t>
      </w:r>
      <w:proofErr w:type="gramEnd"/>
      <w:r w:rsidRPr="004D3578">
        <w:t>:</w:t>
      </w:r>
    </w:p>
    <w:p w14:paraId="086E7102" w14:textId="77777777" w:rsidR="00080512" w:rsidRPr="004D3578" w:rsidRDefault="00080512">
      <w:pPr>
        <w:pStyle w:val="B2"/>
      </w:pPr>
      <w:proofErr w:type="gramStart"/>
      <w:r w:rsidRPr="004D3578">
        <w:t>x</w:t>
      </w:r>
      <w:proofErr w:type="gramEnd"/>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2A842FC2"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4F1304D5"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proofErr w:type="gramStart"/>
      <w:r w:rsidRPr="008C384C">
        <w:rPr>
          <w:b/>
        </w:rPr>
        <w:t>should</w:t>
      </w:r>
      <w:proofErr w:type="gramEnd"/>
      <w:r>
        <w:tab/>
      </w:r>
      <w:r>
        <w:tab/>
        <w:t>indicates a recommendation to do something</w:t>
      </w:r>
    </w:p>
    <w:p w14:paraId="32920979"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27823FE6" w14:textId="77777777" w:rsidR="008C384C" w:rsidRDefault="008C384C" w:rsidP="00774DA4">
      <w:pPr>
        <w:pStyle w:val="EX"/>
      </w:pPr>
      <w:proofErr w:type="gramStart"/>
      <w:r w:rsidRPr="00774DA4">
        <w:rPr>
          <w:b/>
        </w:rPr>
        <w:t>may</w:t>
      </w:r>
      <w:proofErr w:type="gramEnd"/>
      <w:r>
        <w:tab/>
      </w:r>
      <w:r>
        <w:tab/>
        <w:t>indicates permission to do something</w:t>
      </w:r>
    </w:p>
    <w:p w14:paraId="4ADA255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19B330D2" w14:textId="77777777" w:rsidR="00774DA4" w:rsidRDefault="00774DA4" w:rsidP="00774DA4">
      <w:pPr>
        <w:pStyle w:val="EX"/>
      </w:pPr>
      <w:proofErr w:type="gramStart"/>
      <w:r w:rsidRPr="00774DA4">
        <w:rPr>
          <w:b/>
        </w:rPr>
        <w:t>cannot</w:t>
      </w:r>
      <w:proofErr w:type="gramEnd"/>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1E75C0D"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1574" w:name="introduction"/>
      <w:bookmarkEnd w:id="1574"/>
      <w:r w:rsidRPr="004D3578">
        <w:br w:type="page"/>
      </w:r>
      <w:bookmarkStart w:id="1575" w:name="scope"/>
      <w:bookmarkStart w:id="1576" w:name="_Toc66462216"/>
      <w:bookmarkStart w:id="1577" w:name="_Toc70618862"/>
      <w:bookmarkEnd w:id="1575"/>
      <w:r w:rsidRPr="004D3578">
        <w:lastRenderedPageBreak/>
        <w:t>1</w:t>
      </w:r>
      <w:r w:rsidRPr="004D3578">
        <w:tab/>
        <w:t>Scope</w:t>
      </w:r>
      <w:bookmarkEnd w:id="1576"/>
      <w:bookmarkEnd w:id="1577"/>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1578" w:name="references"/>
      <w:bookmarkStart w:id="1579" w:name="_Toc66462217"/>
      <w:bookmarkStart w:id="1580" w:name="_Toc70618863"/>
      <w:bookmarkEnd w:id="1578"/>
      <w:r w:rsidRPr="004D3578">
        <w:t>2</w:t>
      </w:r>
      <w:r w:rsidRPr="004D3578">
        <w:tab/>
        <w:t>References</w:t>
      </w:r>
      <w:bookmarkEnd w:id="1579"/>
      <w:bookmarkEnd w:id="1580"/>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1581" w:name="definitions"/>
      <w:bookmarkEnd w:id="1581"/>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1582" w:name="OLE_LINK12"/>
      <w:bookmarkStart w:id="1583" w:name="OLE_LINK9"/>
      <w:r w:rsidRPr="004D3578">
        <w:t> </w:t>
      </w:r>
      <w:r>
        <w:t>32.101</w:t>
      </w:r>
      <w:bookmarkEnd w:id="1582"/>
      <w:bookmarkEnd w:id="1583"/>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1"/>
      </w:pPr>
      <w:bookmarkStart w:id="1584" w:name="_Toc66462218"/>
      <w:bookmarkStart w:id="1585" w:name="_Toc70618864"/>
      <w:r w:rsidRPr="004D3578">
        <w:t>3</w:t>
      </w:r>
      <w:r w:rsidRPr="004D3578">
        <w:tab/>
        <w:t>Definitions</w:t>
      </w:r>
      <w:r w:rsidR="00602AEA">
        <w:t xml:space="preserve"> of terms, symbols and abbreviations</w:t>
      </w:r>
      <w:bookmarkEnd w:id="1584"/>
      <w:bookmarkEnd w:id="1585"/>
    </w:p>
    <w:p w14:paraId="6F6E856C" w14:textId="77777777" w:rsidR="00080512" w:rsidRPr="004D3578" w:rsidRDefault="00080512">
      <w:pPr>
        <w:pStyle w:val="2"/>
      </w:pPr>
      <w:bookmarkStart w:id="1586" w:name="_Toc66462219"/>
      <w:bookmarkStart w:id="1587" w:name="_Toc70618865"/>
      <w:r w:rsidRPr="004D3578">
        <w:t>3.1</w:t>
      </w:r>
      <w:r w:rsidRPr="004D3578">
        <w:tab/>
      </w:r>
      <w:r w:rsidR="002B6339">
        <w:t>Terms</w:t>
      </w:r>
      <w:bookmarkEnd w:id="1586"/>
      <w:bookmarkEnd w:id="1587"/>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5B5D5A" w:rsidRDefault="008B62A8" w:rsidP="008B62A8">
      <w:pPr>
        <w:pStyle w:val="EX"/>
        <w:rPr>
          <w:b/>
          <w:bCs/>
          <w:lang w:val="en-US" w:eastAsia="zh-CN"/>
        </w:rPr>
      </w:pPr>
      <w:r>
        <w:rPr>
          <w:b/>
          <w:bCs/>
          <w:lang w:val="en-US" w:eastAsia="zh-CN"/>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2"/>
      </w:pPr>
      <w:bookmarkStart w:id="1588" w:name="_Toc66462220"/>
      <w:bookmarkStart w:id="1589" w:name="_Toc70618866"/>
      <w:r w:rsidRPr="004D3578">
        <w:lastRenderedPageBreak/>
        <w:t>3.2</w:t>
      </w:r>
      <w:r w:rsidRPr="004D3578">
        <w:tab/>
        <w:t>Symbols</w:t>
      </w:r>
      <w:bookmarkEnd w:id="1588"/>
      <w:bookmarkEnd w:id="1589"/>
    </w:p>
    <w:p w14:paraId="3BBCB0D1" w14:textId="77777777" w:rsidR="00080512" w:rsidRPr="004D3578" w:rsidRDefault="0070416C">
      <w:pPr>
        <w:keepNext/>
      </w:pPr>
      <w:proofErr w:type="gramStart"/>
      <w:r>
        <w:t>void</w:t>
      </w:r>
      <w:proofErr w:type="gramEnd"/>
    </w:p>
    <w:p w14:paraId="50D804C3" w14:textId="77777777" w:rsidR="00080512" w:rsidRPr="004D3578" w:rsidRDefault="00080512">
      <w:pPr>
        <w:pStyle w:val="2"/>
      </w:pPr>
      <w:bookmarkStart w:id="1590" w:name="_Toc66462221"/>
      <w:bookmarkStart w:id="1591" w:name="_Toc70618867"/>
      <w:r w:rsidRPr="004D3578">
        <w:t>3.3</w:t>
      </w:r>
      <w:r w:rsidRPr="004D3578">
        <w:tab/>
        <w:t>Abbreviations</w:t>
      </w:r>
      <w:bookmarkEnd w:id="1590"/>
      <w:bookmarkEnd w:id="1591"/>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1592" w:name="clause4"/>
      <w:bookmarkStart w:id="1593" w:name="_Toc66462222"/>
      <w:bookmarkStart w:id="1594" w:name="_Toc70618868"/>
      <w:bookmarkEnd w:id="1592"/>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1593"/>
      <w:bookmarkEnd w:id="1594"/>
    </w:p>
    <w:p w14:paraId="5B8C8F6E" w14:textId="77777777" w:rsidR="00972943" w:rsidRPr="00972943" w:rsidRDefault="00972943" w:rsidP="00972943">
      <w:pPr>
        <w:pStyle w:val="EditorsNote"/>
      </w:pPr>
      <w:r w:rsidRPr="00E31168">
        <w:t>Editor's note:</w:t>
      </w:r>
      <w:r w:rsidRPr="00E31168">
        <w:tab/>
        <w:t xml:space="preserve">This clause </w:t>
      </w:r>
      <w:r>
        <w:t>will describe the architectural assumptions and requirements for the realization of Minimization of Service Interruption.</w:t>
      </w:r>
    </w:p>
    <w:p w14:paraId="3A675D2E" w14:textId="77777777" w:rsidR="00080512" w:rsidRPr="004D3578" w:rsidRDefault="00080512">
      <w:pPr>
        <w:pStyle w:val="2"/>
      </w:pPr>
      <w:bookmarkStart w:id="1595" w:name="_Toc66462223"/>
      <w:bookmarkStart w:id="1596" w:name="_Toc70618869"/>
      <w:r w:rsidRPr="004D3578">
        <w:t>4.1</w:t>
      </w:r>
      <w:r w:rsidRPr="004D3578">
        <w:tab/>
      </w:r>
      <w:r w:rsidR="00972943">
        <w:t>Architectural Assumptions</w:t>
      </w:r>
      <w:bookmarkEnd w:id="1595"/>
      <w:bookmarkEnd w:id="1596"/>
    </w:p>
    <w:p w14:paraId="1747D6AE" w14:textId="77777777" w:rsidR="00967AE8" w:rsidRDefault="00967AE8" w:rsidP="00967AE8">
      <w:pPr>
        <w:rPr>
          <w:noProof/>
        </w:rPr>
      </w:pPr>
      <w:r>
        <w:rPr>
          <w:noProof/>
        </w:rPr>
        <w:t>The following architectural assumptions apply:</w:t>
      </w:r>
    </w:p>
    <w:p w14:paraId="3A037EEB" w14:textId="77777777" w:rsidR="00967AE8" w:rsidRPr="00962CE9" w:rsidRDefault="00967AE8" w:rsidP="00967AE8">
      <w:pPr>
        <w:pStyle w:val="B1"/>
        <w:rPr>
          <w:noProof/>
          <w:lang w:val="en-US"/>
        </w:rPr>
      </w:pPr>
      <w:r w:rsidRPr="00962CE9">
        <w:rPr>
          <w:noProof/>
          <w:lang w:val="en-US"/>
        </w:rPr>
        <w:t xml:space="preserve">- </w:t>
      </w:r>
      <w:r w:rsidRPr="00962CE9">
        <w:rPr>
          <w:noProof/>
          <w:lang w:val="en-US"/>
        </w:rPr>
        <w:tab/>
      </w:r>
      <w:r w:rsidRPr="00DE44C6">
        <w:rPr>
          <w:lang w:val="en-US"/>
        </w:rPr>
        <w:t>The PDU sessions of the UE can be transferred when a UE moves from a PLMN with Disaster Condition to a PLMN providing Disaster Roaming.</w:t>
      </w:r>
      <w:r w:rsidRPr="00962CE9">
        <w:rPr>
          <w:noProof/>
          <w:lang w:val="en-US"/>
        </w:rPr>
        <w:t xml:space="preserve"> </w:t>
      </w:r>
    </w:p>
    <w:p w14:paraId="11F588FD" w14:textId="765540A1" w:rsidR="00967AE8" w:rsidRDefault="00967AE8" w:rsidP="00967AE8">
      <w:pPr>
        <w:pStyle w:val="B1"/>
      </w:pPr>
      <w:bookmarkStart w:id="1597" w:name="_Toc25971341"/>
      <w:bookmarkStart w:id="1598" w:name="_Toc25971096"/>
      <w:bookmarkStart w:id="1599" w:name="_Toc23519143"/>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1597"/>
    <w:bookmarkEnd w:id="1598"/>
    <w:bookmarkEnd w:id="1599"/>
    <w:p w14:paraId="0E049BE7" w14:textId="0CFB0001" w:rsidR="00967AE8" w:rsidRDefault="00967AE8" w:rsidP="00967AE8">
      <w:pPr>
        <w:pStyle w:val="B1"/>
      </w:pPr>
      <w:r w:rsidRPr="004646BC">
        <w:t>-</w:t>
      </w:r>
      <w:r w:rsidRPr="004646BC">
        <w:tab/>
      </w:r>
      <w:bookmarkStart w:id="1600"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1600"/>
      <w:r>
        <w:t>.</w:t>
      </w:r>
    </w:p>
    <w:p w14:paraId="2A6E8EF8" w14:textId="77777777" w:rsidR="00972943" w:rsidRPr="004D3578" w:rsidRDefault="00972943" w:rsidP="00972943">
      <w:pPr>
        <w:pStyle w:val="2"/>
      </w:pPr>
      <w:bookmarkStart w:id="1601" w:name="_Toc66462224"/>
      <w:bookmarkStart w:id="1602" w:name="_Toc70618870"/>
      <w:r w:rsidRPr="004D3578">
        <w:t>4.</w:t>
      </w:r>
      <w:r>
        <w:t>2</w:t>
      </w:r>
      <w:r w:rsidRPr="004D3578">
        <w:tab/>
      </w:r>
      <w:r>
        <w:t>Architectural Requirements</w:t>
      </w:r>
      <w:bookmarkEnd w:id="1601"/>
      <w:bookmarkEnd w:id="1602"/>
    </w:p>
    <w:p w14:paraId="316386B7" w14:textId="77777777"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491E06C2" w14:textId="77777777" w:rsidR="00BB1593" w:rsidRDefault="00BB1593" w:rsidP="00BB1593">
      <w:pPr>
        <w:pStyle w:val="1"/>
      </w:pPr>
      <w:bookmarkStart w:id="1603" w:name="tsgNames"/>
      <w:bookmarkStart w:id="1604" w:name="_Toc66462225"/>
      <w:bookmarkStart w:id="1605" w:name="_Toc70618871"/>
      <w:bookmarkEnd w:id="1603"/>
      <w:r>
        <w:t>5</w:t>
      </w:r>
      <w:r w:rsidRPr="004D3578">
        <w:tab/>
      </w:r>
      <w:r>
        <w:t xml:space="preserve">Key </w:t>
      </w:r>
      <w:r w:rsidR="00972943">
        <w:t>I</w:t>
      </w:r>
      <w:r>
        <w:t>ssues</w:t>
      </w:r>
      <w:bookmarkEnd w:id="1604"/>
      <w:bookmarkEnd w:id="1605"/>
    </w:p>
    <w:p w14:paraId="1FF60D6E" w14:textId="77777777" w:rsidR="00972943" w:rsidRPr="00972943" w:rsidRDefault="00972943" w:rsidP="00972943">
      <w:pPr>
        <w:pStyle w:val="EditorsNote"/>
      </w:pPr>
      <w:r w:rsidRPr="00E31168">
        <w:t>Editor's note:</w:t>
      </w:r>
      <w:r w:rsidRPr="00E31168">
        <w:tab/>
        <w:t xml:space="preserve">This clause </w:t>
      </w:r>
      <w:r>
        <w:t>will describe the key issues for the realization of Minimization of Service Interruption.</w:t>
      </w:r>
    </w:p>
    <w:p w14:paraId="3D6DFD58" w14:textId="77777777" w:rsidR="008B62A8" w:rsidRDefault="008B62A8" w:rsidP="008B62A8">
      <w:pPr>
        <w:pStyle w:val="2"/>
      </w:pPr>
      <w:bookmarkStart w:id="1606" w:name="_Toc66462226"/>
      <w:bookmarkStart w:id="1607" w:name="_Toc54976614"/>
      <w:bookmarkStart w:id="1608" w:name="_Toc70618872"/>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1606"/>
      <w:bookmarkEnd w:id="1608"/>
    </w:p>
    <w:p w14:paraId="3F9CDE47" w14:textId="77777777" w:rsidR="008B62A8" w:rsidRPr="00BB1593" w:rsidRDefault="008B62A8" w:rsidP="008B62A8">
      <w:pPr>
        <w:pStyle w:val="3"/>
        <w:rPr>
          <w:lang w:eastAsia="ko-KR"/>
        </w:rPr>
      </w:pPr>
      <w:bookmarkStart w:id="1609" w:name="_Toc66462227"/>
      <w:bookmarkStart w:id="1610" w:name="_Toc70618873"/>
      <w:r>
        <w:t>5.1.1</w:t>
      </w:r>
      <w:r>
        <w:tab/>
        <w:t>Description</w:t>
      </w:r>
      <w:bookmarkEnd w:id="1609"/>
      <w:bookmarkEnd w:id="1610"/>
    </w:p>
    <w:bookmarkEnd w:id="1607"/>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77777777" w:rsidR="008B62A8" w:rsidRPr="00DA4573" w:rsidRDefault="008B62A8" w:rsidP="008B62A8">
      <w:pPr>
        <w:ind w:left="284"/>
        <w:rPr>
          <w:i/>
          <w:lang w:eastAsia="ko-KR"/>
        </w:rPr>
      </w:pPr>
      <w:r w:rsidRPr="00DA4573">
        <w:rPr>
          <w:i/>
          <w:lang w:eastAsia="ko-KR"/>
        </w:rPr>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lastRenderedPageBreak/>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77777777" w:rsidR="008B62A8" w:rsidRDefault="008B62A8" w:rsidP="008B62A8">
      <w:pPr>
        <w:spacing w:before="120" w:after="120"/>
        <w:ind w:left="340"/>
        <w:rPr>
          <w:i/>
          <w:lang w:eastAsia="ko-KR"/>
        </w:rPr>
      </w:pPr>
      <w:r w:rsidRPr="000F2A71">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1611" w:name="_Toc66462228"/>
      <w:bookmarkStart w:id="1612" w:name="_Toc70618874"/>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1611"/>
      <w:bookmarkEnd w:id="1612"/>
    </w:p>
    <w:p w14:paraId="3B552C7D" w14:textId="77777777" w:rsidR="008B62A8" w:rsidRPr="00BB1593" w:rsidRDefault="008B62A8" w:rsidP="008B62A8">
      <w:pPr>
        <w:pStyle w:val="3"/>
        <w:rPr>
          <w:lang w:eastAsia="ko-KR"/>
        </w:rPr>
      </w:pPr>
      <w:bookmarkStart w:id="1613" w:name="_Toc66462229"/>
      <w:bookmarkStart w:id="1614" w:name="_Toc70618875"/>
      <w:r>
        <w:t>5.</w:t>
      </w:r>
      <w:r w:rsidR="00DE7683">
        <w:t>2</w:t>
      </w:r>
      <w:r>
        <w:t>.1</w:t>
      </w:r>
      <w:r>
        <w:tab/>
        <w:t>Description</w:t>
      </w:r>
      <w:bookmarkEnd w:id="1613"/>
      <w:bookmarkEnd w:id="1614"/>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8B62A8">
      <w:pPr>
        <w:ind w:left="284"/>
        <w:rPr>
          <w:i/>
          <w:noProof/>
        </w:rPr>
      </w:pPr>
      <w:r w:rsidRPr="00B42057">
        <w:rPr>
          <w:i/>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8B62A8">
      <w:pPr>
        <w:ind w:left="284"/>
        <w:rPr>
          <w:i/>
          <w:noProof/>
        </w:rPr>
      </w:pPr>
      <w:r w:rsidRPr="00B42057">
        <w:rPr>
          <w:i/>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1615"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1615"/>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1616" w:name="_Toc66462230"/>
      <w:bookmarkStart w:id="1617" w:name="_Toc70618876"/>
      <w:r>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1616"/>
      <w:bookmarkEnd w:id="1617"/>
    </w:p>
    <w:p w14:paraId="7A537FF0" w14:textId="77777777" w:rsidR="008B62A8" w:rsidRPr="00BB1593" w:rsidRDefault="008B62A8" w:rsidP="008B62A8">
      <w:pPr>
        <w:pStyle w:val="3"/>
        <w:rPr>
          <w:lang w:eastAsia="ko-KR"/>
        </w:rPr>
      </w:pPr>
      <w:bookmarkStart w:id="1618" w:name="_Toc66462231"/>
      <w:bookmarkStart w:id="1619" w:name="_Toc70618877"/>
      <w:r>
        <w:t>5.</w:t>
      </w:r>
      <w:r w:rsidR="00DE7683">
        <w:t>3</w:t>
      </w:r>
      <w:r>
        <w:t>.1</w:t>
      </w:r>
      <w:r>
        <w:tab/>
        <w:t>Description</w:t>
      </w:r>
      <w:bookmarkEnd w:id="1618"/>
      <w:bookmarkEnd w:id="1619"/>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8B62A8">
      <w:pPr>
        <w:ind w:left="284"/>
        <w:rPr>
          <w:i/>
          <w:noProof/>
        </w:rPr>
      </w:pPr>
      <w:r w:rsidRPr="00062323">
        <w:rPr>
          <w:i/>
          <w:noProof/>
        </w:rPr>
        <w:lastRenderedPageBreak/>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1620" w:name="_Toc66462232"/>
      <w:bookmarkStart w:id="1621" w:name="_Toc70618878"/>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1620"/>
      <w:bookmarkEnd w:id="1621"/>
    </w:p>
    <w:p w14:paraId="1DC9ADB0" w14:textId="77777777" w:rsidR="008B62A8" w:rsidRDefault="008B62A8" w:rsidP="008B62A8">
      <w:pPr>
        <w:pStyle w:val="3"/>
        <w:rPr>
          <w:lang w:eastAsia="ko-KR"/>
        </w:rPr>
      </w:pPr>
      <w:bookmarkStart w:id="1622" w:name="_Toc66462233"/>
      <w:bookmarkStart w:id="1623" w:name="_Toc70618879"/>
      <w:r>
        <w:t>5.</w:t>
      </w:r>
      <w:r w:rsidR="00DE7683">
        <w:t>4</w:t>
      </w:r>
      <w:r>
        <w:t>.1</w:t>
      </w:r>
      <w:r>
        <w:tab/>
        <w:t>Description</w:t>
      </w:r>
      <w:bookmarkEnd w:id="1622"/>
      <w:bookmarkEnd w:id="1623"/>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8B62A8">
      <w:pPr>
        <w:ind w:left="284"/>
        <w:rPr>
          <w:noProof/>
        </w:rPr>
      </w:pPr>
      <w:r w:rsidRPr="008B4832">
        <w:rPr>
          <w:i/>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8B62A8">
      <w:pPr>
        <w:ind w:left="284"/>
        <w:rPr>
          <w:i/>
          <w:lang w:eastAsia="ko-KR"/>
        </w:rPr>
      </w:pPr>
      <w:r w:rsidRPr="008B4832">
        <w:rPr>
          <w:i/>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1624" w:name="_Hlk61876643"/>
      <w:r w:rsidRPr="00757745">
        <w:rPr>
          <w:noProof/>
          <w:lang w:val="en-US" w:eastAsia="ko-KR"/>
        </w:rPr>
        <w:t>-</w:t>
      </w:r>
      <w:r w:rsidRPr="00757745">
        <w:rPr>
          <w:noProof/>
          <w:lang w:val="en-US" w:eastAsia="ko-KR"/>
        </w:rPr>
        <w:tab/>
      </w:r>
      <w:bookmarkStart w:id="1625"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1625"/>
      <w:r>
        <w:rPr>
          <w:noProof/>
          <w:lang w:val="en-US" w:eastAsia="ko-KR"/>
        </w:rPr>
        <w:t>.</w:t>
      </w:r>
      <w:bookmarkEnd w:id="1624"/>
    </w:p>
    <w:p w14:paraId="3854E748" w14:textId="77777777" w:rsidR="00DC1279" w:rsidRDefault="00DC1279" w:rsidP="004C6209">
      <w:pPr>
        <w:pStyle w:val="2"/>
      </w:pPr>
      <w:bookmarkStart w:id="1626" w:name="_Toc66462234"/>
      <w:bookmarkStart w:id="1627" w:name="_Toc70618880"/>
      <w:r>
        <w:rPr>
          <w:noProof/>
          <w:lang w:val="en-US" w:eastAsia="zh-CN"/>
        </w:rPr>
        <w:lastRenderedPageBreak/>
        <w:t>5.5</w:t>
      </w:r>
      <w:r>
        <w:rPr>
          <w:noProof/>
          <w:lang w:val="en-US" w:eastAsia="zh-CN"/>
        </w:rPr>
        <w:tab/>
      </w:r>
      <w:r>
        <w:t xml:space="preserve">Key issue #5: </w:t>
      </w:r>
      <w:r w:rsidRPr="00D369AB">
        <w:t xml:space="preserve">PLMN selection </w:t>
      </w:r>
      <w:bookmarkStart w:id="1628" w:name="_Hlk55202307"/>
      <w:r>
        <w:t xml:space="preserve">when a </w:t>
      </w:r>
      <w:r>
        <w:rPr>
          <w:lang w:val="en-US"/>
        </w:rPr>
        <w:t>"</w:t>
      </w:r>
      <w:r w:rsidRPr="00205303">
        <w:t>Disaster Condition</w:t>
      </w:r>
      <w:r>
        <w:rPr>
          <w:lang w:val="en-US"/>
        </w:rPr>
        <w:t>"</w:t>
      </w:r>
      <w:r w:rsidRPr="00205303">
        <w:t xml:space="preserve"> applies</w:t>
      </w:r>
      <w:bookmarkEnd w:id="1626"/>
      <w:bookmarkEnd w:id="1627"/>
      <w:bookmarkEnd w:id="1628"/>
    </w:p>
    <w:p w14:paraId="2C3990DF" w14:textId="77777777" w:rsidR="00DC1279" w:rsidRDefault="00DC1279" w:rsidP="00DC1279">
      <w:pPr>
        <w:pStyle w:val="3"/>
        <w:rPr>
          <w:lang w:eastAsia="zh-CN"/>
        </w:rPr>
      </w:pPr>
      <w:bookmarkStart w:id="1629" w:name="_Toc66462235"/>
      <w:bookmarkStart w:id="1630" w:name="_Toc70618881"/>
      <w:r>
        <w:rPr>
          <w:rFonts w:hint="eastAsia"/>
          <w:lang w:eastAsia="zh-CN"/>
        </w:rPr>
        <w:t>5</w:t>
      </w:r>
      <w:r>
        <w:rPr>
          <w:lang w:eastAsia="zh-CN"/>
        </w:rPr>
        <w:t>.5.1</w:t>
      </w:r>
      <w:r>
        <w:rPr>
          <w:lang w:eastAsia="zh-CN"/>
        </w:rPr>
        <w:tab/>
        <w:t>Description</w:t>
      </w:r>
      <w:bookmarkEnd w:id="1629"/>
      <w:bookmarkEnd w:id="1630"/>
    </w:p>
    <w:p w14:paraId="37777B14" w14:textId="77777777" w:rsidR="008B62A8" w:rsidRDefault="008B62A8" w:rsidP="008B62A8">
      <w:r>
        <w:rPr>
          <w:lang w:eastAsia="zh-CN"/>
        </w:rPr>
        <w:t xml:space="preserve">If the UE determines that a Disaster Condition applies as described in </w:t>
      </w:r>
      <w:bookmarkStart w:id="1631"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1631"/>
      <w:r>
        <w:t xml:space="preserve">, </w:t>
      </w:r>
      <w:bookmarkStart w:id="1632" w:name="_Hlk56548796"/>
      <w:r>
        <w:t xml:space="preserve">then the </w:t>
      </w:r>
      <w:r>
        <w:rPr>
          <w:lang w:eastAsia="zh-CN"/>
        </w:rPr>
        <w:t>PLMN selection procedure needs to be updated so the UE avoids selecting the PLMN with Disaster Condition</w:t>
      </w:r>
      <w:bookmarkEnd w:id="1632"/>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1633"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1633"/>
      <w:r>
        <w:rPr>
          <w:lang w:eastAsia="zh-CN"/>
        </w:rPr>
        <w:t xml:space="preserve">, then the PLMN selection procedure needs to be updated so that the UE </w:t>
      </w:r>
      <w:bookmarkStart w:id="1634" w:name="_Hlk56548745"/>
      <w:r>
        <w:rPr>
          <w:lang w:eastAsia="zh-CN"/>
        </w:rPr>
        <w:t>selects one of the PLMNs indicating accessibility for the UE</w:t>
      </w:r>
      <w:bookmarkEnd w:id="1634"/>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8B62A8">
      <w:pPr>
        <w:ind w:left="284"/>
        <w:rPr>
          <w:i/>
          <w:lang w:eastAsia="ko-KR"/>
        </w:rPr>
      </w:pPr>
      <w:r w:rsidRPr="0044050A">
        <w:rPr>
          <w:i/>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8B62A8">
      <w:pPr>
        <w:pStyle w:val="B2"/>
        <w:ind w:left="568"/>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1635" w:name="_Toc66462236"/>
      <w:bookmarkStart w:id="1636" w:name="_Toc70618882"/>
      <w:r>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1635"/>
      <w:bookmarkEnd w:id="1636"/>
    </w:p>
    <w:p w14:paraId="132743FE" w14:textId="77777777" w:rsidR="00DE7683" w:rsidRPr="00BB1593" w:rsidRDefault="00DE7683" w:rsidP="00DE7683">
      <w:pPr>
        <w:pStyle w:val="3"/>
        <w:rPr>
          <w:lang w:eastAsia="ko-KR"/>
        </w:rPr>
      </w:pPr>
      <w:bookmarkStart w:id="1637" w:name="_Toc66462237"/>
      <w:bookmarkStart w:id="1638" w:name="_Toc70618883"/>
      <w:r>
        <w:t>5.6.1</w:t>
      </w:r>
      <w:r>
        <w:tab/>
        <w:t>Description</w:t>
      </w:r>
      <w:bookmarkEnd w:id="1637"/>
      <w:bookmarkEnd w:id="1638"/>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DE7683">
      <w:pPr>
        <w:ind w:left="284"/>
        <w:rPr>
          <w:i/>
          <w:lang w:eastAsia="ko-KR"/>
        </w:rPr>
      </w:pPr>
      <w:r w:rsidRPr="009B5619">
        <w:rPr>
          <w:i/>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DE7683">
      <w:pPr>
        <w:ind w:firstLine="284"/>
        <w:rPr>
          <w:i/>
          <w:noProof/>
        </w:rPr>
      </w:pPr>
      <w:r w:rsidRPr="009B5619">
        <w:rPr>
          <w:i/>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 xml:space="preserve">the network can notify Disaster Inbound Roamers that Disaster Condition is no longer applicable. When a UE is notified </w:t>
      </w:r>
      <w:r w:rsidRPr="00D90284">
        <w:rPr>
          <w:noProof/>
          <w:lang w:eastAsia="ko-KR"/>
        </w:rPr>
        <w:lastRenderedPageBreak/>
        <w:t>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1639" w:name="_Toc66462238"/>
      <w:bookmarkStart w:id="1640" w:name="_Toc70618884"/>
      <w:r>
        <w:t>5</w:t>
      </w:r>
      <w:r w:rsidRPr="004D3578">
        <w:t>.</w:t>
      </w:r>
      <w:r w:rsidR="00DE7683">
        <w:t>7</w:t>
      </w:r>
      <w:r w:rsidRPr="004D3578">
        <w:tab/>
      </w:r>
      <w:r>
        <w:t>Key Issue #</w:t>
      </w:r>
      <w:r w:rsidR="00DE7683">
        <w:t>7</w:t>
      </w:r>
      <w:r>
        <w:t>: Prevention of signalling overload in PLMNs without Disaster Condition</w:t>
      </w:r>
      <w:bookmarkEnd w:id="1639"/>
      <w:bookmarkEnd w:id="1640"/>
    </w:p>
    <w:p w14:paraId="7BCACFD2" w14:textId="77777777" w:rsidR="008B62A8" w:rsidRPr="00BB1593" w:rsidRDefault="008B62A8" w:rsidP="008B62A8">
      <w:pPr>
        <w:pStyle w:val="3"/>
        <w:rPr>
          <w:lang w:eastAsia="ko-KR"/>
        </w:rPr>
      </w:pPr>
      <w:bookmarkStart w:id="1641" w:name="_Toc54976615"/>
      <w:bookmarkStart w:id="1642" w:name="_Toc66462239"/>
      <w:bookmarkStart w:id="1643" w:name="_Toc70618885"/>
      <w:r>
        <w:t>5.</w:t>
      </w:r>
      <w:r w:rsidR="00DE7683">
        <w:t>7</w:t>
      </w:r>
      <w:r>
        <w:t>.1</w:t>
      </w:r>
      <w:r>
        <w:tab/>
        <w:t>Description</w:t>
      </w:r>
      <w:bookmarkEnd w:id="1641"/>
      <w:bookmarkEnd w:id="1642"/>
      <w:bookmarkEnd w:id="1643"/>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77777777" w:rsidR="008B62A8" w:rsidRDefault="008B62A8" w:rsidP="008B62A8">
      <w:pPr>
        <w:spacing w:after="120"/>
        <w:ind w:left="360"/>
        <w:rPr>
          <w:i/>
          <w:iCs/>
        </w:rPr>
      </w:pPr>
      <w:r w:rsidRPr="006E5E5A">
        <w:rPr>
          <w:i/>
          <w:iCs/>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8B62A8">
      <w:pPr>
        <w:ind w:firstLine="284"/>
        <w:rPr>
          <w:i/>
          <w:iCs/>
          <w:lang w:eastAsia="ko-KR"/>
        </w:rPr>
      </w:pPr>
      <w:r w:rsidRPr="00045A1E">
        <w:rPr>
          <w:i/>
          <w:iCs/>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lastRenderedPageBreak/>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2"/>
      </w:pPr>
      <w:bookmarkStart w:id="1644" w:name="_Toc66462240"/>
      <w:bookmarkStart w:id="1645" w:name="_Toc70618886"/>
      <w:r>
        <w:t>5</w:t>
      </w:r>
      <w:r w:rsidRPr="004D3578">
        <w:t>.</w:t>
      </w:r>
      <w:r w:rsidR="00DE7683">
        <w:t>8</w:t>
      </w:r>
      <w:r w:rsidRPr="004D3578">
        <w:tab/>
      </w:r>
      <w:r>
        <w:t>Key Issue #</w:t>
      </w:r>
      <w:r w:rsidR="00DE7683">
        <w:t>8</w:t>
      </w:r>
      <w:r>
        <w:t>: Prevention of signalling overload by returning UEs in PLMN previously with Disaster Condition</w:t>
      </w:r>
      <w:bookmarkEnd w:id="1644"/>
      <w:bookmarkEnd w:id="1645"/>
    </w:p>
    <w:p w14:paraId="38CABFF1" w14:textId="77777777" w:rsidR="008B62A8" w:rsidRPr="00BB1593" w:rsidRDefault="008B62A8" w:rsidP="008B62A8">
      <w:pPr>
        <w:pStyle w:val="3"/>
        <w:rPr>
          <w:lang w:eastAsia="ko-KR"/>
        </w:rPr>
      </w:pPr>
      <w:bookmarkStart w:id="1646" w:name="_Toc66462241"/>
      <w:bookmarkStart w:id="1647" w:name="_Toc70618887"/>
      <w:r>
        <w:t>5.</w:t>
      </w:r>
      <w:r w:rsidR="00DE7683">
        <w:t>8</w:t>
      </w:r>
      <w:r>
        <w:t>.1</w:t>
      </w:r>
      <w:r>
        <w:tab/>
        <w:t>Description</w:t>
      </w:r>
      <w:bookmarkEnd w:id="1646"/>
      <w:bookmarkEnd w:id="1647"/>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77777777" w:rsidR="008B62A8" w:rsidRPr="006E5E5A" w:rsidRDefault="008B62A8" w:rsidP="008B62A8">
      <w:pPr>
        <w:spacing w:after="120"/>
        <w:ind w:left="360"/>
        <w:rPr>
          <w:i/>
          <w:iCs/>
        </w:rPr>
      </w:pPr>
      <w:r w:rsidRPr="006E5E5A">
        <w:rPr>
          <w:i/>
          <w:iCs/>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77777777" w:rsidR="008B62A8" w:rsidRPr="000B7E41" w:rsidRDefault="008B62A8" w:rsidP="008B62A8">
      <w:pPr>
        <w:ind w:firstLine="284"/>
        <w:rPr>
          <w:i/>
          <w:iCs/>
          <w:lang w:eastAsia="ko-KR"/>
        </w:rPr>
      </w:pPr>
      <w:r w:rsidRPr="000B7E41">
        <w:rPr>
          <w:i/>
          <w:iCs/>
          <w:lang w:eastAsia="ko-KR"/>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77777777" w:rsidR="008B62A8" w:rsidRPr="000B7E41" w:rsidRDefault="008B62A8" w:rsidP="008B62A8">
      <w:pPr>
        <w:ind w:firstLine="284"/>
        <w:rPr>
          <w:i/>
          <w:iCs/>
          <w:lang w:eastAsia="ko-KR"/>
        </w:rPr>
      </w:pPr>
      <w:r w:rsidRPr="000B7E41">
        <w:rPr>
          <w:i/>
          <w:iCs/>
          <w:lang w:eastAsia="ko-KR"/>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pPr>
      <w:bookmarkStart w:id="1648" w:name="_Toc66462242"/>
      <w:bookmarkStart w:id="1649" w:name="_Toc70618888"/>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1648"/>
      <w:bookmarkEnd w:id="1649"/>
    </w:p>
    <w:p w14:paraId="4D0EEBDB" w14:textId="45E73CC1" w:rsidR="00967AE8" w:rsidRDefault="00967AE8" w:rsidP="00967AE8">
      <w:pPr>
        <w:pStyle w:val="3"/>
      </w:pPr>
      <w:bookmarkStart w:id="1650" w:name="_Toc66462243"/>
      <w:bookmarkStart w:id="1651" w:name="_Toc70618889"/>
      <w:r>
        <w:t>5.</w:t>
      </w:r>
      <w:r w:rsidR="00CF6C00">
        <w:t>9</w:t>
      </w:r>
      <w:r>
        <w:t>.1</w:t>
      </w:r>
      <w:r>
        <w:tab/>
        <w:t>Description</w:t>
      </w:r>
      <w:bookmarkEnd w:id="1650"/>
      <w:bookmarkEnd w:id="1651"/>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014061FE" w14:textId="77777777" w:rsidR="00967AE8" w:rsidRDefault="00967AE8" w:rsidP="00967AE8">
      <w:pPr>
        <w:rPr>
          <w:noProof/>
          <w:lang w:val="en-US"/>
        </w:rPr>
      </w:pPr>
      <w:r>
        <w:rPr>
          <w:noProof/>
          <w:lang w:val="en-US"/>
        </w:rPr>
        <w:t xml:space="preserve">If there are only forbidden PLMNs in the area, all the PLMNs will be displayed as forbidden PLMNs to the user which can be misleading and prevent user from selecting any of those PLMNs. </w:t>
      </w:r>
    </w:p>
    <w:p w14:paraId="1DFC021A" w14:textId="4DF46347" w:rsidR="00967AE8" w:rsidRDefault="00967AE8" w:rsidP="00967AE8">
      <w:pPr>
        <w:rPr>
          <w:noProof/>
          <w:lang w:val="en-US"/>
        </w:rPr>
      </w:pPr>
      <w:r>
        <w:rPr>
          <w:noProof/>
          <w:lang w:val="en-US"/>
        </w:rPr>
        <w:lastRenderedPageBreak/>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40799628" w14:textId="77777777" w:rsidR="007E717F" w:rsidRPr="00DA365E" w:rsidRDefault="007E717F" w:rsidP="007E717F">
      <w:pPr>
        <w:pStyle w:val="EditorsNote"/>
      </w:pPr>
      <w:r w:rsidRPr="00DE44C6">
        <w:t xml:space="preserve">Editor's note: </w:t>
      </w:r>
      <w:r>
        <w:t>Whether the CAG cells that are not part of the allowed CAG list can be considered for disaster roaming is subject to SA1 decision. Based on SA1 decision, it is FFS how the manual CAG selection is impacted.</w:t>
      </w:r>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4C633742" w14:textId="77777777" w:rsidR="00BB1593" w:rsidRDefault="00BB1593" w:rsidP="00BB1593">
      <w:pPr>
        <w:pStyle w:val="2"/>
      </w:pPr>
      <w:bookmarkStart w:id="1652" w:name="_Toc66462244"/>
      <w:bookmarkStart w:id="1653" w:name="_Toc70618890"/>
      <w:proofErr w:type="gramStart"/>
      <w:r>
        <w:t>5</w:t>
      </w:r>
      <w:r w:rsidRPr="004D3578">
        <w:t>.</w:t>
      </w:r>
      <w:r w:rsidR="00972943">
        <w:t>X</w:t>
      </w:r>
      <w:proofErr w:type="gramEnd"/>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1652"/>
      <w:bookmarkEnd w:id="1653"/>
    </w:p>
    <w:p w14:paraId="154BB91E" w14:textId="77777777" w:rsidR="00BB1593" w:rsidRPr="00BB1593" w:rsidRDefault="00972943" w:rsidP="006040E0">
      <w:pPr>
        <w:pStyle w:val="3"/>
        <w:rPr>
          <w:lang w:eastAsia="ko-KR"/>
        </w:rPr>
      </w:pPr>
      <w:bookmarkStart w:id="1654" w:name="_Toc23519146"/>
      <w:bookmarkStart w:id="1655" w:name="_Toc25971099"/>
      <w:bookmarkStart w:id="1656" w:name="_Toc25971344"/>
      <w:bookmarkStart w:id="1657" w:name="_Toc26360268"/>
      <w:bookmarkStart w:id="1658" w:name="_Toc26360337"/>
      <w:bookmarkStart w:id="1659" w:name="_Toc66462245"/>
      <w:bookmarkStart w:id="1660" w:name="_Toc70618891"/>
      <w:proofErr w:type="gramStart"/>
      <w:r>
        <w:t>5.X.1</w:t>
      </w:r>
      <w:proofErr w:type="gramEnd"/>
      <w:r>
        <w:tab/>
        <w:t>Description</w:t>
      </w:r>
      <w:bookmarkEnd w:id="1654"/>
      <w:bookmarkEnd w:id="1655"/>
      <w:bookmarkEnd w:id="1656"/>
      <w:bookmarkEnd w:id="1657"/>
      <w:bookmarkEnd w:id="1658"/>
      <w:bookmarkEnd w:id="1659"/>
      <w:bookmarkEnd w:id="1660"/>
    </w:p>
    <w:p w14:paraId="15097B15" w14:textId="77777777" w:rsidR="00BB1593" w:rsidRPr="004D3578" w:rsidRDefault="00972943" w:rsidP="00BB1593">
      <w:pPr>
        <w:pStyle w:val="1"/>
      </w:pPr>
      <w:bookmarkStart w:id="1661" w:name="_Toc66462246"/>
      <w:bookmarkStart w:id="1662" w:name="_Toc70618892"/>
      <w:r>
        <w:t>6</w:t>
      </w:r>
      <w:r w:rsidR="00BB1593" w:rsidRPr="004D3578">
        <w:tab/>
      </w:r>
      <w:r>
        <w:t>Solutions</w:t>
      </w:r>
      <w:bookmarkEnd w:id="1661"/>
      <w:bookmarkEnd w:id="1662"/>
    </w:p>
    <w:p w14:paraId="27C39D89" w14:textId="77777777" w:rsidR="00972943" w:rsidRPr="00972943" w:rsidRDefault="00972943" w:rsidP="00972943">
      <w:pPr>
        <w:pStyle w:val="EditorsNote"/>
      </w:pPr>
      <w:r w:rsidRPr="00E31168">
        <w:t>Editor's note:</w:t>
      </w:r>
      <w:r w:rsidRPr="00E31168">
        <w:tab/>
        <w:t xml:space="preserve">This clause </w:t>
      </w:r>
      <w:r>
        <w:t>will describe the candidate solutions for the key issues described in clause 5.</w:t>
      </w:r>
    </w:p>
    <w:p w14:paraId="167F607F" w14:textId="77777777" w:rsidR="003D5C00" w:rsidRDefault="003D5C00" w:rsidP="003D5C00">
      <w:pPr>
        <w:pStyle w:val="2"/>
      </w:pPr>
      <w:bookmarkStart w:id="1663" w:name="_Toc66462247"/>
      <w:bookmarkStart w:id="1664" w:name="_Toc70618893"/>
      <w:r>
        <w:lastRenderedPageBreak/>
        <w:t>6</w:t>
      </w:r>
      <w:r w:rsidRPr="004D3578">
        <w:t>.</w:t>
      </w:r>
      <w:r w:rsidR="002E7D04">
        <w:t>0</w:t>
      </w:r>
      <w:r w:rsidRPr="004D3578">
        <w:tab/>
      </w:r>
      <w:bookmarkStart w:id="1665" w:name="_Toc23326074"/>
      <w:bookmarkStart w:id="1666" w:name="_Toc25934675"/>
      <w:bookmarkStart w:id="1667" w:name="_Toc26337055"/>
      <w:bookmarkStart w:id="1668" w:name="_Toc31114302"/>
      <w:bookmarkStart w:id="1669" w:name="_Toc43392576"/>
      <w:bookmarkStart w:id="1670" w:name="_Toc43475372"/>
      <w:bookmarkStart w:id="1671" w:name="_Toc50558976"/>
      <w:bookmarkStart w:id="1672" w:name="_Toc54940331"/>
      <w:bookmarkStart w:id="1673" w:name="_Toc54952046"/>
      <w:bookmarkStart w:id="1674" w:name="_Toc54952492"/>
      <w:r w:rsidR="002E7D04" w:rsidRPr="00A97959">
        <w:rPr>
          <w:lang w:eastAsia="zh-CN"/>
        </w:rPr>
        <w:t>Mapping Solutions to Key Issues</w:t>
      </w:r>
      <w:bookmarkEnd w:id="1663"/>
      <w:bookmarkEnd w:id="1664"/>
      <w:bookmarkEnd w:id="1665"/>
      <w:bookmarkEnd w:id="1666"/>
      <w:bookmarkEnd w:id="1667"/>
      <w:bookmarkEnd w:id="1668"/>
      <w:bookmarkEnd w:id="1669"/>
      <w:bookmarkEnd w:id="1670"/>
      <w:bookmarkEnd w:id="1671"/>
      <w:bookmarkEnd w:id="1672"/>
      <w:bookmarkEnd w:id="1673"/>
      <w:bookmarkEnd w:id="1674"/>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1A46DA">
            <w:pPr>
              <w:pStyle w:val="TAC"/>
            </w:pPr>
          </w:p>
        </w:tc>
        <w:tc>
          <w:tcPr>
            <w:tcW w:w="6660" w:type="dxa"/>
            <w:gridSpan w:val="9"/>
            <w:shd w:val="clear" w:color="auto" w:fill="auto"/>
          </w:tcPr>
          <w:p w14:paraId="54351C18" w14:textId="2CB92FE6" w:rsidR="00A27627" w:rsidRPr="00A97959" w:rsidRDefault="00A27627" w:rsidP="001A46DA">
            <w:pPr>
              <w:pStyle w:val="TAH"/>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1A46DA">
            <w:pPr>
              <w:pStyle w:val="TAH"/>
            </w:pPr>
            <w:r w:rsidRPr="00A97959">
              <w:t>Solutions</w:t>
            </w:r>
          </w:p>
        </w:tc>
        <w:tc>
          <w:tcPr>
            <w:tcW w:w="740" w:type="dxa"/>
            <w:shd w:val="clear" w:color="auto" w:fill="auto"/>
          </w:tcPr>
          <w:p w14:paraId="49466291" w14:textId="77777777" w:rsidR="00A27627" w:rsidRPr="00A97959" w:rsidRDefault="00A27627" w:rsidP="001A46DA">
            <w:pPr>
              <w:pStyle w:val="TAH"/>
            </w:pPr>
            <w:r w:rsidRPr="00A97959">
              <w:t>1</w:t>
            </w:r>
          </w:p>
        </w:tc>
        <w:tc>
          <w:tcPr>
            <w:tcW w:w="740" w:type="dxa"/>
            <w:shd w:val="clear" w:color="auto" w:fill="auto"/>
          </w:tcPr>
          <w:p w14:paraId="2C402DB1" w14:textId="77777777" w:rsidR="00A27627" w:rsidRPr="00A97959" w:rsidRDefault="00A27627" w:rsidP="001A46DA">
            <w:pPr>
              <w:pStyle w:val="TAH"/>
            </w:pPr>
            <w:r w:rsidRPr="00A97959">
              <w:t>2</w:t>
            </w:r>
          </w:p>
        </w:tc>
        <w:tc>
          <w:tcPr>
            <w:tcW w:w="740" w:type="dxa"/>
            <w:shd w:val="clear" w:color="auto" w:fill="auto"/>
          </w:tcPr>
          <w:p w14:paraId="3525B10C" w14:textId="77777777" w:rsidR="00A27627" w:rsidRPr="00A97959" w:rsidRDefault="00A27627" w:rsidP="001A46DA">
            <w:pPr>
              <w:pStyle w:val="TAH"/>
            </w:pPr>
            <w:r w:rsidRPr="00A97959">
              <w:t>3</w:t>
            </w:r>
          </w:p>
        </w:tc>
        <w:tc>
          <w:tcPr>
            <w:tcW w:w="740" w:type="dxa"/>
            <w:shd w:val="clear" w:color="auto" w:fill="auto"/>
          </w:tcPr>
          <w:p w14:paraId="0205F9B9" w14:textId="77777777" w:rsidR="00A27627" w:rsidRPr="00A97959" w:rsidRDefault="00A27627" w:rsidP="001A46DA">
            <w:pPr>
              <w:pStyle w:val="TAH"/>
            </w:pPr>
            <w:r w:rsidRPr="00A97959">
              <w:t>4</w:t>
            </w:r>
          </w:p>
        </w:tc>
        <w:tc>
          <w:tcPr>
            <w:tcW w:w="740" w:type="dxa"/>
          </w:tcPr>
          <w:p w14:paraId="3A49D1F3" w14:textId="77777777" w:rsidR="00A27627" w:rsidRPr="00A97959" w:rsidRDefault="00A27627" w:rsidP="001A46DA">
            <w:pPr>
              <w:pStyle w:val="TAH"/>
            </w:pPr>
            <w:r w:rsidRPr="00A97959">
              <w:t>5</w:t>
            </w:r>
          </w:p>
        </w:tc>
        <w:tc>
          <w:tcPr>
            <w:tcW w:w="740" w:type="dxa"/>
          </w:tcPr>
          <w:p w14:paraId="3D082368" w14:textId="77777777" w:rsidR="00A27627" w:rsidRPr="00A97959" w:rsidRDefault="00A27627" w:rsidP="001A46DA">
            <w:pPr>
              <w:pStyle w:val="TAH"/>
            </w:pPr>
            <w:r w:rsidRPr="00A97959">
              <w:t>6</w:t>
            </w:r>
          </w:p>
        </w:tc>
        <w:tc>
          <w:tcPr>
            <w:tcW w:w="740" w:type="dxa"/>
          </w:tcPr>
          <w:p w14:paraId="7C432C3D" w14:textId="77777777" w:rsidR="00A27627" w:rsidRPr="00A97959" w:rsidRDefault="00A27627" w:rsidP="001A46DA">
            <w:pPr>
              <w:pStyle w:val="TAH"/>
              <w:rPr>
                <w:lang w:eastAsia="ko-KR"/>
              </w:rPr>
            </w:pPr>
            <w:r>
              <w:rPr>
                <w:rFonts w:hint="eastAsia"/>
                <w:lang w:eastAsia="ko-KR"/>
              </w:rPr>
              <w:t>7</w:t>
            </w:r>
          </w:p>
        </w:tc>
        <w:tc>
          <w:tcPr>
            <w:tcW w:w="740" w:type="dxa"/>
          </w:tcPr>
          <w:p w14:paraId="380509BC" w14:textId="77777777" w:rsidR="00A27627" w:rsidRPr="00A97959" w:rsidRDefault="00A27627" w:rsidP="001A46DA">
            <w:pPr>
              <w:pStyle w:val="TAH"/>
              <w:rPr>
                <w:lang w:eastAsia="ko-KR"/>
              </w:rPr>
            </w:pPr>
            <w:r>
              <w:rPr>
                <w:rFonts w:hint="eastAsia"/>
                <w:lang w:eastAsia="ko-KR"/>
              </w:rPr>
              <w:t>8</w:t>
            </w:r>
          </w:p>
        </w:tc>
        <w:tc>
          <w:tcPr>
            <w:tcW w:w="740" w:type="dxa"/>
          </w:tcPr>
          <w:p w14:paraId="1A692E79" w14:textId="66D00F58" w:rsidR="00A27627" w:rsidRDefault="00A27627" w:rsidP="001A46DA">
            <w:pPr>
              <w:pStyle w:val="TAH"/>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1A46DA">
            <w:pPr>
              <w:pStyle w:val="TAH"/>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1A46DA">
            <w:pPr>
              <w:pStyle w:val="TAH"/>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1A46DA">
            <w:pPr>
              <w:pStyle w:val="TAH"/>
            </w:pPr>
          </w:p>
        </w:tc>
        <w:tc>
          <w:tcPr>
            <w:tcW w:w="740" w:type="dxa"/>
            <w:shd w:val="clear" w:color="auto" w:fill="auto"/>
          </w:tcPr>
          <w:p w14:paraId="37D0BEAC" w14:textId="77777777" w:rsidR="00A27627" w:rsidRPr="00A97959" w:rsidRDefault="00A27627" w:rsidP="001A46DA">
            <w:pPr>
              <w:pStyle w:val="TAH"/>
            </w:pPr>
          </w:p>
        </w:tc>
        <w:tc>
          <w:tcPr>
            <w:tcW w:w="740" w:type="dxa"/>
            <w:shd w:val="clear" w:color="auto" w:fill="auto"/>
          </w:tcPr>
          <w:p w14:paraId="5E2F8DAC" w14:textId="77777777" w:rsidR="00A27627" w:rsidRPr="00A97959" w:rsidRDefault="00A27627" w:rsidP="001A46DA">
            <w:pPr>
              <w:pStyle w:val="TAH"/>
            </w:pPr>
          </w:p>
        </w:tc>
        <w:tc>
          <w:tcPr>
            <w:tcW w:w="740" w:type="dxa"/>
          </w:tcPr>
          <w:p w14:paraId="615ADA5F" w14:textId="77777777" w:rsidR="00A27627" w:rsidRPr="00A97959" w:rsidRDefault="00A27627" w:rsidP="001A46DA">
            <w:pPr>
              <w:pStyle w:val="TAH"/>
            </w:pPr>
          </w:p>
        </w:tc>
        <w:tc>
          <w:tcPr>
            <w:tcW w:w="740" w:type="dxa"/>
          </w:tcPr>
          <w:p w14:paraId="75785503" w14:textId="77777777" w:rsidR="00A27627" w:rsidRPr="00A97959" w:rsidRDefault="00A27627" w:rsidP="001A46DA">
            <w:pPr>
              <w:pStyle w:val="TAH"/>
            </w:pPr>
          </w:p>
        </w:tc>
        <w:tc>
          <w:tcPr>
            <w:tcW w:w="740" w:type="dxa"/>
          </w:tcPr>
          <w:p w14:paraId="24624083" w14:textId="131E9511" w:rsidR="00A27627" w:rsidRDefault="00CF6C00" w:rsidP="001A46DA">
            <w:pPr>
              <w:pStyle w:val="TAH"/>
              <w:rPr>
                <w:lang w:eastAsia="ko-KR"/>
              </w:rPr>
            </w:pPr>
            <w:r>
              <w:rPr>
                <w:rFonts w:hint="eastAsia"/>
                <w:lang w:eastAsia="ko-KR"/>
              </w:rPr>
              <w:t>X</w:t>
            </w:r>
          </w:p>
        </w:tc>
        <w:tc>
          <w:tcPr>
            <w:tcW w:w="740" w:type="dxa"/>
          </w:tcPr>
          <w:p w14:paraId="6851B522" w14:textId="77777777" w:rsidR="00A27627" w:rsidRDefault="00A27627" w:rsidP="001A46DA">
            <w:pPr>
              <w:pStyle w:val="TAH"/>
              <w:rPr>
                <w:lang w:eastAsia="ko-KR"/>
              </w:rPr>
            </w:pPr>
          </w:p>
        </w:tc>
        <w:tc>
          <w:tcPr>
            <w:tcW w:w="740" w:type="dxa"/>
          </w:tcPr>
          <w:p w14:paraId="219EC780" w14:textId="77777777" w:rsidR="00A27627" w:rsidRDefault="00A27627" w:rsidP="001A46DA">
            <w:pPr>
              <w:pStyle w:val="TAH"/>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1A46DA">
            <w:pPr>
              <w:pStyle w:val="TAH"/>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1A46DA">
            <w:pPr>
              <w:pStyle w:val="TAH"/>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1A46DA">
            <w:pPr>
              <w:pStyle w:val="TAH"/>
            </w:pPr>
          </w:p>
        </w:tc>
        <w:tc>
          <w:tcPr>
            <w:tcW w:w="740" w:type="dxa"/>
            <w:shd w:val="clear" w:color="auto" w:fill="auto"/>
          </w:tcPr>
          <w:p w14:paraId="6B744897" w14:textId="77777777" w:rsidR="00A27627" w:rsidRPr="00A97959" w:rsidRDefault="00A27627" w:rsidP="001A46DA">
            <w:pPr>
              <w:pStyle w:val="TAH"/>
            </w:pPr>
          </w:p>
        </w:tc>
        <w:tc>
          <w:tcPr>
            <w:tcW w:w="740" w:type="dxa"/>
            <w:shd w:val="clear" w:color="auto" w:fill="auto"/>
          </w:tcPr>
          <w:p w14:paraId="6711C323" w14:textId="77777777" w:rsidR="00A27627" w:rsidRPr="00A97959" w:rsidRDefault="00A27627" w:rsidP="001A46DA">
            <w:pPr>
              <w:pStyle w:val="TAH"/>
            </w:pPr>
          </w:p>
        </w:tc>
        <w:tc>
          <w:tcPr>
            <w:tcW w:w="740" w:type="dxa"/>
          </w:tcPr>
          <w:p w14:paraId="2F780057" w14:textId="77777777" w:rsidR="00A27627" w:rsidRPr="00A97959" w:rsidRDefault="00A27627" w:rsidP="001A46DA">
            <w:pPr>
              <w:pStyle w:val="TAH"/>
            </w:pPr>
          </w:p>
        </w:tc>
        <w:tc>
          <w:tcPr>
            <w:tcW w:w="740" w:type="dxa"/>
          </w:tcPr>
          <w:p w14:paraId="29B1CF4A" w14:textId="77777777" w:rsidR="00A27627" w:rsidRPr="00A97959" w:rsidRDefault="00A27627" w:rsidP="001A46DA">
            <w:pPr>
              <w:pStyle w:val="TAH"/>
            </w:pPr>
          </w:p>
        </w:tc>
        <w:tc>
          <w:tcPr>
            <w:tcW w:w="740" w:type="dxa"/>
          </w:tcPr>
          <w:p w14:paraId="256A20E0" w14:textId="77777777" w:rsidR="00A27627" w:rsidRDefault="00A27627" w:rsidP="001A46DA">
            <w:pPr>
              <w:pStyle w:val="TAH"/>
              <w:rPr>
                <w:lang w:eastAsia="ko-KR"/>
              </w:rPr>
            </w:pPr>
          </w:p>
        </w:tc>
        <w:tc>
          <w:tcPr>
            <w:tcW w:w="740" w:type="dxa"/>
          </w:tcPr>
          <w:p w14:paraId="737C06CA" w14:textId="77777777" w:rsidR="00A27627" w:rsidRDefault="00A27627" w:rsidP="001A46DA">
            <w:pPr>
              <w:pStyle w:val="TAH"/>
              <w:rPr>
                <w:lang w:eastAsia="ko-KR"/>
              </w:rPr>
            </w:pPr>
          </w:p>
        </w:tc>
        <w:tc>
          <w:tcPr>
            <w:tcW w:w="740" w:type="dxa"/>
          </w:tcPr>
          <w:p w14:paraId="781D7648" w14:textId="77777777" w:rsidR="00A27627" w:rsidRDefault="00A27627" w:rsidP="001A46DA">
            <w:pPr>
              <w:pStyle w:val="TAH"/>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1A46DA">
            <w:pPr>
              <w:pStyle w:val="TAH"/>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1A46DA">
            <w:pPr>
              <w:pStyle w:val="TAH"/>
            </w:pPr>
          </w:p>
        </w:tc>
        <w:tc>
          <w:tcPr>
            <w:tcW w:w="740" w:type="dxa"/>
            <w:shd w:val="clear" w:color="auto" w:fill="auto"/>
          </w:tcPr>
          <w:p w14:paraId="04AB0370" w14:textId="77777777" w:rsidR="00A27627" w:rsidRPr="00A97959" w:rsidRDefault="00A27627" w:rsidP="001A46DA">
            <w:pPr>
              <w:pStyle w:val="TAH"/>
            </w:pPr>
          </w:p>
        </w:tc>
        <w:tc>
          <w:tcPr>
            <w:tcW w:w="740" w:type="dxa"/>
            <w:shd w:val="clear" w:color="auto" w:fill="auto"/>
          </w:tcPr>
          <w:p w14:paraId="2FAF8B5F" w14:textId="77777777" w:rsidR="00A27627" w:rsidRPr="00A97959" w:rsidRDefault="00A27627" w:rsidP="001A46DA">
            <w:pPr>
              <w:pStyle w:val="TAH"/>
            </w:pPr>
          </w:p>
        </w:tc>
        <w:tc>
          <w:tcPr>
            <w:tcW w:w="740" w:type="dxa"/>
          </w:tcPr>
          <w:p w14:paraId="7C829160" w14:textId="77777777" w:rsidR="00A27627" w:rsidRPr="00A97959" w:rsidRDefault="00A27627" w:rsidP="001A46DA">
            <w:pPr>
              <w:pStyle w:val="TAH"/>
            </w:pPr>
          </w:p>
        </w:tc>
        <w:tc>
          <w:tcPr>
            <w:tcW w:w="740" w:type="dxa"/>
          </w:tcPr>
          <w:p w14:paraId="38101639" w14:textId="77777777" w:rsidR="00A27627" w:rsidRPr="00A97959" w:rsidRDefault="00A27627" w:rsidP="001A46DA">
            <w:pPr>
              <w:pStyle w:val="TAH"/>
            </w:pPr>
          </w:p>
        </w:tc>
        <w:tc>
          <w:tcPr>
            <w:tcW w:w="740" w:type="dxa"/>
          </w:tcPr>
          <w:p w14:paraId="5C315668" w14:textId="77777777" w:rsidR="00A27627" w:rsidRDefault="00A27627" w:rsidP="001A46DA">
            <w:pPr>
              <w:pStyle w:val="TAH"/>
              <w:rPr>
                <w:lang w:eastAsia="ko-KR"/>
              </w:rPr>
            </w:pPr>
          </w:p>
        </w:tc>
        <w:tc>
          <w:tcPr>
            <w:tcW w:w="740" w:type="dxa"/>
          </w:tcPr>
          <w:p w14:paraId="6BCCBB7B" w14:textId="77777777" w:rsidR="00A27627" w:rsidRDefault="00A27627" w:rsidP="001A46DA">
            <w:pPr>
              <w:pStyle w:val="TAH"/>
              <w:rPr>
                <w:lang w:eastAsia="ko-KR"/>
              </w:rPr>
            </w:pPr>
          </w:p>
        </w:tc>
        <w:tc>
          <w:tcPr>
            <w:tcW w:w="740" w:type="dxa"/>
          </w:tcPr>
          <w:p w14:paraId="28414683" w14:textId="77777777" w:rsidR="00A27627" w:rsidRDefault="00A27627" w:rsidP="001A46DA">
            <w:pPr>
              <w:pStyle w:val="TAH"/>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1A46DA">
            <w:pPr>
              <w:pStyle w:val="TAH"/>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1A46DA">
            <w:pPr>
              <w:pStyle w:val="TAH"/>
            </w:pPr>
          </w:p>
        </w:tc>
        <w:tc>
          <w:tcPr>
            <w:tcW w:w="740" w:type="dxa"/>
            <w:shd w:val="clear" w:color="auto" w:fill="auto"/>
          </w:tcPr>
          <w:p w14:paraId="7C8B8F4F" w14:textId="77777777" w:rsidR="00A27627" w:rsidRPr="00A97959" w:rsidRDefault="00A27627" w:rsidP="001A46DA">
            <w:pPr>
              <w:pStyle w:val="TAH"/>
            </w:pPr>
          </w:p>
        </w:tc>
        <w:tc>
          <w:tcPr>
            <w:tcW w:w="740" w:type="dxa"/>
            <w:shd w:val="clear" w:color="auto" w:fill="auto"/>
          </w:tcPr>
          <w:p w14:paraId="1105C9E8" w14:textId="77777777" w:rsidR="00A27627" w:rsidRPr="00A97959" w:rsidRDefault="00A27627" w:rsidP="001A46DA">
            <w:pPr>
              <w:pStyle w:val="TAH"/>
            </w:pPr>
          </w:p>
        </w:tc>
        <w:tc>
          <w:tcPr>
            <w:tcW w:w="740" w:type="dxa"/>
          </w:tcPr>
          <w:p w14:paraId="261F74AB" w14:textId="77777777" w:rsidR="00A27627" w:rsidRPr="00A97959" w:rsidRDefault="00A27627" w:rsidP="001A46DA">
            <w:pPr>
              <w:pStyle w:val="TAH"/>
            </w:pPr>
          </w:p>
        </w:tc>
        <w:tc>
          <w:tcPr>
            <w:tcW w:w="740" w:type="dxa"/>
          </w:tcPr>
          <w:p w14:paraId="1FCB7E1E" w14:textId="77777777" w:rsidR="00A27627" w:rsidRPr="00A97959" w:rsidRDefault="00A27627" w:rsidP="001A46DA">
            <w:pPr>
              <w:pStyle w:val="TAH"/>
            </w:pPr>
          </w:p>
        </w:tc>
        <w:tc>
          <w:tcPr>
            <w:tcW w:w="740" w:type="dxa"/>
          </w:tcPr>
          <w:p w14:paraId="5CB20F00" w14:textId="77777777" w:rsidR="00A27627" w:rsidRDefault="00A27627" w:rsidP="001A46DA">
            <w:pPr>
              <w:pStyle w:val="TAH"/>
              <w:rPr>
                <w:lang w:eastAsia="ko-KR"/>
              </w:rPr>
            </w:pPr>
          </w:p>
        </w:tc>
        <w:tc>
          <w:tcPr>
            <w:tcW w:w="740" w:type="dxa"/>
          </w:tcPr>
          <w:p w14:paraId="35F6657E" w14:textId="77777777" w:rsidR="00A27627" w:rsidRDefault="00A27627" w:rsidP="001A46DA">
            <w:pPr>
              <w:pStyle w:val="TAH"/>
              <w:rPr>
                <w:lang w:eastAsia="ko-KR"/>
              </w:rPr>
            </w:pPr>
          </w:p>
        </w:tc>
        <w:tc>
          <w:tcPr>
            <w:tcW w:w="740" w:type="dxa"/>
          </w:tcPr>
          <w:p w14:paraId="48A05B3B" w14:textId="77777777" w:rsidR="00A27627" w:rsidRDefault="00A27627" w:rsidP="001A46DA">
            <w:pPr>
              <w:pStyle w:val="TAH"/>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1A46DA">
            <w:pPr>
              <w:pStyle w:val="TAH"/>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1A46DA">
            <w:pPr>
              <w:pStyle w:val="TAH"/>
            </w:pPr>
          </w:p>
        </w:tc>
        <w:tc>
          <w:tcPr>
            <w:tcW w:w="740" w:type="dxa"/>
            <w:shd w:val="clear" w:color="auto" w:fill="auto"/>
          </w:tcPr>
          <w:p w14:paraId="22F23E66" w14:textId="77777777" w:rsidR="00A27627" w:rsidRPr="00A97959" w:rsidRDefault="00A27627" w:rsidP="001A46DA">
            <w:pPr>
              <w:pStyle w:val="TAH"/>
            </w:pPr>
          </w:p>
        </w:tc>
        <w:tc>
          <w:tcPr>
            <w:tcW w:w="740" w:type="dxa"/>
            <w:shd w:val="clear" w:color="auto" w:fill="auto"/>
          </w:tcPr>
          <w:p w14:paraId="42508DD8" w14:textId="77777777" w:rsidR="00A27627" w:rsidRPr="00A97959" w:rsidRDefault="00A27627" w:rsidP="001A46DA">
            <w:pPr>
              <w:pStyle w:val="TAH"/>
            </w:pPr>
          </w:p>
        </w:tc>
        <w:tc>
          <w:tcPr>
            <w:tcW w:w="740" w:type="dxa"/>
          </w:tcPr>
          <w:p w14:paraId="275E798D" w14:textId="77777777" w:rsidR="00A27627" w:rsidRPr="00A97959" w:rsidRDefault="00A27627" w:rsidP="001A46DA">
            <w:pPr>
              <w:pStyle w:val="TAH"/>
            </w:pPr>
          </w:p>
        </w:tc>
        <w:tc>
          <w:tcPr>
            <w:tcW w:w="740" w:type="dxa"/>
          </w:tcPr>
          <w:p w14:paraId="6E69E725" w14:textId="77777777" w:rsidR="00A27627" w:rsidRPr="00A97959" w:rsidRDefault="00A27627" w:rsidP="001A46DA">
            <w:pPr>
              <w:pStyle w:val="TAH"/>
            </w:pPr>
          </w:p>
        </w:tc>
        <w:tc>
          <w:tcPr>
            <w:tcW w:w="740" w:type="dxa"/>
          </w:tcPr>
          <w:p w14:paraId="6FD556DF" w14:textId="77777777" w:rsidR="00A27627" w:rsidRDefault="00A27627" w:rsidP="001A46DA">
            <w:pPr>
              <w:pStyle w:val="TAH"/>
              <w:rPr>
                <w:lang w:eastAsia="ko-KR"/>
              </w:rPr>
            </w:pPr>
          </w:p>
        </w:tc>
        <w:tc>
          <w:tcPr>
            <w:tcW w:w="740" w:type="dxa"/>
          </w:tcPr>
          <w:p w14:paraId="6672A085" w14:textId="77777777" w:rsidR="00A27627" w:rsidRDefault="00A27627" w:rsidP="001A46DA">
            <w:pPr>
              <w:pStyle w:val="TAH"/>
              <w:rPr>
                <w:lang w:eastAsia="ko-KR"/>
              </w:rPr>
            </w:pPr>
          </w:p>
        </w:tc>
        <w:tc>
          <w:tcPr>
            <w:tcW w:w="740" w:type="dxa"/>
          </w:tcPr>
          <w:p w14:paraId="568503BA" w14:textId="77777777" w:rsidR="00A27627" w:rsidRDefault="00A27627" w:rsidP="001A46DA">
            <w:pPr>
              <w:pStyle w:val="TAH"/>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1A46DA">
            <w:pPr>
              <w:pStyle w:val="TAH"/>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1A46DA">
            <w:pPr>
              <w:pStyle w:val="TAH"/>
            </w:pPr>
          </w:p>
        </w:tc>
        <w:tc>
          <w:tcPr>
            <w:tcW w:w="740" w:type="dxa"/>
            <w:shd w:val="clear" w:color="auto" w:fill="auto"/>
          </w:tcPr>
          <w:p w14:paraId="57829DF6" w14:textId="2F6E9D3D"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1A46DA">
            <w:pPr>
              <w:pStyle w:val="TAH"/>
            </w:pPr>
          </w:p>
        </w:tc>
        <w:tc>
          <w:tcPr>
            <w:tcW w:w="740" w:type="dxa"/>
            <w:shd w:val="clear" w:color="auto" w:fill="auto"/>
          </w:tcPr>
          <w:p w14:paraId="234328BF" w14:textId="77777777" w:rsidR="00A27627" w:rsidRPr="00A97959" w:rsidRDefault="00A27627" w:rsidP="001A46DA">
            <w:pPr>
              <w:pStyle w:val="TAH"/>
            </w:pPr>
          </w:p>
        </w:tc>
        <w:tc>
          <w:tcPr>
            <w:tcW w:w="740" w:type="dxa"/>
          </w:tcPr>
          <w:p w14:paraId="627EFA68" w14:textId="77777777" w:rsidR="00A27627" w:rsidRPr="00A97959" w:rsidRDefault="00A27627" w:rsidP="001A46DA">
            <w:pPr>
              <w:pStyle w:val="TAH"/>
            </w:pPr>
          </w:p>
        </w:tc>
        <w:tc>
          <w:tcPr>
            <w:tcW w:w="740" w:type="dxa"/>
          </w:tcPr>
          <w:p w14:paraId="3C594B83" w14:textId="77777777" w:rsidR="00A27627" w:rsidRPr="00A97959" w:rsidRDefault="00A27627" w:rsidP="001A46DA">
            <w:pPr>
              <w:pStyle w:val="TAH"/>
            </w:pPr>
          </w:p>
        </w:tc>
        <w:tc>
          <w:tcPr>
            <w:tcW w:w="740" w:type="dxa"/>
          </w:tcPr>
          <w:p w14:paraId="48B2B15D" w14:textId="77777777" w:rsidR="00A27627" w:rsidRDefault="00A27627" w:rsidP="001A46DA">
            <w:pPr>
              <w:pStyle w:val="TAH"/>
              <w:rPr>
                <w:lang w:eastAsia="ko-KR"/>
              </w:rPr>
            </w:pPr>
          </w:p>
        </w:tc>
        <w:tc>
          <w:tcPr>
            <w:tcW w:w="740" w:type="dxa"/>
          </w:tcPr>
          <w:p w14:paraId="0A4B0F49" w14:textId="77777777" w:rsidR="00A27627" w:rsidRDefault="00A27627" w:rsidP="001A46DA">
            <w:pPr>
              <w:pStyle w:val="TAH"/>
              <w:rPr>
                <w:lang w:eastAsia="ko-KR"/>
              </w:rPr>
            </w:pPr>
          </w:p>
        </w:tc>
        <w:tc>
          <w:tcPr>
            <w:tcW w:w="740" w:type="dxa"/>
          </w:tcPr>
          <w:p w14:paraId="7C961678" w14:textId="77777777" w:rsidR="00A27627" w:rsidRDefault="00A27627" w:rsidP="001A46DA">
            <w:pPr>
              <w:pStyle w:val="TAH"/>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1A46DA">
            <w:pPr>
              <w:pStyle w:val="TAH"/>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1A46DA">
            <w:pPr>
              <w:pStyle w:val="TAH"/>
            </w:pPr>
          </w:p>
        </w:tc>
        <w:tc>
          <w:tcPr>
            <w:tcW w:w="740" w:type="dxa"/>
            <w:shd w:val="clear" w:color="auto" w:fill="auto"/>
          </w:tcPr>
          <w:p w14:paraId="5BD0092C" w14:textId="4192F517"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1A46DA">
            <w:pPr>
              <w:pStyle w:val="TAH"/>
            </w:pPr>
          </w:p>
        </w:tc>
        <w:tc>
          <w:tcPr>
            <w:tcW w:w="740" w:type="dxa"/>
            <w:shd w:val="clear" w:color="auto" w:fill="auto"/>
          </w:tcPr>
          <w:p w14:paraId="38B0C64F" w14:textId="77777777" w:rsidR="00A27627" w:rsidRPr="00A97959" w:rsidRDefault="00A27627" w:rsidP="001A46DA">
            <w:pPr>
              <w:pStyle w:val="TAH"/>
            </w:pPr>
          </w:p>
        </w:tc>
        <w:tc>
          <w:tcPr>
            <w:tcW w:w="740" w:type="dxa"/>
          </w:tcPr>
          <w:p w14:paraId="70B484C3" w14:textId="77777777" w:rsidR="00A27627" w:rsidRPr="00A97959" w:rsidRDefault="00A27627" w:rsidP="001A46DA">
            <w:pPr>
              <w:pStyle w:val="TAH"/>
            </w:pPr>
          </w:p>
        </w:tc>
        <w:tc>
          <w:tcPr>
            <w:tcW w:w="740" w:type="dxa"/>
          </w:tcPr>
          <w:p w14:paraId="5856124B" w14:textId="77777777" w:rsidR="00A27627" w:rsidRPr="00A97959" w:rsidRDefault="00A27627" w:rsidP="001A46DA">
            <w:pPr>
              <w:pStyle w:val="TAH"/>
            </w:pPr>
          </w:p>
        </w:tc>
        <w:tc>
          <w:tcPr>
            <w:tcW w:w="740" w:type="dxa"/>
          </w:tcPr>
          <w:p w14:paraId="79089EFC" w14:textId="77777777" w:rsidR="00A27627" w:rsidRDefault="00A27627" w:rsidP="001A46DA">
            <w:pPr>
              <w:pStyle w:val="TAH"/>
              <w:rPr>
                <w:lang w:eastAsia="ko-KR"/>
              </w:rPr>
            </w:pPr>
          </w:p>
        </w:tc>
        <w:tc>
          <w:tcPr>
            <w:tcW w:w="740" w:type="dxa"/>
          </w:tcPr>
          <w:p w14:paraId="5AC81E49" w14:textId="77777777" w:rsidR="00A27627" w:rsidRDefault="00A27627" w:rsidP="001A46DA">
            <w:pPr>
              <w:pStyle w:val="TAH"/>
              <w:rPr>
                <w:lang w:eastAsia="ko-KR"/>
              </w:rPr>
            </w:pPr>
          </w:p>
        </w:tc>
        <w:tc>
          <w:tcPr>
            <w:tcW w:w="740" w:type="dxa"/>
          </w:tcPr>
          <w:p w14:paraId="4A3EB05C" w14:textId="77777777" w:rsidR="00A27627" w:rsidRDefault="00A27627" w:rsidP="001A46DA">
            <w:pPr>
              <w:pStyle w:val="TAH"/>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1A46DA">
            <w:pPr>
              <w:pStyle w:val="TAH"/>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1A46DA">
            <w:pPr>
              <w:pStyle w:val="TAH"/>
            </w:pPr>
          </w:p>
        </w:tc>
        <w:tc>
          <w:tcPr>
            <w:tcW w:w="740" w:type="dxa"/>
            <w:shd w:val="clear" w:color="auto" w:fill="auto"/>
          </w:tcPr>
          <w:p w14:paraId="55631360" w14:textId="00B189F6"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1A46DA">
            <w:pPr>
              <w:pStyle w:val="TAH"/>
            </w:pPr>
          </w:p>
        </w:tc>
        <w:tc>
          <w:tcPr>
            <w:tcW w:w="740" w:type="dxa"/>
            <w:shd w:val="clear" w:color="auto" w:fill="auto"/>
          </w:tcPr>
          <w:p w14:paraId="5D9A8012" w14:textId="77777777" w:rsidR="00A27627" w:rsidRPr="00A97959" w:rsidRDefault="00A27627" w:rsidP="001A46DA">
            <w:pPr>
              <w:pStyle w:val="TAH"/>
            </w:pPr>
          </w:p>
        </w:tc>
        <w:tc>
          <w:tcPr>
            <w:tcW w:w="740" w:type="dxa"/>
          </w:tcPr>
          <w:p w14:paraId="0B301EBD" w14:textId="77777777" w:rsidR="00A27627" w:rsidRPr="00A97959" w:rsidRDefault="00A27627" w:rsidP="001A46DA">
            <w:pPr>
              <w:pStyle w:val="TAH"/>
            </w:pPr>
          </w:p>
        </w:tc>
        <w:tc>
          <w:tcPr>
            <w:tcW w:w="740" w:type="dxa"/>
          </w:tcPr>
          <w:p w14:paraId="5017F73A" w14:textId="77777777" w:rsidR="00A27627" w:rsidRPr="00A97959" w:rsidRDefault="00A27627" w:rsidP="001A46DA">
            <w:pPr>
              <w:pStyle w:val="TAH"/>
            </w:pPr>
          </w:p>
        </w:tc>
        <w:tc>
          <w:tcPr>
            <w:tcW w:w="740" w:type="dxa"/>
          </w:tcPr>
          <w:p w14:paraId="4274393F" w14:textId="77777777" w:rsidR="00A27627" w:rsidRDefault="00A27627" w:rsidP="001A46DA">
            <w:pPr>
              <w:pStyle w:val="TAH"/>
              <w:rPr>
                <w:lang w:eastAsia="ko-KR"/>
              </w:rPr>
            </w:pPr>
          </w:p>
        </w:tc>
        <w:tc>
          <w:tcPr>
            <w:tcW w:w="740" w:type="dxa"/>
          </w:tcPr>
          <w:p w14:paraId="7FC5032B" w14:textId="77777777" w:rsidR="00A27627" w:rsidRDefault="00A27627" w:rsidP="001A46DA">
            <w:pPr>
              <w:pStyle w:val="TAH"/>
              <w:rPr>
                <w:lang w:eastAsia="ko-KR"/>
              </w:rPr>
            </w:pPr>
          </w:p>
        </w:tc>
        <w:tc>
          <w:tcPr>
            <w:tcW w:w="740" w:type="dxa"/>
          </w:tcPr>
          <w:p w14:paraId="44178E4B" w14:textId="77777777" w:rsidR="00A27627" w:rsidRDefault="00A27627" w:rsidP="001A46DA">
            <w:pPr>
              <w:pStyle w:val="TAH"/>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1A46DA">
            <w:pPr>
              <w:pStyle w:val="TAH"/>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1A46DA">
            <w:pPr>
              <w:pStyle w:val="TAH"/>
            </w:pPr>
          </w:p>
        </w:tc>
        <w:tc>
          <w:tcPr>
            <w:tcW w:w="740" w:type="dxa"/>
            <w:shd w:val="clear" w:color="auto" w:fill="auto"/>
          </w:tcPr>
          <w:p w14:paraId="1D4EE1B1" w14:textId="7FE708BC" w:rsidR="00A27627" w:rsidRPr="00A97959" w:rsidRDefault="001D09D0" w:rsidP="001A46DA">
            <w:pPr>
              <w:pStyle w:val="TAH"/>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1A46DA">
            <w:pPr>
              <w:pStyle w:val="TAH"/>
            </w:pPr>
          </w:p>
        </w:tc>
        <w:tc>
          <w:tcPr>
            <w:tcW w:w="740" w:type="dxa"/>
            <w:shd w:val="clear" w:color="auto" w:fill="auto"/>
          </w:tcPr>
          <w:p w14:paraId="69987A34" w14:textId="77777777" w:rsidR="00A27627" w:rsidRPr="00A97959" w:rsidRDefault="00A27627" w:rsidP="001A46DA">
            <w:pPr>
              <w:pStyle w:val="TAH"/>
            </w:pPr>
          </w:p>
        </w:tc>
        <w:tc>
          <w:tcPr>
            <w:tcW w:w="740" w:type="dxa"/>
          </w:tcPr>
          <w:p w14:paraId="19950BB6" w14:textId="77777777" w:rsidR="00A27627" w:rsidRPr="00A97959" w:rsidRDefault="00A27627" w:rsidP="001A46DA">
            <w:pPr>
              <w:pStyle w:val="TAH"/>
            </w:pPr>
          </w:p>
        </w:tc>
        <w:tc>
          <w:tcPr>
            <w:tcW w:w="740" w:type="dxa"/>
          </w:tcPr>
          <w:p w14:paraId="05EF1166" w14:textId="77777777" w:rsidR="00A27627" w:rsidRPr="00A97959" w:rsidRDefault="00A27627" w:rsidP="001A46DA">
            <w:pPr>
              <w:pStyle w:val="TAH"/>
            </w:pPr>
          </w:p>
        </w:tc>
        <w:tc>
          <w:tcPr>
            <w:tcW w:w="740" w:type="dxa"/>
          </w:tcPr>
          <w:p w14:paraId="3F7B2616" w14:textId="77777777" w:rsidR="00A27627" w:rsidRDefault="00A27627" w:rsidP="001A46DA">
            <w:pPr>
              <w:pStyle w:val="TAH"/>
              <w:rPr>
                <w:lang w:eastAsia="ko-KR"/>
              </w:rPr>
            </w:pPr>
          </w:p>
        </w:tc>
        <w:tc>
          <w:tcPr>
            <w:tcW w:w="740" w:type="dxa"/>
          </w:tcPr>
          <w:p w14:paraId="7270DE06" w14:textId="77777777" w:rsidR="00A27627" w:rsidRDefault="00A27627" w:rsidP="001A46DA">
            <w:pPr>
              <w:pStyle w:val="TAH"/>
              <w:rPr>
                <w:lang w:eastAsia="ko-KR"/>
              </w:rPr>
            </w:pPr>
          </w:p>
        </w:tc>
        <w:tc>
          <w:tcPr>
            <w:tcW w:w="740" w:type="dxa"/>
          </w:tcPr>
          <w:p w14:paraId="6F0289AF" w14:textId="77777777" w:rsidR="00A27627" w:rsidRDefault="00A27627" w:rsidP="001A46DA">
            <w:pPr>
              <w:pStyle w:val="TAH"/>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1A46DA">
            <w:pPr>
              <w:pStyle w:val="TAH"/>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1A46DA">
            <w:pPr>
              <w:pStyle w:val="TAH"/>
            </w:pPr>
          </w:p>
        </w:tc>
        <w:tc>
          <w:tcPr>
            <w:tcW w:w="740" w:type="dxa"/>
            <w:shd w:val="clear" w:color="auto" w:fill="auto"/>
          </w:tcPr>
          <w:p w14:paraId="5542932D" w14:textId="77777777" w:rsidR="00A27627" w:rsidRPr="00A97959" w:rsidRDefault="00A27627" w:rsidP="001A46DA">
            <w:pPr>
              <w:pStyle w:val="TAH"/>
            </w:pPr>
          </w:p>
        </w:tc>
        <w:tc>
          <w:tcPr>
            <w:tcW w:w="740" w:type="dxa"/>
            <w:shd w:val="clear" w:color="auto" w:fill="auto"/>
          </w:tcPr>
          <w:p w14:paraId="7614FA63" w14:textId="2A7BF66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1A46DA">
            <w:pPr>
              <w:pStyle w:val="TAH"/>
            </w:pPr>
          </w:p>
        </w:tc>
        <w:tc>
          <w:tcPr>
            <w:tcW w:w="740" w:type="dxa"/>
          </w:tcPr>
          <w:p w14:paraId="4FECE0B5" w14:textId="77777777" w:rsidR="00A27627" w:rsidRPr="00A97959" w:rsidRDefault="00A27627" w:rsidP="001A46DA">
            <w:pPr>
              <w:pStyle w:val="TAH"/>
            </w:pPr>
          </w:p>
        </w:tc>
        <w:tc>
          <w:tcPr>
            <w:tcW w:w="740" w:type="dxa"/>
          </w:tcPr>
          <w:p w14:paraId="4D756A4D" w14:textId="77777777" w:rsidR="00A27627" w:rsidRPr="00A97959" w:rsidRDefault="00A27627" w:rsidP="001A46DA">
            <w:pPr>
              <w:pStyle w:val="TAH"/>
            </w:pPr>
          </w:p>
        </w:tc>
        <w:tc>
          <w:tcPr>
            <w:tcW w:w="740" w:type="dxa"/>
          </w:tcPr>
          <w:p w14:paraId="2C7BF10D" w14:textId="77777777" w:rsidR="00A27627" w:rsidRDefault="00A27627" w:rsidP="001A46DA">
            <w:pPr>
              <w:pStyle w:val="TAH"/>
              <w:rPr>
                <w:lang w:eastAsia="ko-KR"/>
              </w:rPr>
            </w:pPr>
          </w:p>
        </w:tc>
        <w:tc>
          <w:tcPr>
            <w:tcW w:w="740" w:type="dxa"/>
          </w:tcPr>
          <w:p w14:paraId="29DB5AD6" w14:textId="77777777" w:rsidR="00A27627" w:rsidRDefault="00A27627" w:rsidP="001A46DA">
            <w:pPr>
              <w:pStyle w:val="TAH"/>
              <w:rPr>
                <w:lang w:eastAsia="ko-KR"/>
              </w:rPr>
            </w:pPr>
          </w:p>
        </w:tc>
        <w:tc>
          <w:tcPr>
            <w:tcW w:w="740" w:type="dxa"/>
          </w:tcPr>
          <w:p w14:paraId="5F3898C9" w14:textId="77777777" w:rsidR="00A27627" w:rsidRDefault="00A27627" w:rsidP="001A46DA">
            <w:pPr>
              <w:pStyle w:val="TAH"/>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1A46DA">
            <w:pPr>
              <w:pStyle w:val="TAH"/>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1A46DA">
            <w:pPr>
              <w:pStyle w:val="TAH"/>
            </w:pPr>
          </w:p>
        </w:tc>
        <w:tc>
          <w:tcPr>
            <w:tcW w:w="740" w:type="dxa"/>
            <w:shd w:val="clear" w:color="auto" w:fill="auto"/>
          </w:tcPr>
          <w:p w14:paraId="29CD3688" w14:textId="77777777" w:rsidR="00A27627" w:rsidRPr="00A97959" w:rsidRDefault="00A27627" w:rsidP="001A46DA">
            <w:pPr>
              <w:pStyle w:val="TAH"/>
            </w:pPr>
          </w:p>
        </w:tc>
        <w:tc>
          <w:tcPr>
            <w:tcW w:w="740" w:type="dxa"/>
            <w:shd w:val="clear" w:color="auto" w:fill="auto"/>
          </w:tcPr>
          <w:p w14:paraId="40B1D726" w14:textId="18525B0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1A46DA">
            <w:pPr>
              <w:pStyle w:val="TAH"/>
            </w:pPr>
          </w:p>
        </w:tc>
        <w:tc>
          <w:tcPr>
            <w:tcW w:w="740" w:type="dxa"/>
          </w:tcPr>
          <w:p w14:paraId="30290D67" w14:textId="77777777" w:rsidR="00A27627" w:rsidRPr="00A97959" w:rsidRDefault="00A27627" w:rsidP="001A46DA">
            <w:pPr>
              <w:pStyle w:val="TAH"/>
            </w:pPr>
          </w:p>
        </w:tc>
        <w:tc>
          <w:tcPr>
            <w:tcW w:w="740" w:type="dxa"/>
          </w:tcPr>
          <w:p w14:paraId="31F3EC28" w14:textId="77777777" w:rsidR="00A27627" w:rsidRPr="00A97959" w:rsidRDefault="00A27627" w:rsidP="001A46DA">
            <w:pPr>
              <w:pStyle w:val="TAH"/>
            </w:pPr>
          </w:p>
        </w:tc>
        <w:tc>
          <w:tcPr>
            <w:tcW w:w="740" w:type="dxa"/>
          </w:tcPr>
          <w:p w14:paraId="75B7814C" w14:textId="77777777" w:rsidR="00A27627" w:rsidRDefault="00A27627" w:rsidP="001A46DA">
            <w:pPr>
              <w:pStyle w:val="TAH"/>
              <w:rPr>
                <w:lang w:eastAsia="ko-KR"/>
              </w:rPr>
            </w:pPr>
          </w:p>
        </w:tc>
        <w:tc>
          <w:tcPr>
            <w:tcW w:w="740" w:type="dxa"/>
          </w:tcPr>
          <w:p w14:paraId="1BE84319" w14:textId="77777777" w:rsidR="00A27627" w:rsidRDefault="00A27627" w:rsidP="001A46DA">
            <w:pPr>
              <w:pStyle w:val="TAH"/>
              <w:rPr>
                <w:lang w:eastAsia="ko-KR"/>
              </w:rPr>
            </w:pPr>
          </w:p>
        </w:tc>
        <w:tc>
          <w:tcPr>
            <w:tcW w:w="740" w:type="dxa"/>
          </w:tcPr>
          <w:p w14:paraId="3862E954" w14:textId="77777777" w:rsidR="00A27627" w:rsidRDefault="00A27627" w:rsidP="001A46DA">
            <w:pPr>
              <w:pStyle w:val="TAH"/>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1A46DA">
            <w:pPr>
              <w:pStyle w:val="TAH"/>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1A46DA">
            <w:pPr>
              <w:pStyle w:val="TAH"/>
            </w:pPr>
          </w:p>
        </w:tc>
        <w:tc>
          <w:tcPr>
            <w:tcW w:w="740" w:type="dxa"/>
            <w:shd w:val="clear" w:color="auto" w:fill="auto"/>
          </w:tcPr>
          <w:p w14:paraId="7C437C8D" w14:textId="77777777" w:rsidR="00A27627" w:rsidRPr="00A97959" w:rsidRDefault="00A27627" w:rsidP="001A46DA">
            <w:pPr>
              <w:pStyle w:val="TAH"/>
            </w:pPr>
          </w:p>
        </w:tc>
        <w:tc>
          <w:tcPr>
            <w:tcW w:w="740" w:type="dxa"/>
            <w:shd w:val="clear" w:color="auto" w:fill="auto"/>
          </w:tcPr>
          <w:p w14:paraId="440E1AC5" w14:textId="78DED9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1A46DA">
            <w:pPr>
              <w:pStyle w:val="TAH"/>
            </w:pPr>
          </w:p>
        </w:tc>
        <w:tc>
          <w:tcPr>
            <w:tcW w:w="740" w:type="dxa"/>
          </w:tcPr>
          <w:p w14:paraId="7F5B716B" w14:textId="77777777" w:rsidR="00A27627" w:rsidRPr="00A97959" w:rsidRDefault="00A27627" w:rsidP="001A46DA">
            <w:pPr>
              <w:pStyle w:val="TAH"/>
            </w:pPr>
          </w:p>
        </w:tc>
        <w:tc>
          <w:tcPr>
            <w:tcW w:w="740" w:type="dxa"/>
          </w:tcPr>
          <w:p w14:paraId="721B182B" w14:textId="77777777" w:rsidR="00A27627" w:rsidRPr="00A97959" w:rsidRDefault="00A27627" w:rsidP="001A46DA">
            <w:pPr>
              <w:pStyle w:val="TAH"/>
            </w:pPr>
          </w:p>
        </w:tc>
        <w:tc>
          <w:tcPr>
            <w:tcW w:w="740" w:type="dxa"/>
          </w:tcPr>
          <w:p w14:paraId="147B2508" w14:textId="77777777" w:rsidR="00A27627" w:rsidRDefault="00A27627" w:rsidP="001A46DA">
            <w:pPr>
              <w:pStyle w:val="TAH"/>
              <w:rPr>
                <w:lang w:eastAsia="ko-KR"/>
              </w:rPr>
            </w:pPr>
          </w:p>
        </w:tc>
        <w:tc>
          <w:tcPr>
            <w:tcW w:w="740" w:type="dxa"/>
          </w:tcPr>
          <w:p w14:paraId="53485DAD" w14:textId="77777777" w:rsidR="00A27627" w:rsidRDefault="00A27627" w:rsidP="001A46DA">
            <w:pPr>
              <w:pStyle w:val="TAH"/>
              <w:rPr>
                <w:lang w:eastAsia="ko-KR"/>
              </w:rPr>
            </w:pPr>
          </w:p>
        </w:tc>
        <w:tc>
          <w:tcPr>
            <w:tcW w:w="740" w:type="dxa"/>
          </w:tcPr>
          <w:p w14:paraId="1A3E916A" w14:textId="77777777" w:rsidR="00A27627" w:rsidRDefault="00A27627" w:rsidP="001A46DA">
            <w:pPr>
              <w:pStyle w:val="TAH"/>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1A46DA">
            <w:pPr>
              <w:pStyle w:val="TAH"/>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1A46DA">
            <w:pPr>
              <w:pStyle w:val="TAH"/>
            </w:pPr>
          </w:p>
        </w:tc>
        <w:tc>
          <w:tcPr>
            <w:tcW w:w="740" w:type="dxa"/>
            <w:shd w:val="clear" w:color="auto" w:fill="auto"/>
          </w:tcPr>
          <w:p w14:paraId="12290405" w14:textId="77777777" w:rsidR="00A27627" w:rsidRPr="00A97959" w:rsidRDefault="00A27627" w:rsidP="001A46DA">
            <w:pPr>
              <w:pStyle w:val="TAH"/>
            </w:pPr>
          </w:p>
        </w:tc>
        <w:tc>
          <w:tcPr>
            <w:tcW w:w="740" w:type="dxa"/>
            <w:shd w:val="clear" w:color="auto" w:fill="auto"/>
          </w:tcPr>
          <w:p w14:paraId="4A8BFEF8" w14:textId="1A34DBB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1A46DA">
            <w:pPr>
              <w:pStyle w:val="TAH"/>
            </w:pPr>
          </w:p>
        </w:tc>
        <w:tc>
          <w:tcPr>
            <w:tcW w:w="740" w:type="dxa"/>
          </w:tcPr>
          <w:p w14:paraId="4E4F3B36" w14:textId="77777777" w:rsidR="00A27627" w:rsidRPr="00A97959" w:rsidRDefault="00A27627" w:rsidP="001A46DA">
            <w:pPr>
              <w:pStyle w:val="TAH"/>
            </w:pPr>
          </w:p>
        </w:tc>
        <w:tc>
          <w:tcPr>
            <w:tcW w:w="740" w:type="dxa"/>
          </w:tcPr>
          <w:p w14:paraId="509F5837" w14:textId="77777777" w:rsidR="00A27627" w:rsidRPr="00A97959" w:rsidRDefault="00A27627" w:rsidP="001A46DA">
            <w:pPr>
              <w:pStyle w:val="TAH"/>
            </w:pPr>
          </w:p>
        </w:tc>
        <w:tc>
          <w:tcPr>
            <w:tcW w:w="740" w:type="dxa"/>
          </w:tcPr>
          <w:p w14:paraId="0C080868" w14:textId="77777777" w:rsidR="00A27627" w:rsidRDefault="00A27627" w:rsidP="001A46DA">
            <w:pPr>
              <w:pStyle w:val="TAH"/>
              <w:rPr>
                <w:lang w:eastAsia="ko-KR"/>
              </w:rPr>
            </w:pPr>
          </w:p>
        </w:tc>
        <w:tc>
          <w:tcPr>
            <w:tcW w:w="740" w:type="dxa"/>
          </w:tcPr>
          <w:p w14:paraId="2B3729C4" w14:textId="77777777" w:rsidR="00A27627" w:rsidRDefault="00A27627" w:rsidP="001A46DA">
            <w:pPr>
              <w:pStyle w:val="TAH"/>
              <w:rPr>
                <w:lang w:eastAsia="ko-KR"/>
              </w:rPr>
            </w:pPr>
          </w:p>
        </w:tc>
        <w:tc>
          <w:tcPr>
            <w:tcW w:w="740" w:type="dxa"/>
          </w:tcPr>
          <w:p w14:paraId="7E4A0F94" w14:textId="77777777" w:rsidR="00A27627" w:rsidRDefault="00A27627" w:rsidP="001A46DA">
            <w:pPr>
              <w:pStyle w:val="TAH"/>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1A46DA">
            <w:pPr>
              <w:pStyle w:val="TAH"/>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1A46DA">
            <w:pPr>
              <w:pStyle w:val="TAH"/>
            </w:pPr>
          </w:p>
        </w:tc>
        <w:tc>
          <w:tcPr>
            <w:tcW w:w="740" w:type="dxa"/>
            <w:shd w:val="clear" w:color="auto" w:fill="auto"/>
          </w:tcPr>
          <w:p w14:paraId="1D37BA82" w14:textId="77777777" w:rsidR="00A27627" w:rsidRPr="00A97959" w:rsidRDefault="00A27627" w:rsidP="001A46DA">
            <w:pPr>
              <w:pStyle w:val="TAH"/>
            </w:pPr>
          </w:p>
        </w:tc>
        <w:tc>
          <w:tcPr>
            <w:tcW w:w="740" w:type="dxa"/>
            <w:shd w:val="clear" w:color="auto" w:fill="auto"/>
          </w:tcPr>
          <w:p w14:paraId="7DFAC4E5" w14:textId="4BF53D1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1A46DA">
            <w:pPr>
              <w:pStyle w:val="TAH"/>
            </w:pPr>
          </w:p>
        </w:tc>
        <w:tc>
          <w:tcPr>
            <w:tcW w:w="740" w:type="dxa"/>
          </w:tcPr>
          <w:p w14:paraId="49ADE83B" w14:textId="77777777" w:rsidR="00A27627" w:rsidRPr="00A97959" w:rsidRDefault="00A27627" w:rsidP="001A46DA">
            <w:pPr>
              <w:pStyle w:val="TAH"/>
            </w:pPr>
          </w:p>
        </w:tc>
        <w:tc>
          <w:tcPr>
            <w:tcW w:w="740" w:type="dxa"/>
          </w:tcPr>
          <w:p w14:paraId="2FB2EA37" w14:textId="77777777" w:rsidR="00A27627" w:rsidRPr="00A97959" w:rsidRDefault="00A27627" w:rsidP="001A46DA">
            <w:pPr>
              <w:pStyle w:val="TAH"/>
            </w:pPr>
          </w:p>
        </w:tc>
        <w:tc>
          <w:tcPr>
            <w:tcW w:w="740" w:type="dxa"/>
          </w:tcPr>
          <w:p w14:paraId="7DCFFE18" w14:textId="77777777" w:rsidR="00A27627" w:rsidRDefault="00A27627" w:rsidP="001A46DA">
            <w:pPr>
              <w:pStyle w:val="TAH"/>
              <w:rPr>
                <w:lang w:eastAsia="ko-KR"/>
              </w:rPr>
            </w:pPr>
          </w:p>
        </w:tc>
        <w:tc>
          <w:tcPr>
            <w:tcW w:w="740" w:type="dxa"/>
          </w:tcPr>
          <w:p w14:paraId="2F53CED0" w14:textId="77777777" w:rsidR="00A27627" w:rsidRDefault="00A27627" w:rsidP="001A46DA">
            <w:pPr>
              <w:pStyle w:val="TAH"/>
              <w:rPr>
                <w:lang w:eastAsia="ko-KR"/>
              </w:rPr>
            </w:pPr>
          </w:p>
        </w:tc>
        <w:tc>
          <w:tcPr>
            <w:tcW w:w="740" w:type="dxa"/>
          </w:tcPr>
          <w:p w14:paraId="3D31D136" w14:textId="77777777" w:rsidR="00A27627" w:rsidRDefault="00A27627" w:rsidP="001A46DA">
            <w:pPr>
              <w:pStyle w:val="TAH"/>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1A46DA">
            <w:pPr>
              <w:pStyle w:val="TAH"/>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1A46DA">
            <w:pPr>
              <w:pStyle w:val="TAH"/>
            </w:pPr>
          </w:p>
        </w:tc>
        <w:tc>
          <w:tcPr>
            <w:tcW w:w="740" w:type="dxa"/>
            <w:shd w:val="clear" w:color="auto" w:fill="auto"/>
          </w:tcPr>
          <w:p w14:paraId="6B6F9A0F" w14:textId="77777777" w:rsidR="00A27627" w:rsidRPr="00A97959" w:rsidRDefault="00A27627" w:rsidP="001A46DA">
            <w:pPr>
              <w:pStyle w:val="TAH"/>
            </w:pPr>
          </w:p>
        </w:tc>
        <w:tc>
          <w:tcPr>
            <w:tcW w:w="740" w:type="dxa"/>
            <w:shd w:val="clear" w:color="auto" w:fill="auto"/>
          </w:tcPr>
          <w:p w14:paraId="337631CD" w14:textId="10A95A2D"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1A46DA">
            <w:pPr>
              <w:pStyle w:val="TAH"/>
            </w:pPr>
          </w:p>
        </w:tc>
        <w:tc>
          <w:tcPr>
            <w:tcW w:w="740" w:type="dxa"/>
          </w:tcPr>
          <w:p w14:paraId="2B7287A6" w14:textId="77777777" w:rsidR="00A27627" w:rsidRPr="00A97959" w:rsidRDefault="00A27627" w:rsidP="001A46DA">
            <w:pPr>
              <w:pStyle w:val="TAH"/>
            </w:pPr>
          </w:p>
        </w:tc>
        <w:tc>
          <w:tcPr>
            <w:tcW w:w="740" w:type="dxa"/>
          </w:tcPr>
          <w:p w14:paraId="63CAB628" w14:textId="77777777" w:rsidR="00A27627" w:rsidRPr="00A97959" w:rsidRDefault="00A27627" w:rsidP="001A46DA">
            <w:pPr>
              <w:pStyle w:val="TAH"/>
            </w:pPr>
          </w:p>
        </w:tc>
        <w:tc>
          <w:tcPr>
            <w:tcW w:w="740" w:type="dxa"/>
          </w:tcPr>
          <w:p w14:paraId="72BB07FA" w14:textId="77777777" w:rsidR="00A27627" w:rsidRDefault="00A27627" w:rsidP="001A46DA">
            <w:pPr>
              <w:pStyle w:val="TAH"/>
              <w:rPr>
                <w:lang w:eastAsia="ko-KR"/>
              </w:rPr>
            </w:pPr>
          </w:p>
        </w:tc>
        <w:tc>
          <w:tcPr>
            <w:tcW w:w="740" w:type="dxa"/>
          </w:tcPr>
          <w:p w14:paraId="0C2DEDCC" w14:textId="77777777" w:rsidR="00A27627" w:rsidRDefault="00A27627" w:rsidP="001A46DA">
            <w:pPr>
              <w:pStyle w:val="TAH"/>
              <w:rPr>
                <w:lang w:eastAsia="ko-KR"/>
              </w:rPr>
            </w:pPr>
          </w:p>
        </w:tc>
        <w:tc>
          <w:tcPr>
            <w:tcW w:w="740" w:type="dxa"/>
          </w:tcPr>
          <w:p w14:paraId="590854D8" w14:textId="77777777" w:rsidR="00A27627" w:rsidRDefault="00A27627" w:rsidP="001A46DA">
            <w:pPr>
              <w:pStyle w:val="TAH"/>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1A46DA">
            <w:pPr>
              <w:pStyle w:val="TAH"/>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1A46DA">
            <w:pPr>
              <w:pStyle w:val="TAH"/>
            </w:pPr>
          </w:p>
        </w:tc>
        <w:tc>
          <w:tcPr>
            <w:tcW w:w="740" w:type="dxa"/>
            <w:shd w:val="clear" w:color="auto" w:fill="auto"/>
          </w:tcPr>
          <w:p w14:paraId="14317B2D" w14:textId="77777777" w:rsidR="00A27627" w:rsidRPr="00A97959" w:rsidRDefault="00A27627" w:rsidP="001A46DA">
            <w:pPr>
              <w:pStyle w:val="TAH"/>
            </w:pPr>
          </w:p>
        </w:tc>
        <w:tc>
          <w:tcPr>
            <w:tcW w:w="740" w:type="dxa"/>
            <w:shd w:val="clear" w:color="auto" w:fill="auto"/>
          </w:tcPr>
          <w:p w14:paraId="494F19B4" w14:textId="4656F2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1A46DA">
            <w:pPr>
              <w:pStyle w:val="TAH"/>
            </w:pPr>
          </w:p>
        </w:tc>
        <w:tc>
          <w:tcPr>
            <w:tcW w:w="740" w:type="dxa"/>
          </w:tcPr>
          <w:p w14:paraId="007CCDEF" w14:textId="77777777" w:rsidR="00A27627" w:rsidRPr="00A97959" w:rsidRDefault="00A27627" w:rsidP="001A46DA">
            <w:pPr>
              <w:pStyle w:val="TAH"/>
            </w:pPr>
          </w:p>
        </w:tc>
        <w:tc>
          <w:tcPr>
            <w:tcW w:w="740" w:type="dxa"/>
          </w:tcPr>
          <w:p w14:paraId="4EF4F49C" w14:textId="77777777" w:rsidR="00A27627" w:rsidRPr="00A97959" w:rsidRDefault="00A27627" w:rsidP="001A46DA">
            <w:pPr>
              <w:pStyle w:val="TAH"/>
            </w:pPr>
          </w:p>
        </w:tc>
        <w:tc>
          <w:tcPr>
            <w:tcW w:w="740" w:type="dxa"/>
          </w:tcPr>
          <w:p w14:paraId="2658D3A6" w14:textId="2D761E45" w:rsidR="00A27627" w:rsidRDefault="009F427E" w:rsidP="001A46DA">
            <w:pPr>
              <w:pStyle w:val="TAH"/>
              <w:rPr>
                <w:lang w:eastAsia="ko-KR"/>
              </w:rPr>
            </w:pPr>
            <w:r>
              <w:rPr>
                <w:rFonts w:hint="eastAsia"/>
                <w:lang w:eastAsia="ko-KR"/>
              </w:rPr>
              <w:t>X</w:t>
            </w:r>
          </w:p>
        </w:tc>
        <w:tc>
          <w:tcPr>
            <w:tcW w:w="740" w:type="dxa"/>
          </w:tcPr>
          <w:p w14:paraId="38BC577B" w14:textId="77777777" w:rsidR="00A27627" w:rsidRDefault="00A27627" w:rsidP="001A46DA">
            <w:pPr>
              <w:pStyle w:val="TAH"/>
              <w:rPr>
                <w:lang w:eastAsia="ko-KR"/>
              </w:rPr>
            </w:pPr>
          </w:p>
        </w:tc>
        <w:tc>
          <w:tcPr>
            <w:tcW w:w="740" w:type="dxa"/>
          </w:tcPr>
          <w:p w14:paraId="2C74CACC" w14:textId="77777777" w:rsidR="00A27627" w:rsidRDefault="00A27627" w:rsidP="001A46DA">
            <w:pPr>
              <w:pStyle w:val="TAH"/>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1A46DA">
            <w:pPr>
              <w:pStyle w:val="TAH"/>
              <w:rPr>
                <w:lang w:eastAsia="ko-KR"/>
              </w:rPr>
            </w:pPr>
            <w:r>
              <w:rPr>
                <w:rFonts w:hint="eastAsia"/>
                <w:lang w:eastAsia="ko-KR"/>
              </w:rPr>
              <w:t>17</w:t>
            </w:r>
          </w:p>
        </w:tc>
        <w:tc>
          <w:tcPr>
            <w:tcW w:w="740" w:type="dxa"/>
            <w:shd w:val="clear" w:color="auto" w:fill="auto"/>
          </w:tcPr>
          <w:p w14:paraId="2ABDDB03" w14:textId="77777777" w:rsidR="00A27627" w:rsidRPr="00A97959" w:rsidRDefault="00A27627" w:rsidP="001A46DA">
            <w:pPr>
              <w:pStyle w:val="TAH"/>
            </w:pPr>
          </w:p>
        </w:tc>
        <w:tc>
          <w:tcPr>
            <w:tcW w:w="740" w:type="dxa"/>
            <w:shd w:val="clear" w:color="auto" w:fill="auto"/>
          </w:tcPr>
          <w:p w14:paraId="5087BF4E" w14:textId="77777777" w:rsidR="00A27627" w:rsidRPr="00A97959" w:rsidRDefault="00A27627" w:rsidP="001A46DA">
            <w:pPr>
              <w:pStyle w:val="TAH"/>
            </w:pPr>
          </w:p>
        </w:tc>
        <w:tc>
          <w:tcPr>
            <w:tcW w:w="740" w:type="dxa"/>
            <w:shd w:val="clear" w:color="auto" w:fill="auto"/>
          </w:tcPr>
          <w:p w14:paraId="02C2FC8A" w14:textId="77777777" w:rsidR="00A27627" w:rsidRPr="00A97959" w:rsidRDefault="00A27627" w:rsidP="001A46DA">
            <w:pPr>
              <w:pStyle w:val="TAH"/>
            </w:pPr>
          </w:p>
        </w:tc>
        <w:tc>
          <w:tcPr>
            <w:tcW w:w="740" w:type="dxa"/>
            <w:shd w:val="clear" w:color="auto" w:fill="auto"/>
          </w:tcPr>
          <w:p w14:paraId="0D5EEE83" w14:textId="1EC4BAF8" w:rsidR="00A27627" w:rsidRPr="00A97959" w:rsidRDefault="001A29D8" w:rsidP="001A46DA">
            <w:pPr>
              <w:pStyle w:val="TAH"/>
              <w:rPr>
                <w:lang w:eastAsia="ko-KR"/>
              </w:rPr>
            </w:pPr>
            <w:r>
              <w:rPr>
                <w:rFonts w:hint="eastAsia"/>
                <w:lang w:eastAsia="ko-KR"/>
              </w:rPr>
              <w:t>X</w:t>
            </w:r>
          </w:p>
        </w:tc>
        <w:tc>
          <w:tcPr>
            <w:tcW w:w="740" w:type="dxa"/>
          </w:tcPr>
          <w:p w14:paraId="0DF0C9CC" w14:textId="77777777" w:rsidR="00A27627" w:rsidRPr="00A97959" w:rsidRDefault="00A27627" w:rsidP="001A46DA">
            <w:pPr>
              <w:pStyle w:val="TAH"/>
            </w:pPr>
          </w:p>
        </w:tc>
        <w:tc>
          <w:tcPr>
            <w:tcW w:w="740" w:type="dxa"/>
          </w:tcPr>
          <w:p w14:paraId="697A560C" w14:textId="38C1F47F" w:rsidR="00A27627" w:rsidRPr="00A97959" w:rsidRDefault="005638DD" w:rsidP="001A46DA">
            <w:pPr>
              <w:pStyle w:val="TAH"/>
              <w:rPr>
                <w:lang w:eastAsia="ko-KR"/>
              </w:rPr>
            </w:pPr>
            <w:ins w:id="1675" w:author="TR Rapporteur" w:date="2021-04-29T11:02:00Z">
              <w:r>
                <w:rPr>
                  <w:rFonts w:hint="eastAsia"/>
                  <w:lang w:eastAsia="ko-KR"/>
                </w:rPr>
                <w:t>X</w:t>
              </w:r>
            </w:ins>
          </w:p>
        </w:tc>
        <w:tc>
          <w:tcPr>
            <w:tcW w:w="740" w:type="dxa"/>
          </w:tcPr>
          <w:p w14:paraId="1543FA61" w14:textId="77777777" w:rsidR="00A27627" w:rsidRDefault="00A27627" w:rsidP="001A46DA">
            <w:pPr>
              <w:pStyle w:val="TAH"/>
              <w:rPr>
                <w:lang w:eastAsia="ko-KR"/>
              </w:rPr>
            </w:pPr>
          </w:p>
        </w:tc>
        <w:tc>
          <w:tcPr>
            <w:tcW w:w="740" w:type="dxa"/>
          </w:tcPr>
          <w:p w14:paraId="6BE923EB" w14:textId="77777777" w:rsidR="00A27627" w:rsidRDefault="00A27627" w:rsidP="001A46DA">
            <w:pPr>
              <w:pStyle w:val="TAH"/>
              <w:rPr>
                <w:lang w:eastAsia="ko-KR"/>
              </w:rPr>
            </w:pPr>
          </w:p>
        </w:tc>
        <w:tc>
          <w:tcPr>
            <w:tcW w:w="740" w:type="dxa"/>
          </w:tcPr>
          <w:p w14:paraId="6A13CF8D" w14:textId="77777777" w:rsidR="00A27627" w:rsidRDefault="00A27627" w:rsidP="001A46DA">
            <w:pPr>
              <w:pStyle w:val="TAH"/>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1A46DA">
            <w:pPr>
              <w:pStyle w:val="TAH"/>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1A46DA">
            <w:pPr>
              <w:pStyle w:val="TAH"/>
            </w:pPr>
          </w:p>
        </w:tc>
        <w:tc>
          <w:tcPr>
            <w:tcW w:w="740" w:type="dxa"/>
            <w:shd w:val="clear" w:color="auto" w:fill="auto"/>
          </w:tcPr>
          <w:p w14:paraId="4648DC7D" w14:textId="77777777" w:rsidR="00A27627" w:rsidRPr="00A97959" w:rsidRDefault="00A27627" w:rsidP="001A46DA">
            <w:pPr>
              <w:pStyle w:val="TAH"/>
            </w:pPr>
          </w:p>
        </w:tc>
        <w:tc>
          <w:tcPr>
            <w:tcW w:w="740" w:type="dxa"/>
            <w:shd w:val="clear" w:color="auto" w:fill="auto"/>
          </w:tcPr>
          <w:p w14:paraId="743F7542" w14:textId="77777777" w:rsidR="00A27627" w:rsidRPr="00A97959" w:rsidRDefault="00A27627" w:rsidP="001A46DA">
            <w:pPr>
              <w:pStyle w:val="TAH"/>
            </w:pPr>
          </w:p>
        </w:tc>
        <w:tc>
          <w:tcPr>
            <w:tcW w:w="740" w:type="dxa"/>
            <w:shd w:val="clear" w:color="auto" w:fill="auto"/>
          </w:tcPr>
          <w:p w14:paraId="41825A9D" w14:textId="7C45860B" w:rsidR="00A27627" w:rsidRPr="00A97959" w:rsidRDefault="001A29D8" w:rsidP="001A46DA">
            <w:pPr>
              <w:pStyle w:val="TAH"/>
              <w:rPr>
                <w:lang w:eastAsia="ko-KR"/>
              </w:rPr>
            </w:pPr>
            <w:r>
              <w:rPr>
                <w:rFonts w:hint="eastAsia"/>
                <w:lang w:eastAsia="ko-KR"/>
              </w:rPr>
              <w:t>X</w:t>
            </w:r>
          </w:p>
        </w:tc>
        <w:tc>
          <w:tcPr>
            <w:tcW w:w="740" w:type="dxa"/>
          </w:tcPr>
          <w:p w14:paraId="40DB19C5" w14:textId="77777777" w:rsidR="00A27627" w:rsidRPr="00A97959" w:rsidRDefault="00A27627" w:rsidP="001A46DA">
            <w:pPr>
              <w:pStyle w:val="TAH"/>
            </w:pPr>
          </w:p>
        </w:tc>
        <w:tc>
          <w:tcPr>
            <w:tcW w:w="740" w:type="dxa"/>
          </w:tcPr>
          <w:p w14:paraId="30786126" w14:textId="77777777" w:rsidR="00A27627" w:rsidRPr="00A97959" w:rsidRDefault="00A27627" w:rsidP="001A46DA">
            <w:pPr>
              <w:pStyle w:val="TAH"/>
            </w:pPr>
          </w:p>
        </w:tc>
        <w:tc>
          <w:tcPr>
            <w:tcW w:w="740" w:type="dxa"/>
          </w:tcPr>
          <w:p w14:paraId="1533CCB1" w14:textId="77777777" w:rsidR="00A27627" w:rsidRDefault="00A27627" w:rsidP="001A46DA">
            <w:pPr>
              <w:pStyle w:val="TAH"/>
              <w:rPr>
                <w:lang w:eastAsia="ko-KR"/>
              </w:rPr>
            </w:pPr>
          </w:p>
        </w:tc>
        <w:tc>
          <w:tcPr>
            <w:tcW w:w="740" w:type="dxa"/>
          </w:tcPr>
          <w:p w14:paraId="7F406CA0" w14:textId="77777777" w:rsidR="00A27627" w:rsidRDefault="00A27627" w:rsidP="001A46DA">
            <w:pPr>
              <w:pStyle w:val="TAH"/>
              <w:rPr>
                <w:lang w:eastAsia="ko-KR"/>
              </w:rPr>
            </w:pPr>
          </w:p>
        </w:tc>
        <w:tc>
          <w:tcPr>
            <w:tcW w:w="740" w:type="dxa"/>
          </w:tcPr>
          <w:p w14:paraId="65943D85" w14:textId="77777777" w:rsidR="00A27627" w:rsidRDefault="00A27627" w:rsidP="001A46DA">
            <w:pPr>
              <w:pStyle w:val="TAH"/>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1A46DA">
            <w:pPr>
              <w:pStyle w:val="TAH"/>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1A46DA">
            <w:pPr>
              <w:pStyle w:val="TAH"/>
            </w:pPr>
          </w:p>
        </w:tc>
        <w:tc>
          <w:tcPr>
            <w:tcW w:w="740" w:type="dxa"/>
            <w:shd w:val="clear" w:color="auto" w:fill="auto"/>
          </w:tcPr>
          <w:p w14:paraId="23961E76" w14:textId="77777777" w:rsidR="00A27627" w:rsidRPr="00A97959" w:rsidRDefault="00A27627" w:rsidP="001A46DA">
            <w:pPr>
              <w:pStyle w:val="TAH"/>
            </w:pPr>
          </w:p>
        </w:tc>
        <w:tc>
          <w:tcPr>
            <w:tcW w:w="740" w:type="dxa"/>
            <w:shd w:val="clear" w:color="auto" w:fill="auto"/>
          </w:tcPr>
          <w:p w14:paraId="511B67AA" w14:textId="77777777" w:rsidR="00A27627" w:rsidRPr="00A97959" w:rsidRDefault="00A27627" w:rsidP="001A46DA">
            <w:pPr>
              <w:pStyle w:val="TAH"/>
            </w:pPr>
          </w:p>
        </w:tc>
        <w:tc>
          <w:tcPr>
            <w:tcW w:w="740" w:type="dxa"/>
            <w:shd w:val="clear" w:color="auto" w:fill="auto"/>
          </w:tcPr>
          <w:p w14:paraId="2364B396" w14:textId="12345EEB" w:rsidR="00A27627" w:rsidRPr="00A97959" w:rsidRDefault="001A29D8" w:rsidP="001A46DA">
            <w:pPr>
              <w:pStyle w:val="TAH"/>
              <w:rPr>
                <w:lang w:eastAsia="ko-KR"/>
              </w:rPr>
            </w:pPr>
            <w:r>
              <w:rPr>
                <w:rFonts w:hint="eastAsia"/>
                <w:lang w:eastAsia="ko-KR"/>
              </w:rPr>
              <w:t>X</w:t>
            </w:r>
          </w:p>
        </w:tc>
        <w:tc>
          <w:tcPr>
            <w:tcW w:w="740" w:type="dxa"/>
          </w:tcPr>
          <w:p w14:paraId="694A3843" w14:textId="77777777" w:rsidR="00A27627" w:rsidRPr="00A97959" w:rsidRDefault="00A27627" w:rsidP="001A46DA">
            <w:pPr>
              <w:pStyle w:val="TAH"/>
            </w:pPr>
          </w:p>
        </w:tc>
        <w:tc>
          <w:tcPr>
            <w:tcW w:w="740" w:type="dxa"/>
          </w:tcPr>
          <w:p w14:paraId="5F5D5A13" w14:textId="77777777" w:rsidR="00A27627" w:rsidRPr="00A97959" w:rsidRDefault="00A27627" w:rsidP="001A46DA">
            <w:pPr>
              <w:pStyle w:val="TAH"/>
            </w:pPr>
          </w:p>
        </w:tc>
        <w:tc>
          <w:tcPr>
            <w:tcW w:w="740" w:type="dxa"/>
          </w:tcPr>
          <w:p w14:paraId="1B556EC9" w14:textId="77777777" w:rsidR="00A27627" w:rsidRDefault="00A27627" w:rsidP="001A46DA">
            <w:pPr>
              <w:pStyle w:val="TAH"/>
              <w:rPr>
                <w:lang w:eastAsia="ko-KR"/>
              </w:rPr>
            </w:pPr>
          </w:p>
        </w:tc>
        <w:tc>
          <w:tcPr>
            <w:tcW w:w="740" w:type="dxa"/>
          </w:tcPr>
          <w:p w14:paraId="3787CD5E" w14:textId="77777777" w:rsidR="00A27627" w:rsidRDefault="00A27627" w:rsidP="001A46DA">
            <w:pPr>
              <w:pStyle w:val="TAH"/>
              <w:rPr>
                <w:lang w:eastAsia="ko-KR"/>
              </w:rPr>
            </w:pPr>
          </w:p>
        </w:tc>
        <w:tc>
          <w:tcPr>
            <w:tcW w:w="740" w:type="dxa"/>
          </w:tcPr>
          <w:p w14:paraId="6FDE5966" w14:textId="77777777" w:rsidR="00A27627" w:rsidRDefault="00A27627" w:rsidP="001A46DA">
            <w:pPr>
              <w:pStyle w:val="TAH"/>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1A46DA">
            <w:pPr>
              <w:pStyle w:val="TAH"/>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1A46DA">
            <w:pPr>
              <w:pStyle w:val="TAH"/>
            </w:pPr>
          </w:p>
        </w:tc>
        <w:tc>
          <w:tcPr>
            <w:tcW w:w="740" w:type="dxa"/>
            <w:shd w:val="clear" w:color="auto" w:fill="auto"/>
          </w:tcPr>
          <w:p w14:paraId="7F9ECB78" w14:textId="77777777" w:rsidR="00A27627" w:rsidRPr="00A97959" w:rsidRDefault="00A27627" w:rsidP="001A46DA">
            <w:pPr>
              <w:pStyle w:val="TAH"/>
            </w:pPr>
          </w:p>
        </w:tc>
        <w:tc>
          <w:tcPr>
            <w:tcW w:w="740" w:type="dxa"/>
            <w:shd w:val="clear" w:color="auto" w:fill="auto"/>
          </w:tcPr>
          <w:p w14:paraId="09F0C5D0" w14:textId="77777777" w:rsidR="00A27627" w:rsidRPr="00A97959" w:rsidRDefault="00A27627" w:rsidP="001A46DA">
            <w:pPr>
              <w:pStyle w:val="TAH"/>
            </w:pPr>
          </w:p>
        </w:tc>
        <w:tc>
          <w:tcPr>
            <w:tcW w:w="740" w:type="dxa"/>
            <w:shd w:val="clear" w:color="auto" w:fill="auto"/>
          </w:tcPr>
          <w:p w14:paraId="74E182EB" w14:textId="7E2A07DA" w:rsidR="00A27627" w:rsidRPr="00A97959" w:rsidRDefault="001A29D8" w:rsidP="001A46DA">
            <w:pPr>
              <w:pStyle w:val="TAH"/>
              <w:rPr>
                <w:lang w:eastAsia="ko-KR"/>
              </w:rPr>
            </w:pPr>
            <w:r>
              <w:rPr>
                <w:rFonts w:hint="eastAsia"/>
                <w:lang w:eastAsia="ko-KR"/>
              </w:rPr>
              <w:t>X</w:t>
            </w:r>
          </w:p>
        </w:tc>
        <w:tc>
          <w:tcPr>
            <w:tcW w:w="740" w:type="dxa"/>
          </w:tcPr>
          <w:p w14:paraId="0A6860B8" w14:textId="77777777" w:rsidR="00A27627" w:rsidRPr="00A97959" w:rsidRDefault="00A27627" w:rsidP="001A46DA">
            <w:pPr>
              <w:pStyle w:val="TAH"/>
            </w:pPr>
          </w:p>
        </w:tc>
        <w:tc>
          <w:tcPr>
            <w:tcW w:w="740" w:type="dxa"/>
          </w:tcPr>
          <w:p w14:paraId="61532352" w14:textId="77777777" w:rsidR="00A27627" w:rsidRPr="00A97959" w:rsidRDefault="00A27627" w:rsidP="001A46DA">
            <w:pPr>
              <w:pStyle w:val="TAH"/>
            </w:pPr>
          </w:p>
        </w:tc>
        <w:tc>
          <w:tcPr>
            <w:tcW w:w="740" w:type="dxa"/>
          </w:tcPr>
          <w:p w14:paraId="4D7EEEA2" w14:textId="77777777" w:rsidR="00A27627" w:rsidRDefault="00A27627" w:rsidP="001A46DA">
            <w:pPr>
              <w:pStyle w:val="TAH"/>
              <w:rPr>
                <w:lang w:eastAsia="ko-KR"/>
              </w:rPr>
            </w:pPr>
          </w:p>
        </w:tc>
        <w:tc>
          <w:tcPr>
            <w:tcW w:w="740" w:type="dxa"/>
          </w:tcPr>
          <w:p w14:paraId="1995A1A2" w14:textId="77777777" w:rsidR="00A27627" w:rsidRDefault="00A27627" w:rsidP="001A46DA">
            <w:pPr>
              <w:pStyle w:val="TAH"/>
              <w:rPr>
                <w:lang w:eastAsia="ko-KR"/>
              </w:rPr>
            </w:pPr>
          </w:p>
        </w:tc>
        <w:tc>
          <w:tcPr>
            <w:tcW w:w="740" w:type="dxa"/>
          </w:tcPr>
          <w:p w14:paraId="1C668318" w14:textId="77777777" w:rsidR="00A27627" w:rsidRDefault="00A27627" w:rsidP="001A46DA">
            <w:pPr>
              <w:pStyle w:val="TAH"/>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1A46DA">
            <w:pPr>
              <w:pStyle w:val="TAH"/>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1A46DA">
            <w:pPr>
              <w:pStyle w:val="TAH"/>
            </w:pPr>
          </w:p>
        </w:tc>
        <w:tc>
          <w:tcPr>
            <w:tcW w:w="740" w:type="dxa"/>
            <w:shd w:val="clear" w:color="auto" w:fill="auto"/>
          </w:tcPr>
          <w:p w14:paraId="25B84AE0" w14:textId="77777777" w:rsidR="00A27627" w:rsidRPr="00A97959" w:rsidRDefault="00A27627" w:rsidP="001A46DA">
            <w:pPr>
              <w:pStyle w:val="TAH"/>
            </w:pPr>
          </w:p>
        </w:tc>
        <w:tc>
          <w:tcPr>
            <w:tcW w:w="740" w:type="dxa"/>
            <w:shd w:val="clear" w:color="auto" w:fill="auto"/>
          </w:tcPr>
          <w:p w14:paraId="2A1D3191" w14:textId="77777777" w:rsidR="00A27627" w:rsidRPr="00A97959" w:rsidRDefault="00A27627" w:rsidP="001A46DA">
            <w:pPr>
              <w:pStyle w:val="TAH"/>
            </w:pPr>
          </w:p>
        </w:tc>
        <w:tc>
          <w:tcPr>
            <w:tcW w:w="740" w:type="dxa"/>
            <w:shd w:val="clear" w:color="auto" w:fill="auto"/>
          </w:tcPr>
          <w:p w14:paraId="3D035860" w14:textId="77777777" w:rsidR="00A27627" w:rsidRPr="00A97959" w:rsidRDefault="00A27627" w:rsidP="001A46DA">
            <w:pPr>
              <w:pStyle w:val="TAH"/>
            </w:pPr>
          </w:p>
        </w:tc>
        <w:tc>
          <w:tcPr>
            <w:tcW w:w="740" w:type="dxa"/>
          </w:tcPr>
          <w:p w14:paraId="44622667" w14:textId="2D7C3606" w:rsidR="00A27627" w:rsidRPr="00A97959" w:rsidRDefault="001A29D8" w:rsidP="001A46DA">
            <w:pPr>
              <w:pStyle w:val="TAH"/>
              <w:rPr>
                <w:lang w:eastAsia="ko-KR"/>
              </w:rPr>
            </w:pPr>
            <w:r>
              <w:rPr>
                <w:rFonts w:hint="eastAsia"/>
                <w:lang w:eastAsia="ko-KR"/>
              </w:rPr>
              <w:t>X</w:t>
            </w:r>
          </w:p>
        </w:tc>
        <w:tc>
          <w:tcPr>
            <w:tcW w:w="740" w:type="dxa"/>
          </w:tcPr>
          <w:p w14:paraId="04681ADC" w14:textId="77777777" w:rsidR="00A27627" w:rsidRPr="00A97959" w:rsidRDefault="00A27627" w:rsidP="001A46DA">
            <w:pPr>
              <w:pStyle w:val="TAH"/>
            </w:pPr>
          </w:p>
        </w:tc>
        <w:tc>
          <w:tcPr>
            <w:tcW w:w="740" w:type="dxa"/>
          </w:tcPr>
          <w:p w14:paraId="28DB0A71" w14:textId="77777777" w:rsidR="00A27627" w:rsidRDefault="00A27627" w:rsidP="001A46DA">
            <w:pPr>
              <w:pStyle w:val="TAH"/>
              <w:rPr>
                <w:lang w:eastAsia="ko-KR"/>
              </w:rPr>
            </w:pPr>
          </w:p>
        </w:tc>
        <w:tc>
          <w:tcPr>
            <w:tcW w:w="740" w:type="dxa"/>
          </w:tcPr>
          <w:p w14:paraId="762C6471" w14:textId="77777777" w:rsidR="00A27627" w:rsidRDefault="00A27627" w:rsidP="001A46DA">
            <w:pPr>
              <w:pStyle w:val="TAH"/>
              <w:rPr>
                <w:lang w:eastAsia="ko-KR"/>
              </w:rPr>
            </w:pPr>
          </w:p>
        </w:tc>
        <w:tc>
          <w:tcPr>
            <w:tcW w:w="740" w:type="dxa"/>
          </w:tcPr>
          <w:p w14:paraId="201649A0" w14:textId="77777777" w:rsidR="00A27627" w:rsidRDefault="00A27627" w:rsidP="001A46DA">
            <w:pPr>
              <w:pStyle w:val="TAH"/>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1A46DA">
            <w:pPr>
              <w:pStyle w:val="TAH"/>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1A46DA">
            <w:pPr>
              <w:pStyle w:val="TAH"/>
            </w:pPr>
          </w:p>
        </w:tc>
        <w:tc>
          <w:tcPr>
            <w:tcW w:w="740" w:type="dxa"/>
            <w:shd w:val="clear" w:color="auto" w:fill="auto"/>
          </w:tcPr>
          <w:p w14:paraId="09DEF1D4" w14:textId="77777777" w:rsidR="00A27627" w:rsidRPr="00A97959" w:rsidRDefault="00A27627" w:rsidP="001A46DA">
            <w:pPr>
              <w:pStyle w:val="TAH"/>
            </w:pPr>
          </w:p>
        </w:tc>
        <w:tc>
          <w:tcPr>
            <w:tcW w:w="740" w:type="dxa"/>
            <w:shd w:val="clear" w:color="auto" w:fill="auto"/>
          </w:tcPr>
          <w:p w14:paraId="48F01214" w14:textId="77777777" w:rsidR="00A27627" w:rsidRPr="00A97959" w:rsidRDefault="00A27627" w:rsidP="001A46DA">
            <w:pPr>
              <w:pStyle w:val="TAH"/>
            </w:pPr>
          </w:p>
        </w:tc>
        <w:tc>
          <w:tcPr>
            <w:tcW w:w="740" w:type="dxa"/>
            <w:shd w:val="clear" w:color="auto" w:fill="auto"/>
          </w:tcPr>
          <w:p w14:paraId="3CF26EB8" w14:textId="77777777" w:rsidR="00A27627" w:rsidRPr="00A97959" w:rsidRDefault="00A27627" w:rsidP="001A46DA">
            <w:pPr>
              <w:pStyle w:val="TAH"/>
            </w:pPr>
          </w:p>
        </w:tc>
        <w:tc>
          <w:tcPr>
            <w:tcW w:w="740" w:type="dxa"/>
          </w:tcPr>
          <w:p w14:paraId="3B8E606F" w14:textId="11315987" w:rsidR="00A27627" w:rsidRPr="00A97959" w:rsidRDefault="001A29D8" w:rsidP="001A46DA">
            <w:pPr>
              <w:pStyle w:val="TAH"/>
              <w:rPr>
                <w:lang w:eastAsia="ko-KR"/>
              </w:rPr>
            </w:pPr>
            <w:r>
              <w:rPr>
                <w:rFonts w:hint="eastAsia"/>
                <w:lang w:eastAsia="ko-KR"/>
              </w:rPr>
              <w:t>X</w:t>
            </w:r>
          </w:p>
        </w:tc>
        <w:tc>
          <w:tcPr>
            <w:tcW w:w="740" w:type="dxa"/>
          </w:tcPr>
          <w:p w14:paraId="60166920" w14:textId="77777777" w:rsidR="00A27627" w:rsidRPr="00A97959" w:rsidRDefault="00A27627" w:rsidP="001A46DA">
            <w:pPr>
              <w:pStyle w:val="TAH"/>
            </w:pPr>
          </w:p>
        </w:tc>
        <w:tc>
          <w:tcPr>
            <w:tcW w:w="740" w:type="dxa"/>
          </w:tcPr>
          <w:p w14:paraId="56CBD28E" w14:textId="77777777" w:rsidR="00A27627" w:rsidRDefault="00A27627" w:rsidP="001A46DA">
            <w:pPr>
              <w:pStyle w:val="TAH"/>
              <w:rPr>
                <w:lang w:eastAsia="ko-KR"/>
              </w:rPr>
            </w:pPr>
          </w:p>
        </w:tc>
        <w:tc>
          <w:tcPr>
            <w:tcW w:w="740" w:type="dxa"/>
          </w:tcPr>
          <w:p w14:paraId="64597AEF" w14:textId="77777777" w:rsidR="00A27627" w:rsidRDefault="00A27627" w:rsidP="001A46DA">
            <w:pPr>
              <w:pStyle w:val="TAH"/>
              <w:rPr>
                <w:lang w:eastAsia="ko-KR"/>
              </w:rPr>
            </w:pPr>
          </w:p>
        </w:tc>
        <w:tc>
          <w:tcPr>
            <w:tcW w:w="740" w:type="dxa"/>
          </w:tcPr>
          <w:p w14:paraId="57CE0B7F" w14:textId="77777777" w:rsidR="00A27627" w:rsidRDefault="00A27627" w:rsidP="001A46DA">
            <w:pPr>
              <w:pStyle w:val="TAH"/>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1A46DA">
            <w:pPr>
              <w:pStyle w:val="TAH"/>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1A46DA">
            <w:pPr>
              <w:pStyle w:val="TAH"/>
            </w:pPr>
          </w:p>
        </w:tc>
        <w:tc>
          <w:tcPr>
            <w:tcW w:w="740" w:type="dxa"/>
            <w:shd w:val="clear" w:color="auto" w:fill="auto"/>
          </w:tcPr>
          <w:p w14:paraId="741D2E4D" w14:textId="77777777" w:rsidR="00A27627" w:rsidRPr="00A97959" w:rsidRDefault="00A27627" w:rsidP="001A46DA">
            <w:pPr>
              <w:pStyle w:val="TAH"/>
            </w:pPr>
          </w:p>
        </w:tc>
        <w:tc>
          <w:tcPr>
            <w:tcW w:w="740" w:type="dxa"/>
            <w:shd w:val="clear" w:color="auto" w:fill="auto"/>
          </w:tcPr>
          <w:p w14:paraId="1E862FEB" w14:textId="77777777" w:rsidR="00A27627" w:rsidRPr="00A97959" w:rsidRDefault="00A27627" w:rsidP="001A46DA">
            <w:pPr>
              <w:pStyle w:val="TAH"/>
            </w:pPr>
          </w:p>
        </w:tc>
        <w:tc>
          <w:tcPr>
            <w:tcW w:w="740" w:type="dxa"/>
            <w:shd w:val="clear" w:color="auto" w:fill="auto"/>
          </w:tcPr>
          <w:p w14:paraId="1CE90C3C" w14:textId="77777777" w:rsidR="00A27627" w:rsidRPr="00A97959" w:rsidRDefault="00A27627" w:rsidP="001A46DA">
            <w:pPr>
              <w:pStyle w:val="TAH"/>
            </w:pPr>
          </w:p>
        </w:tc>
        <w:tc>
          <w:tcPr>
            <w:tcW w:w="740" w:type="dxa"/>
          </w:tcPr>
          <w:p w14:paraId="338726AD" w14:textId="2D443F40" w:rsidR="00A27627" w:rsidRPr="00A97959" w:rsidRDefault="001A29D8" w:rsidP="001A46DA">
            <w:pPr>
              <w:pStyle w:val="TAH"/>
              <w:rPr>
                <w:lang w:eastAsia="ko-KR"/>
              </w:rPr>
            </w:pPr>
            <w:r>
              <w:rPr>
                <w:rFonts w:hint="eastAsia"/>
                <w:lang w:eastAsia="ko-KR"/>
              </w:rPr>
              <w:t>X</w:t>
            </w:r>
          </w:p>
        </w:tc>
        <w:tc>
          <w:tcPr>
            <w:tcW w:w="740" w:type="dxa"/>
          </w:tcPr>
          <w:p w14:paraId="62E37C42" w14:textId="77777777" w:rsidR="00A27627" w:rsidRPr="00A97959" w:rsidRDefault="00A27627" w:rsidP="001A46DA">
            <w:pPr>
              <w:pStyle w:val="TAH"/>
            </w:pPr>
          </w:p>
        </w:tc>
        <w:tc>
          <w:tcPr>
            <w:tcW w:w="740" w:type="dxa"/>
          </w:tcPr>
          <w:p w14:paraId="4C22DFC5" w14:textId="77777777" w:rsidR="00A27627" w:rsidRDefault="00A27627" w:rsidP="001A46DA">
            <w:pPr>
              <w:pStyle w:val="TAH"/>
              <w:rPr>
                <w:lang w:eastAsia="ko-KR"/>
              </w:rPr>
            </w:pPr>
          </w:p>
        </w:tc>
        <w:tc>
          <w:tcPr>
            <w:tcW w:w="740" w:type="dxa"/>
          </w:tcPr>
          <w:p w14:paraId="70EF62B4" w14:textId="77777777" w:rsidR="00A27627" w:rsidRDefault="00A27627" w:rsidP="001A46DA">
            <w:pPr>
              <w:pStyle w:val="TAH"/>
              <w:rPr>
                <w:lang w:eastAsia="ko-KR"/>
              </w:rPr>
            </w:pPr>
          </w:p>
        </w:tc>
        <w:tc>
          <w:tcPr>
            <w:tcW w:w="740" w:type="dxa"/>
          </w:tcPr>
          <w:p w14:paraId="2AAA80F0" w14:textId="77777777" w:rsidR="00A27627" w:rsidRDefault="00A27627" w:rsidP="001A46DA">
            <w:pPr>
              <w:pStyle w:val="TAH"/>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1A46DA">
            <w:pPr>
              <w:pStyle w:val="TAH"/>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1A46DA">
            <w:pPr>
              <w:pStyle w:val="TAH"/>
            </w:pPr>
          </w:p>
        </w:tc>
        <w:tc>
          <w:tcPr>
            <w:tcW w:w="740" w:type="dxa"/>
            <w:shd w:val="clear" w:color="auto" w:fill="auto"/>
          </w:tcPr>
          <w:p w14:paraId="1CF44D5C" w14:textId="77777777" w:rsidR="00A27627" w:rsidRPr="00A97959" w:rsidRDefault="00A27627" w:rsidP="001A46DA">
            <w:pPr>
              <w:pStyle w:val="TAH"/>
            </w:pPr>
          </w:p>
        </w:tc>
        <w:tc>
          <w:tcPr>
            <w:tcW w:w="740" w:type="dxa"/>
            <w:shd w:val="clear" w:color="auto" w:fill="auto"/>
          </w:tcPr>
          <w:p w14:paraId="63489092" w14:textId="77777777" w:rsidR="00A27627" w:rsidRPr="00A97959" w:rsidRDefault="00A27627" w:rsidP="001A46DA">
            <w:pPr>
              <w:pStyle w:val="TAH"/>
            </w:pPr>
          </w:p>
        </w:tc>
        <w:tc>
          <w:tcPr>
            <w:tcW w:w="740" w:type="dxa"/>
            <w:shd w:val="clear" w:color="auto" w:fill="auto"/>
          </w:tcPr>
          <w:p w14:paraId="71DF1C2F" w14:textId="77777777" w:rsidR="00A27627" w:rsidRPr="00A97959" w:rsidRDefault="00A27627" w:rsidP="001A46DA">
            <w:pPr>
              <w:pStyle w:val="TAH"/>
            </w:pPr>
          </w:p>
        </w:tc>
        <w:tc>
          <w:tcPr>
            <w:tcW w:w="740" w:type="dxa"/>
          </w:tcPr>
          <w:p w14:paraId="17492D8A" w14:textId="2E3B3E5C" w:rsidR="00A27627" w:rsidRPr="00A97959" w:rsidRDefault="001A29D8" w:rsidP="001A46DA">
            <w:pPr>
              <w:pStyle w:val="TAH"/>
              <w:rPr>
                <w:lang w:eastAsia="ko-KR"/>
              </w:rPr>
            </w:pPr>
            <w:r>
              <w:rPr>
                <w:rFonts w:hint="eastAsia"/>
                <w:lang w:eastAsia="ko-KR"/>
              </w:rPr>
              <w:t>X</w:t>
            </w:r>
          </w:p>
        </w:tc>
        <w:tc>
          <w:tcPr>
            <w:tcW w:w="740" w:type="dxa"/>
          </w:tcPr>
          <w:p w14:paraId="6D64C15A" w14:textId="77777777" w:rsidR="00A27627" w:rsidRPr="00A97959" w:rsidRDefault="00A27627" w:rsidP="001A46DA">
            <w:pPr>
              <w:pStyle w:val="TAH"/>
            </w:pPr>
          </w:p>
        </w:tc>
        <w:tc>
          <w:tcPr>
            <w:tcW w:w="740" w:type="dxa"/>
          </w:tcPr>
          <w:p w14:paraId="4D5A78B4" w14:textId="77777777" w:rsidR="00A27627" w:rsidRDefault="00A27627" w:rsidP="001A46DA">
            <w:pPr>
              <w:pStyle w:val="TAH"/>
              <w:rPr>
                <w:lang w:eastAsia="ko-KR"/>
              </w:rPr>
            </w:pPr>
          </w:p>
        </w:tc>
        <w:tc>
          <w:tcPr>
            <w:tcW w:w="740" w:type="dxa"/>
          </w:tcPr>
          <w:p w14:paraId="22D57785" w14:textId="77777777" w:rsidR="00A27627" w:rsidRDefault="00A27627" w:rsidP="001A46DA">
            <w:pPr>
              <w:pStyle w:val="TAH"/>
              <w:rPr>
                <w:lang w:eastAsia="ko-KR"/>
              </w:rPr>
            </w:pPr>
          </w:p>
        </w:tc>
        <w:tc>
          <w:tcPr>
            <w:tcW w:w="740" w:type="dxa"/>
          </w:tcPr>
          <w:p w14:paraId="7256F2E5" w14:textId="77777777" w:rsidR="00A27627" w:rsidRDefault="00A27627" w:rsidP="001A46DA">
            <w:pPr>
              <w:pStyle w:val="TAH"/>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1A46DA">
            <w:pPr>
              <w:pStyle w:val="TAH"/>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1A46DA">
            <w:pPr>
              <w:pStyle w:val="TAH"/>
            </w:pPr>
          </w:p>
        </w:tc>
        <w:tc>
          <w:tcPr>
            <w:tcW w:w="740" w:type="dxa"/>
            <w:shd w:val="clear" w:color="auto" w:fill="auto"/>
          </w:tcPr>
          <w:p w14:paraId="73630BFF" w14:textId="77777777" w:rsidR="00A27627" w:rsidRPr="00A97959" w:rsidRDefault="00A27627" w:rsidP="001A46DA">
            <w:pPr>
              <w:pStyle w:val="TAH"/>
            </w:pPr>
          </w:p>
        </w:tc>
        <w:tc>
          <w:tcPr>
            <w:tcW w:w="740" w:type="dxa"/>
            <w:shd w:val="clear" w:color="auto" w:fill="auto"/>
          </w:tcPr>
          <w:p w14:paraId="39D02DBF" w14:textId="77777777" w:rsidR="00A27627" w:rsidRPr="00A97959" w:rsidRDefault="00A27627" w:rsidP="001A46DA">
            <w:pPr>
              <w:pStyle w:val="TAH"/>
            </w:pPr>
          </w:p>
        </w:tc>
        <w:tc>
          <w:tcPr>
            <w:tcW w:w="740" w:type="dxa"/>
            <w:shd w:val="clear" w:color="auto" w:fill="auto"/>
          </w:tcPr>
          <w:p w14:paraId="0277D8D3" w14:textId="77777777" w:rsidR="00A27627" w:rsidRPr="00A97959" w:rsidRDefault="00A27627" w:rsidP="001A46DA">
            <w:pPr>
              <w:pStyle w:val="TAH"/>
            </w:pPr>
          </w:p>
        </w:tc>
        <w:tc>
          <w:tcPr>
            <w:tcW w:w="740" w:type="dxa"/>
          </w:tcPr>
          <w:p w14:paraId="4AC5C15C" w14:textId="31D42D88" w:rsidR="00A27627" w:rsidRPr="00A97959" w:rsidRDefault="001A29D8" w:rsidP="001A46DA">
            <w:pPr>
              <w:pStyle w:val="TAH"/>
              <w:rPr>
                <w:lang w:eastAsia="ko-KR"/>
              </w:rPr>
            </w:pPr>
            <w:r>
              <w:rPr>
                <w:rFonts w:hint="eastAsia"/>
                <w:lang w:eastAsia="ko-KR"/>
              </w:rPr>
              <w:t>X</w:t>
            </w:r>
          </w:p>
        </w:tc>
        <w:tc>
          <w:tcPr>
            <w:tcW w:w="740" w:type="dxa"/>
          </w:tcPr>
          <w:p w14:paraId="1F97D4CC" w14:textId="77777777" w:rsidR="00A27627" w:rsidRPr="00A97959" w:rsidRDefault="00A27627" w:rsidP="001A46DA">
            <w:pPr>
              <w:pStyle w:val="TAH"/>
            </w:pPr>
          </w:p>
        </w:tc>
        <w:tc>
          <w:tcPr>
            <w:tcW w:w="740" w:type="dxa"/>
          </w:tcPr>
          <w:p w14:paraId="1ECB4F95" w14:textId="77777777" w:rsidR="00A27627" w:rsidRDefault="00A27627" w:rsidP="001A46DA">
            <w:pPr>
              <w:pStyle w:val="TAH"/>
              <w:rPr>
                <w:lang w:eastAsia="ko-KR"/>
              </w:rPr>
            </w:pPr>
          </w:p>
        </w:tc>
        <w:tc>
          <w:tcPr>
            <w:tcW w:w="740" w:type="dxa"/>
          </w:tcPr>
          <w:p w14:paraId="78B8C6D1" w14:textId="77777777" w:rsidR="00A27627" w:rsidRDefault="00A27627" w:rsidP="001A46DA">
            <w:pPr>
              <w:pStyle w:val="TAH"/>
              <w:rPr>
                <w:lang w:eastAsia="ko-KR"/>
              </w:rPr>
            </w:pPr>
          </w:p>
        </w:tc>
        <w:tc>
          <w:tcPr>
            <w:tcW w:w="740" w:type="dxa"/>
          </w:tcPr>
          <w:p w14:paraId="63B028E6" w14:textId="0E8A0D58" w:rsidR="00A27627" w:rsidRDefault="003D4B60" w:rsidP="001A46DA">
            <w:pPr>
              <w:pStyle w:val="TAH"/>
              <w:rPr>
                <w:lang w:eastAsia="ko-KR"/>
              </w:rPr>
            </w:pPr>
            <w:r>
              <w:rPr>
                <w:rFonts w:hint="eastAsia"/>
                <w:lang w:eastAsia="ko-KR"/>
              </w:rPr>
              <w:t>X</w:t>
            </w:r>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1A46DA">
            <w:pPr>
              <w:pStyle w:val="TAH"/>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1A46DA">
            <w:pPr>
              <w:pStyle w:val="TAH"/>
            </w:pPr>
          </w:p>
        </w:tc>
        <w:tc>
          <w:tcPr>
            <w:tcW w:w="740" w:type="dxa"/>
            <w:shd w:val="clear" w:color="auto" w:fill="auto"/>
          </w:tcPr>
          <w:p w14:paraId="7DE3DA67" w14:textId="77777777" w:rsidR="00A27627" w:rsidRPr="00A97959" w:rsidRDefault="00A27627" w:rsidP="001A46DA">
            <w:pPr>
              <w:pStyle w:val="TAH"/>
            </w:pPr>
          </w:p>
        </w:tc>
        <w:tc>
          <w:tcPr>
            <w:tcW w:w="740" w:type="dxa"/>
            <w:shd w:val="clear" w:color="auto" w:fill="auto"/>
          </w:tcPr>
          <w:p w14:paraId="293E8FB7" w14:textId="77777777" w:rsidR="00A27627" w:rsidRPr="00A97959" w:rsidRDefault="00A27627" w:rsidP="001A46DA">
            <w:pPr>
              <w:pStyle w:val="TAH"/>
            </w:pPr>
          </w:p>
        </w:tc>
        <w:tc>
          <w:tcPr>
            <w:tcW w:w="740" w:type="dxa"/>
            <w:shd w:val="clear" w:color="auto" w:fill="auto"/>
          </w:tcPr>
          <w:p w14:paraId="601C2157" w14:textId="77777777" w:rsidR="00A27627" w:rsidRPr="00A97959" w:rsidRDefault="00A27627" w:rsidP="001A46DA">
            <w:pPr>
              <w:pStyle w:val="TAH"/>
            </w:pPr>
          </w:p>
        </w:tc>
        <w:tc>
          <w:tcPr>
            <w:tcW w:w="740" w:type="dxa"/>
          </w:tcPr>
          <w:p w14:paraId="3237F9D9" w14:textId="33E399A4" w:rsidR="00A27627" w:rsidRPr="00A97959" w:rsidRDefault="001A29D8" w:rsidP="001A46DA">
            <w:pPr>
              <w:pStyle w:val="TAH"/>
              <w:rPr>
                <w:lang w:eastAsia="ko-KR"/>
              </w:rPr>
            </w:pPr>
            <w:r>
              <w:rPr>
                <w:rFonts w:hint="eastAsia"/>
                <w:lang w:eastAsia="ko-KR"/>
              </w:rPr>
              <w:t>X</w:t>
            </w:r>
          </w:p>
        </w:tc>
        <w:tc>
          <w:tcPr>
            <w:tcW w:w="740" w:type="dxa"/>
          </w:tcPr>
          <w:p w14:paraId="2878BB3F" w14:textId="77777777" w:rsidR="00A27627" w:rsidRPr="00A97959" w:rsidRDefault="00A27627" w:rsidP="001A46DA">
            <w:pPr>
              <w:pStyle w:val="TAH"/>
            </w:pPr>
          </w:p>
        </w:tc>
        <w:tc>
          <w:tcPr>
            <w:tcW w:w="740" w:type="dxa"/>
          </w:tcPr>
          <w:p w14:paraId="3AB42951" w14:textId="77777777" w:rsidR="00A27627" w:rsidRDefault="00A27627" w:rsidP="001A46DA">
            <w:pPr>
              <w:pStyle w:val="TAH"/>
              <w:rPr>
                <w:lang w:eastAsia="ko-KR"/>
              </w:rPr>
            </w:pPr>
          </w:p>
        </w:tc>
        <w:tc>
          <w:tcPr>
            <w:tcW w:w="740" w:type="dxa"/>
          </w:tcPr>
          <w:p w14:paraId="2CA1E291" w14:textId="77777777" w:rsidR="00A27627" w:rsidRDefault="00A27627" w:rsidP="001A46DA">
            <w:pPr>
              <w:pStyle w:val="TAH"/>
              <w:rPr>
                <w:lang w:eastAsia="ko-KR"/>
              </w:rPr>
            </w:pPr>
          </w:p>
        </w:tc>
        <w:tc>
          <w:tcPr>
            <w:tcW w:w="740" w:type="dxa"/>
          </w:tcPr>
          <w:p w14:paraId="597D9BDB" w14:textId="77777777" w:rsidR="00A27627" w:rsidRDefault="00A27627" w:rsidP="001A46DA">
            <w:pPr>
              <w:pStyle w:val="TAH"/>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1A46DA">
            <w:pPr>
              <w:pStyle w:val="TAH"/>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1A46DA">
            <w:pPr>
              <w:pStyle w:val="TAH"/>
            </w:pPr>
          </w:p>
        </w:tc>
        <w:tc>
          <w:tcPr>
            <w:tcW w:w="740" w:type="dxa"/>
            <w:shd w:val="clear" w:color="auto" w:fill="auto"/>
          </w:tcPr>
          <w:p w14:paraId="4CA823A9" w14:textId="77777777" w:rsidR="00A27627" w:rsidRPr="00A97959" w:rsidRDefault="00A27627" w:rsidP="001A46DA">
            <w:pPr>
              <w:pStyle w:val="TAH"/>
            </w:pPr>
          </w:p>
        </w:tc>
        <w:tc>
          <w:tcPr>
            <w:tcW w:w="740" w:type="dxa"/>
            <w:shd w:val="clear" w:color="auto" w:fill="auto"/>
          </w:tcPr>
          <w:p w14:paraId="696CEF52" w14:textId="77777777" w:rsidR="00A27627" w:rsidRPr="00A97959" w:rsidRDefault="00A27627" w:rsidP="001A46DA">
            <w:pPr>
              <w:pStyle w:val="TAH"/>
            </w:pPr>
          </w:p>
        </w:tc>
        <w:tc>
          <w:tcPr>
            <w:tcW w:w="740" w:type="dxa"/>
            <w:shd w:val="clear" w:color="auto" w:fill="auto"/>
          </w:tcPr>
          <w:p w14:paraId="13261055" w14:textId="77777777" w:rsidR="00A27627" w:rsidRPr="00A97959" w:rsidRDefault="00A27627" w:rsidP="001A46DA">
            <w:pPr>
              <w:pStyle w:val="TAH"/>
            </w:pPr>
          </w:p>
        </w:tc>
        <w:tc>
          <w:tcPr>
            <w:tcW w:w="740" w:type="dxa"/>
          </w:tcPr>
          <w:p w14:paraId="364D43CD" w14:textId="77777777" w:rsidR="00A27627" w:rsidRPr="00A97959" w:rsidRDefault="00A27627" w:rsidP="001A46DA">
            <w:pPr>
              <w:pStyle w:val="TAH"/>
            </w:pPr>
          </w:p>
        </w:tc>
        <w:tc>
          <w:tcPr>
            <w:tcW w:w="740" w:type="dxa"/>
          </w:tcPr>
          <w:p w14:paraId="4D2EEEC8" w14:textId="3D89FD3F" w:rsidR="00A27627" w:rsidRPr="00A97959" w:rsidRDefault="001A29D8" w:rsidP="001A46DA">
            <w:pPr>
              <w:pStyle w:val="TAH"/>
              <w:rPr>
                <w:lang w:eastAsia="ko-KR"/>
              </w:rPr>
            </w:pPr>
            <w:r>
              <w:rPr>
                <w:rFonts w:hint="eastAsia"/>
                <w:lang w:eastAsia="ko-KR"/>
              </w:rPr>
              <w:t>X</w:t>
            </w:r>
          </w:p>
        </w:tc>
        <w:tc>
          <w:tcPr>
            <w:tcW w:w="740" w:type="dxa"/>
          </w:tcPr>
          <w:p w14:paraId="1C8B4A4C" w14:textId="77777777" w:rsidR="00A27627" w:rsidRDefault="00A27627" w:rsidP="001A46DA">
            <w:pPr>
              <w:pStyle w:val="TAH"/>
              <w:rPr>
                <w:lang w:eastAsia="ko-KR"/>
              </w:rPr>
            </w:pPr>
          </w:p>
        </w:tc>
        <w:tc>
          <w:tcPr>
            <w:tcW w:w="740" w:type="dxa"/>
          </w:tcPr>
          <w:p w14:paraId="26ADFEB5" w14:textId="295A70CA" w:rsidR="00A27627" w:rsidRDefault="001A29D8" w:rsidP="001A46DA">
            <w:pPr>
              <w:pStyle w:val="TAH"/>
              <w:rPr>
                <w:lang w:eastAsia="ko-KR"/>
              </w:rPr>
            </w:pPr>
            <w:r>
              <w:rPr>
                <w:rFonts w:hint="eastAsia"/>
                <w:lang w:eastAsia="ko-KR"/>
              </w:rPr>
              <w:t>X</w:t>
            </w:r>
          </w:p>
        </w:tc>
        <w:tc>
          <w:tcPr>
            <w:tcW w:w="740" w:type="dxa"/>
          </w:tcPr>
          <w:p w14:paraId="7C1128F6" w14:textId="77777777" w:rsidR="00A27627" w:rsidRDefault="00A27627" w:rsidP="001A46DA">
            <w:pPr>
              <w:pStyle w:val="TAH"/>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1A46DA">
            <w:pPr>
              <w:pStyle w:val="TAH"/>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1A46DA">
            <w:pPr>
              <w:pStyle w:val="TAH"/>
            </w:pPr>
          </w:p>
        </w:tc>
        <w:tc>
          <w:tcPr>
            <w:tcW w:w="740" w:type="dxa"/>
            <w:shd w:val="clear" w:color="auto" w:fill="auto"/>
          </w:tcPr>
          <w:p w14:paraId="5C42FFA7" w14:textId="77777777" w:rsidR="00A27627" w:rsidRPr="00A97959" w:rsidRDefault="00A27627" w:rsidP="001A46DA">
            <w:pPr>
              <w:pStyle w:val="TAH"/>
            </w:pPr>
          </w:p>
        </w:tc>
        <w:tc>
          <w:tcPr>
            <w:tcW w:w="740" w:type="dxa"/>
            <w:shd w:val="clear" w:color="auto" w:fill="auto"/>
          </w:tcPr>
          <w:p w14:paraId="115684C9" w14:textId="77777777" w:rsidR="00A27627" w:rsidRPr="00A97959" w:rsidRDefault="00A27627" w:rsidP="001A46DA">
            <w:pPr>
              <w:pStyle w:val="TAH"/>
            </w:pPr>
          </w:p>
        </w:tc>
        <w:tc>
          <w:tcPr>
            <w:tcW w:w="740" w:type="dxa"/>
            <w:shd w:val="clear" w:color="auto" w:fill="auto"/>
          </w:tcPr>
          <w:p w14:paraId="3F30C1B3" w14:textId="77777777" w:rsidR="00A27627" w:rsidRPr="00A97959" w:rsidRDefault="00A27627" w:rsidP="001A46DA">
            <w:pPr>
              <w:pStyle w:val="TAH"/>
            </w:pPr>
          </w:p>
        </w:tc>
        <w:tc>
          <w:tcPr>
            <w:tcW w:w="740" w:type="dxa"/>
          </w:tcPr>
          <w:p w14:paraId="4C83D016" w14:textId="77777777" w:rsidR="00A27627" w:rsidRPr="00A97959" w:rsidRDefault="00A27627" w:rsidP="001A46DA">
            <w:pPr>
              <w:pStyle w:val="TAH"/>
            </w:pPr>
          </w:p>
        </w:tc>
        <w:tc>
          <w:tcPr>
            <w:tcW w:w="740" w:type="dxa"/>
          </w:tcPr>
          <w:p w14:paraId="77D2B095" w14:textId="71C53D77" w:rsidR="00A27627" w:rsidRPr="00A97959" w:rsidRDefault="001A29D8" w:rsidP="001A46DA">
            <w:pPr>
              <w:pStyle w:val="TAH"/>
              <w:rPr>
                <w:lang w:eastAsia="ko-KR"/>
              </w:rPr>
            </w:pPr>
            <w:r>
              <w:rPr>
                <w:rFonts w:hint="eastAsia"/>
                <w:lang w:eastAsia="ko-KR"/>
              </w:rPr>
              <w:t>X</w:t>
            </w:r>
          </w:p>
        </w:tc>
        <w:tc>
          <w:tcPr>
            <w:tcW w:w="740" w:type="dxa"/>
          </w:tcPr>
          <w:p w14:paraId="68CD471A" w14:textId="77777777" w:rsidR="00A27627" w:rsidRDefault="00A27627" w:rsidP="001A46DA">
            <w:pPr>
              <w:pStyle w:val="TAH"/>
              <w:rPr>
                <w:lang w:eastAsia="ko-KR"/>
              </w:rPr>
            </w:pPr>
          </w:p>
        </w:tc>
        <w:tc>
          <w:tcPr>
            <w:tcW w:w="740" w:type="dxa"/>
          </w:tcPr>
          <w:p w14:paraId="262D9DC5" w14:textId="77777777" w:rsidR="00A27627" w:rsidRDefault="00A27627" w:rsidP="001A46DA">
            <w:pPr>
              <w:pStyle w:val="TAH"/>
              <w:rPr>
                <w:lang w:eastAsia="ko-KR"/>
              </w:rPr>
            </w:pPr>
          </w:p>
        </w:tc>
        <w:tc>
          <w:tcPr>
            <w:tcW w:w="740" w:type="dxa"/>
          </w:tcPr>
          <w:p w14:paraId="3F0A4291" w14:textId="77777777" w:rsidR="00A27627" w:rsidRDefault="00A27627" w:rsidP="001A46DA">
            <w:pPr>
              <w:pStyle w:val="TAH"/>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1A46DA">
            <w:pPr>
              <w:pStyle w:val="TAH"/>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1A46DA">
            <w:pPr>
              <w:pStyle w:val="TAH"/>
            </w:pPr>
          </w:p>
        </w:tc>
        <w:tc>
          <w:tcPr>
            <w:tcW w:w="740" w:type="dxa"/>
            <w:shd w:val="clear" w:color="auto" w:fill="auto"/>
          </w:tcPr>
          <w:p w14:paraId="2DFACA2A" w14:textId="77777777" w:rsidR="001A29D8" w:rsidRPr="00A97959" w:rsidRDefault="001A29D8" w:rsidP="001A46DA">
            <w:pPr>
              <w:pStyle w:val="TAH"/>
            </w:pPr>
          </w:p>
        </w:tc>
        <w:tc>
          <w:tcPr>
            <w:tcW w:w="740" w:type="dxa"/>
            <w:shd w:val="clear" w:color="auto" w:fill="auto"/>
          </w:tcPr>
          <w:p w14:paraId="092A847A" w14:textId="77777777" w:rsidR="001A29D8" w:rsidRPr="00A97959" w:rsidRDefault="001A29D8" w:rsidP="001A46DA">
            <w:pPr>
              <w:pStyle w:val="TAH"/>
            </w:pPr>
          </w:p>
        </w:tc>
        <w:tc>
          <w:tcPr>
            <w:tcW w:w="740" w:type="dxa"/>
            <w:shd w:val="clear" w:color="auto" w:fill="auto"/>
          </w:tcPr>
          <w:p w14:paraId="3F290048" w14:textId="77777777" w:rsidR="001A29D8" w:rsidRPr="00A97959" w:rsidRDefault="001A29D8" w:rsidP="001A46DA">
            <w:pPr>
              <w:pStyle w:val="TAH"/>
            </w:pPr>
          </w:p>
        </w:tc>
        <w:tc>
          <w:tcPr>
            <w:tcW w:w="740" w:type="dxa"/>
          </w:tcPr>
          <w:p w14:paraId="22FC9A55" w14:textId="77777777" w:rsidR="001A29D8" w:rsidRPr="00A97959" w:rsidRDefault="001A29D8" w:rsidP="001A46DA">
            <w:pPr>
              <w:pStyle w:val="TAH"/>
            </w:pPr>
          </w:p>
        </w:tc>
        <w:tc>
          <w:tcPr>
            <w:tcW w:w="740" w:type="dxa"/>
          </w:tcPr>
          <w:p w14:paraId="4FB96FFE" w14:textId="36D3E76E" w:rsidR="001A29D8" w:rsidRPr="00A97959" w:rsidRDefault="001A29D8" w:rsidP="001A46DA">
            <w:pPr>
              <w:pStyle w:val="TAH"/>
              <w:rPr>
                <w:lang w:eastAsia="ko-KR"/>
              </w:rPr>
            </w:pPr>
            <w:r>
              <w:rPr>
                <w:rFonts w:hint="eastAsia"/>
                <w:lang w:eastAsia="ko-KR"/>
              </w:rPr>
              <w:t>X</w:t>
            </w:r>
          </w:p>
        </w:tc>
        <w:tc>
          <w:tcPr>
            <w:tcW w:w="740" w:type="dxa"/>
          </w:tcPr>
          <w:p w14:paraId="180A3732" w14:textId="77777777" w:rsidR="001A29D8" w:rsidRDefault="001A29D8" w:rsidP="001A46DA">
            <w:pPr>
              <w:pStyle w:val="TAH"/>
              <w:rPr>
                <w:lang w:eastAsia="ko-KR"/>
              </w:rPr>
            </w:pPr>
          </w:p>
        </w:tc>
        <w:tc>
          <w:tcPr>
            <w:tcW w:w="740" w:type="dxa"/>
          </w:tcPr>
          <w:p w14:paraId="5AF43D6C" w14:textId="77777777" w:rsidR="001A29D8" w:rsidRDefault="001A29D8" w:rsidP="001A46DA">
            <w:pPr>
              <w:pStyle w:val="TAH"/>
              <w:rPr>
                <w:lang w:eastAsia="ko-KR"/>
              </w:rPr>
            </w:pPr>
          </w:p>
        </w:tc>
        <w:tc>
          <w:tcPr>
            <w:tcW w:w="740" w:type="dxa"/>
          </w:tcPr>
          <w:p w14:paraId="66E54447" w14:textId="77777777" w:rsidR="001A29D8" w:rsidRDefault="001A29D8" w:rsidP="001A46DA">
            <w:pPr>
              <w:pStyle w:val="TAH"/>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1A46DA">
            <w:pPr>
              <w:pStyle w:val="TAH"/>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1A46DA">
            <w:pPr>
              <w:pStyle w:val="TAH"/>
            </w:pPr>
          </w:p>
        </w:tc>
        <w:tc>
          <w:tcPr>
            <w:tcW w:w="740" w:type="dxa"/>
            <w:shd w:val="clear" w:color="auto" w:fill="auto"/>
          </w:tcPr>
          <w:p w14:paraId="2C36B99C" w14:textId="77777777" w:rsidR="001A29D8" w:rsidRPr="00A97959" w:rsidRDefault="001A29D8" w:rsidP="001A46DA">
            <w:pPr>
              <w:pStyle w:val="TAH"/>
            </w:pPr>
          </w:p>
        </w:tc>
        <w:tc>
          <w:tcPr>
            <w:tcW w:w="740" w:type="dxa"/>
            <w:shd w:val="clear" w:color="auto" w:fill="auto"/>
          </w:tcPr>
          <w:p w14:paraId="4A7B4F37" w14:textId="77777777" w:rsidR="001A29D8" w:rsidRPr="00A97959" w:rsidRDefault="001A29D8" w:rsidP="001A46DA">
            <w:pPr>
              <w:pStyle w:val="TAH"/>
            </w:pPr>
          </w:p>
        </w:tc>
        <w:tc>
          <w:tcPr>
            <w:tcW w:w="740" w:type="dxa"/>
            <w:shd w:val="clear" w:color="auto" w:fill="auto"/>
          </w:tcPr>
          <w:p w14:paraId="779ADE00" w14:textId="77777777" w:rsidR="001A29D8" w:rsidRPr="00A97959" w:rsidRDefault="001A29D8" w:rsidP="001A46DA">
            <w:pPr>
              <w:pStyle w:val="TAH"/>
            </w:pPr>
          </w:p>
        </w:tc>
        <w:tc>
          <w:tcPr>
            <w:tcW w:w="740" w:type="dxa"/>
          </w:tcPr>
          <w:p w14:paraId="0B438ADB" w14:textId="77777777" w:rsidR="001A29D8" w:rsidRPr="00A97959" w:rsidRDefault="001A29D8" w:rsidP="001A46DA">
            <w:pPr>
              <w:pStyle w:val="TAH"/>
            </w:pPr>
          </w:p>
        </w:tc>
        <w:tc>
          <w:tcPr>
            <w:tcW w:w="740" w:type="dxa"/>
          </w:tcPr>
          <w:p w14:paraId="3932B9EB" w14:textId="7A6241B2" w:rsidR="001A29D8" w:rsidRPr="00A97959" w:rsidRDefault="001A29D8" w:rsidP="001A46DA">
            <w:pPr>
              <w:pStyle w:val="TAH"/>
              <w:rPr>
                <w:lang w:eastAsia="ko-KR"/>
              </w:rPr>
            </w:pPr>
            <w:r>
              <w:rPr>
                <w:rFonts w:hint="eastAsia"/>
                <w:lang w:eastAsia="ko-KR"/>
              </w:rPr>
              <w:t>X</w:t>
            </w:r>
          </w:p>
        </w:tc>
        <w:tc>
          <w:tcPr>
            <w:tcW w:w="740" w:type="dxa"/>
          </w:tcPr>
          <w:p w14:paraId="6A133559" w14:textId="77777777" w:rsidR="001A29D8" w:rsidRDefault="001A29D8" w:rsidP="001A46DA">
            <w:pPr>
              <w:pStyle w:val="TAH"/>
              <w:rPr>
                <w:lang w:eastAsia="ko-KR"/>
              </w:rPr>
            </w:pPr>
          </w:p>
        </w:tc>
        <w:tc>
          <w:tcPr>
            <w:tcW w:w="740" w:type="dxa"/>
          </w:tcPr>
          <w:p w14:paraId="7DF29462" w14:textId="77777777" w:rsidR="001A29D8" w:rsidRDefault="001A29D8" w:rsidP="001A46DA">
            <w:pPr>
              <w:pStyle w:val="TAH"/>
              <w:rPr>
                <w:lang w:eastAsia="ko-KR"/>
              </w:rPr>
            </w:pPr>
          </w:p>
        </w:tc>
        <w:tc>
          <w:tcPr>
            <w:tcW w:w="740" w:type="dxa"/>
          </w:tcPr>
          <w:p w14:paraId="5E3379DF" w14:textId="77777777" w:rsidR="001A29D8" w:rsidRDefault="001A29D8" w:rsidP="001A46DA">
            <w:pPr>
              <w:pStyle w:val="TAH"/>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1A46DA">
            <w:pPr>
              <w:pStyle w:val="TAH"/>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1A46DA">
            <w:pPr>
              <w:pStyle w:val="TAH"/>
            </w:pPr>
          </w:p>
        </w:tc>
        <w:tc>
          <w:tcPr>
            <w:tcW w:w="740" w:type="dxa"/>
            <w:shd w:val="clear" w:color="auto" w:fill="auto"/>
          </w:tcPr>
          <w:p w14:paraId="5C08CE4F" w14:textId="77777777" w:rsidR="001A29D8" w:rsidRPr="00A97959" w:rsidRDefault="001A29D8" w:rsidP="001A46DA">
            <w:pPr>
              <w:pStyle w:val="TAH"/>
            </w:pPr>
          </w:p>
        </w:tc>
        <w:tc>
          <w:tcPr>
            <w:tcW w:w="740" w:type="dxa"/>
            <w:shd w:val="clear" w:color="auto" w:fill="auto"/>
          </w:tcPr>
          <w:p w14:paraId="58DF8D48" w14:textId="77777777" w:rsidR="001A29D8" w:rsidRPr="00A97959" w:rsidRDefault="001A29D8" w:rsidP="001A46DA">
            <w:pPr>
              <w:pStyle w:val="TAH"/>
            </w:pPr>
          </w:p>
        </w:tc>
        <w:tc>
          <w:tcPr>
            <w:tcW w:w="740" w:type="dxa"/>
            <w:shd w:val="clear" w:color="auto" w:fill="auto"/>
          </w:tcPr>
          <w:p w14:paraId="133BE22B" w14:textId="77777777" w:rsidR="001A29D8" w:rsidRPr="00A97959" w:rsidRDefault="001A29D8" w:rsidP="001A46DA">
            <w:pPr>
              <w:pStyle w:val="TAH"/>
            </w:pPr>
          </w:p>
        </w:tc>
        <w:tc>
          <w:tcPr>
            <w:tcW w:w="740" w:type="dxa"/>
          </w:tcPr>
          <w:p w14:paraId="7B604B62" w14:textId="77777777" w:rsidR="001A29D8" w:rsidRPr="00A97959" w:rsidRDefault="001A29D8" w:rsidP="001A46DA">
            <w:pPr>
              <w:pStyle w:val="TAH"/>
            </w:pPr>
          </w:p>
        </w:tc>
        <w:tc>
          <w:tcPr>
            <w:tcW w:w="740" w:type="dxa"/>
          </w:tcPr>
          <w:p w14:paraId="3838DE8C" w14:textId="267F4898" w:rsidR="001A29D8" w:rsidRPr="00A97959" w:rsidRDefault="001A29D8" w:rsidP="001A46DA">
            <w:pPr>
              <w:pStyle w:val="TAH"/>
              <w:rPr>
                <w:lang w:eastAsia="ko-KR"/>
              </w:rPr>
            </w:pPr>
            <w:r>
              <w:rPr>
                <w:rFonts w:hint="eastAsia"/>
                <w:lang w:eastAsia="ko-KR"/>
              </w:rPr>
              <w:t>X</w:t>
            </w:r>
          </w:p>
        </w:tc>
        <w:tc>
          <w:tcPr>
            <w:tcW w:w="740" w:type="dxa"/>
          </w:tcPr>
          <w:p w14:paraId="78BE62B8" w14:textId="77777777" w:rsidR="001A29D8" w:rsidRDefault="001A29D8" w:rsidP="001A46DA">
            <w:pPr>
              <w:pStyle w:val="TAH"/>
              <w:rPr>
                <w:lang w:eastAsia="ko-KR"/>
              </w:rPr>
            </w:pPr>
          </w:p>
        </w:tc>
        <w:tc>
          <w:tcPr>
            <w:tcW w:w="740" w:type="dxa"/>
          </w:tcPr>
          <w:p w14:paraId="3ADE2016" w14:textId="55A801D0" w:rsidR="001A29D8" w:rsidRDefault="001A29D8" w:rsidP="001A46DA">
            <w:pPr>
              <w:pStyle w:val="TAH"/>
              <w:rPr>
                <w:lang w:eastAsia="ko-KR"/>
              </w:rPr>
            </w:pPr>
            <w:r>
              <w:rPr>
                <w:rFonts w:hint="eastAsia"/>
                <w:lang w:eastAsia="ko-KR"/>
              </w:rPr>
              <w:t>X</w:t>
            </w:r>
          </w:p>
        </w:tc>
        <w:tc>
          <w:tcPr>
            <w:tcW w:w="740" w:type="dxa"/>
          </w:tcPr>
          <w:p w14:paraId="7681AD8D" w14:textId="77777777" w:rsidR="001A29D8" w:rsidRDefault="001A29D8" w:rsidP="001A46DA">
            <w:pPr>
              <w:pStyle w:val="TAH"/>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1A46DA">
            <w:pPr>
              <w:pStyle w:val="TAH"/>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1A46DA">
            <w:pPr>
              <w:pStyle w:val="TAH"/>
            </w:pPr>
          </w:p>
        </w:tc>
        <w:tc>
          <w:tcPr>
            <w:tcW w:w="740" w:type="dxa"/>
            <w:shd w:val="clear" w:color="auto" w:fill="auto"/>
          </w:tcPr>
          <w:p w14:paraId="2AD0E346" w14:textId="77777777" w:rsidR="001A29D8" w:rsidRPr="00A97959" w:rsidRDefault="001A29D8" w:rsidP="001A46DA">
            <w:pPr>
              <w:pStyle w:val="TAH"/>
            </w:pPr>
          </w:p>
        </w:tc>
        <w:tc>
          <w:tcPr>
            <w:tcW w:w="740" w:type="dxa"/>
            <w:shd w:val="clear" w:color="auto" w:fill="auto"/>
          </w:tcPr>
          <w:p w14:paraId="2AABAE6D" w14:textId="77777777" w:rsidR="001A29D8" w:rsidRPr="00A97959" w:rsidRDefault="001A29D8" w:rsidP="001A46DA">
            <w:pPr>
              <w:pStyle w:val="TAH"/>
            </w:pPr>
          </w:p>
        </w:tc>
        <w:tc>
          <w:tcPr>
            <w:tcW w:w="740" w:type="dxa"/>
            <w:shd w:val="clear" w:color="auto" w:fill="auto"/>
          </w:tcPr>
          <w:p w14:paraId="174F55B4" w14:textId="77777777" w:rsidR="001A29D8" w:rsidRPr="00A97959" w:rsidRDefault="001A29D8" w:rsidP="001A46DA">
            <w:pPr>
              <w:pStyle w:val="TAH"/>
            </w:pPr>
          </w:p>
        </w:tc>
        <w:tc>
          <w:tcPr>
            <w:tcW w:w="740" w:type="dxa"/>
          </w:tcPr>
          <w:p w14:paraId="5997A684" w14:textId="77777777" w:rsidR="001A29D8" w:rsidRPr="00A97959" w:rsidRDefault="001A29D8" w:rsidP="001A46DA">
            <w:pPr>
              <w:pStyle w:val="TAH"/>
            </w:pPr>
          </w:p>
        </w:tc>
        <w:tc>
          <w:tcPr>
            <w:tcW w:w="740" w:type="dxa"/>
          </w:tcPr>
          <w:p w14:paraId="29DC04C6" w14:textId="7C10BDAA" w:rsidR="001A29D8" w:rsidRPr="00A97959" w:rsidRDefault="001A29D8" w:rsidP="001A46DA">
            <w:pPr>
              <w:pStyle w:val="TAH"/>
              <w:rPr>
                <w:lang w:eastAsia="ko-KR"/>
              </w:rPr>
            </w:pPr>
            <w:r>
              <w:rPr>
                <w:rFonts w:hint="eastAsia"/>
                <w:lang w:eastAsia="ko-KR"/>
              </w:rPr>
              <w:t>X</w:t>
            </w:r>
          </w:p>
        </w:tc>
        <w:tc>
          <w:tcPr>
            <w:tcW w:w="740" w:type="dxa"/>
          </w:tcPr>
          <w:p w14:paraId="78AFEC34" w14:textId="77777777" w:rsidR="001A29D8" w:rsidRDefault="001A29D8" w:rsidP="001A46DA">
            <w:pPr>
              <w:pStyle w:val="TAH"/>
              <w:rPr>
                <w:lang w:eastAsia="ko-KR"/>
              </w:rPr>
            </w:pPr>
          </w:p>
        </w:tc>
        <w:tc>
          <w:tcPr>
            <w:tcW w:w="740" w:type="dxa"/>
          </w:tcPr>
          <w:p w14:paraId="100583A6" w14:textId="77777777" w:rsidR="001A29D8" w:rsidRDefault="001A29D8" w:rsidP="001A46DA">
            <w:pPr>
              <w:pStyle w:val="TAH"/>
              <w:rPr>
                <w:lang w:eastAsia="ko-KR"/>
              </w:rPr>
            </w:pPr>
          </w:p>
        </w:tc>
        <w:tc>
          <w:tcPr>
            <w:tcW w:w="740" w:type="dxa"/>
          </w:tcPr>
          <w:p w14:paraId="3E983B6A" w14:textId="77777777" w:rsidR="001A29D8" w:rsidRDefault="001A29D8" w:rsidP="001A46DA">
            <w:pPr>
              <w:pStyle w:val="TAH"/>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1A46DA">
            <w:pPr>
              <w:pStyle w:val="TAH"/>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1A46DA">
            <w:pPr>
              <w:pStyle w:val="TAH"/>
            </w:pPr>
          </w:p>
        </w:tc>
        <w:tc>
          <w:tcPr>
            <w:tcW w:w="740" w:type="dxa"/>
            <w:shd w:val="clear" w:color="auto" w:fill="auto"/>
          </w:tcPr>
          <w:p w14:paraId="0A80AD1C" w14:textId="77777777" w:rsidR="001A29D8" w:rsidRPr="00A97959" w:rsidRDefault="001A29D8" w:rsidP="001A46DA">
            <w:pPr>
              <w:pStyle w:val="TAH"/>
            </w:pPr>
          </w:p>
        </w:tc>
        <w:tc>
          <w:tcPr>
            <w:tcW w:w="740" w:type="dxa"/>
            <w:shd w:val="clear" w:color="auto" w:fill="auto"/>
          </w:tcPr>
          <w:p w14:paraId="057DBA88" w14:textId="77777777" w:rsidR="001A29D8" w:rsidRPr="00A97959" w:rsidRDefault="001A29D8" w:rsidP="001A46DA">
            <w:pPr>
              <w:pStyle w:val="TAH"/>
            </w:pPr>
          </w:p>
        </w:tc>
        <w:tc>
          <w:tcPr>
            <w:tcW w:w="740" w:type="dxa"/>
            <w:shd w:val="clear" w:color="auto" w:fill="auto"/>
          </w:tcPr>
          <w:p w14:paraId="43699F17" w14:textId="77777777" w:rsidR="001A29D8" w:rsidRPr="00A97959" w:rsidRDefault="001A29D8" w:rsidP="001A46DA">
            <w:pPr>
              <w:pStyle w:val="TAH"/>
            </w:pPr>
          </w:p>
        </w:tc>
        <w:tc>
          <w:tcPr>
            <w:tcW w:w="740" w:type="dxa"/>
          </w:tcPr>
          <w:p w14:paraId="46090B39" w14:textId="77777777" w:rsidR="001A29D8" w:rsidRPr="00A97959" w:rsidRDefault="001A29D8" w:rsidP="001A46DA">
            <w:pPr>
              <w:pStyle w:val="TAH"/>
            </w:pPr>
          </w:p>
        </w:tc>
        <w:tc>
          <w:tcPr>
            <w:tcW w:w="740" w:type="dxa"/>
          </w:tcPr>
          <w:p w14:paraId="640069B0" w14:textId="294929C8" w:rsidR="001A29D8" w:rsidRPr="00A97959" w:rsidRDefault="001A29D8" w:rsidP="001A46DA">
            <w:pPr>
              <w:pStyle w:val="TAH"/>
              <w:rPr>
                <w:lang w:eastAsia="ko-KR"/>
              </w:rPr>
            </w:pPr>
            <w:r>
              <w:rPr>
                <w:rFonts w:hint="eastAsia"/>
                <w:lang w:eastAsia="ko-KR"/>
              </w:rPr>
              <w:t>X</w:t>
            </w:r>
          </w:p>
        </w:tc>
        <w:tc>
          <w:tcPr>
            <w:tcW w:w="740" w:type="dxa"/>
          </w:tcPr>
          <w:p w14:paraId="7EE378EC" w14:textId="77777777" w:rsidR="001A29D8" w:rsidRDefault="001A29D8" w:rsidP="001A46DA">
            <w:pPr>
              <w:pStyle w:val="TAH"/>
              <w:rPr>
                <w:lang w:eastAsia="ko-KR"/>
              </w:rPr>
            </w:pPr>
          </w:p>
        </w:tc>
        <w:tc>
          <w:tcPr>
            <w:tcW w:w="740" w:type="dxa"/>
          </w:tcPr>
          <w:p w14:paraId="77A2FCD4" w14:textId="77777777" w:rsidR="001A29D8" w:rsidRDefault="001A29D8" w:rsidP="001A46DA">
            <w:pPr>
              <w:pStyle w:val="TAH"/>
              <w:rPr>
                <w:lang w:eastAsia="ko-KR"/>
              </w:rPr>
            </w:pPr>
          </w:p>
        </w:tc>
        <w:tc>
          <w:tcPr>
            <w:tcW w:w="740" w:type="dxa"/>
          </w:tcPr>
          <w:p w14:paraId="42CA3E09" w14:textId="77777777" w:rsidR="001A29D8" w:rsidRDefault="001A29D8" w:rsidP="001A46DA">
            <w:pPr>
              <w:pStyle w:val="TAH"/>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1A46DA">
            <w:pPr>
              <w:pStyle w:val="TAH"/>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1A46DA">
            <w:pPr>
              <w:pStyle w:val="TAH"/>
            </w:pPr>
          </w:p>
        </w:tc>
        <w:tc>
          <w:tcPr>
            <w:tcW w:w="740" w:type="dxa"/>
            <w:shd w:val="clear" w:color="auto" w:fill="auto"/>
          </w:tcPr>
          <w:p w14:paraId="39596B69" w14:textId="77777777" w:rsidR="001A29D8" w:rsidRPr="00A97959" w:rsidRDefault="001A29D8" w:rsidP="001A46DA">
            <w:pPr>
              <w:pStyle w:val="TAH"/>
            </w:pPr>
          </w:p>
        </w:tc>
        <w:tc>
          <w:tcPr>
            <w:tcW w:w="740" w:type="dxa"/>
            <w:shd w:val="clear" w:color="auto" w:fill="auto"/>
          </w:tcPr>
          <w:p w14:paraId="367A6D7E" w14:textId="77777777" w:rsidR="001A29D8" w:rsidRPr="00A97959" w:rsidRDefault="001A29D8" w:rsidP="001A46DA">
            <w:pPr>
              <w:pStyle w:val="TAH"/>
            </w:pPr>
          </w:p>
        </w:tc>
        <w:tc>
          <w:tcPr>
            <w:tcW w:w="740" w:type="dxa"/>
            <w:shd w:val="clear" w:color="auto" w:fill="auto"/>
          </w:tcPr>
          <w:p w14:paraId="11C74628" w14:textId="77777777" w:rsidR="001A29D8" w:rsidRPr="00A97959" w:rsidRDefault="001A29D8" w:rsidP="001A46DA">
            <w:pPr>
              <w:pStyle w:val="TAH"/>
            </w:pPr>
          </w:p>
        </w:tc>
        <w:tc>
          <w:tcPr>
            <w:tcW w:w="740" w:type="dxa"/>
          </w:tcPr>
          <w:p w14:paraId="24DB15AB" w14:textId="77777777" w:rsidR="001A29D8" w:rsidRPr="00A97959" w:rsidRDefault="001A29D8" w:rsidP="001A46DA">
            <w:pPr>
              <w:pStyle w:val="TAH"/>
            </w:pPr>
          </w:p>
        </w:tc>
        <w:tc>
          <w:tcPr>
            <w:tcW w:w="740" w:type="dxa"/>
          </w:tcPr>
          <w:p w14:paraId="03DB1040" w14:textId="76D49D6B" w:rsidR="001A29D8" w:rsidRPr="00A97959" w:rsidRDefault="001A29D8" w:rsidP="001A46DA">
            <w:pPr>
              <w:pStyle w:val="TAH"/>
              <w:rPr>
                <w:lang w:eastAsia="ko-KR"/>
              </w:rPr>
            </w:pPr>
            <w:r>
              <w:rPr>
                <w:rFonts w:hint="eastAsia"/>
                <w:lang w:eastAsia="ko-KR"/>
              </w:rPr>
              <w:t>X</w:t>
            </w:r>
          </w:p>
        </w:tc>
        <w:tc>
          <w:tcPr>
            <w:tcW w:w="740" w:type="dxa"/>
          </w:tcPr>
          <w:p w14:paraId="060B1389" w14:textId="77777777" w:rsidR="001A29D8" w:rsidRDefault="001A29D8" w:rsidP="001A46DA">
            <w:pPr>
              <w:pStyle w:val="TAH"/>
              <w:rPr>
                <w:lang w:eastAsia="ko-KR"/>
              </w:rPr>
            </w:pPr>
          </w:p>
        </w:tc>
        <w:tc>
          <w:tcPr>
            <w:tcW w:w="740" w:type="dxa"/>
          </w:tcPr>
          <w:p w14:paraId="71F92FA8" w14:textId="77777777" w:rsidR="001A29D8" w:rsidRDefault="001A29D8" w:rsidP="001A46DA">
            <w:pPr>
              <w:pStyle w:val="TAH"/>
              <w:rPr>
                <w:lang w:eastAsia="ko-KR"/>
              </w:rPr>
            </w:pPr>
          </w:p>
        </w:tc>
        <w:tc>
          <w:tcPr>
            <w:tcW w:w="740" w:type="dxa"/>
          </w:tcPr>
          <w:p w14:paraId="7FA62568" w14:textId="77777777" w:rsidR="001A29D8" w:rsidRDefault="001A29D8" w:rsidP="001A46DA">
            <w:pPr>
              <w:pStyle w:val="TAH"/>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1A46DA">
            <w:pPr>
              <w:pStyle w:val="TAH"/>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1A46DA">
            <w:pPr>
              <w:pStyle w:val="TAH"/>
            </w:pPr>
          </w:p>
        </w:tc>
        <w:tc>
          <w:tcPr>
            <w:tcW w:w="740" w:type="dxa"/>
            <w:shd w:val="clear" w:color="auto" w:fill="auto"/>
          </w:tcPr>
          <w:p w14:paraId="10FF1D1E" w14:textId="77777777" w:rsidR="001A29D8" w:rsidRPr="00A97959" w:rsidRDefault="001A29D8" w:rsidP="001A46DA">
            <w:pPr>
              <w:pStyle w:val="TAH"/>
            </w:pPr>
          </w:p>
        </w:tc>
        <w:tc>
          <w:tcPr>
            <w:tcW w:w="740" w:type="dxa"/>
            <w:shd w:val="clear" w:color="auto" w:fill="auto"/>
          </w:tcPr>
          <w:p w14:paraId="260CB814" w14:textId="77777777" w:rsidR="001A29D8" w:rsidRPr="00A97959" w:rsidRDefault="001A29D8" w:rsidP="001A46DA">
            <w:pPr>
              <w:pStyle w:val="TAH"/>
            </w:pPr>
          </w:p>
        </w:tc>
        <w:tc>
          <w:tcPr>
            <w:tcW w:w="740" w:type="dxa"/>
            <w:shd w:val="clear" w:color="auto" w:fill="auto"/>
          </w:tcPr>
          <w:p w14:paraId="50FEA93D" w14:textId="77777777" w:rsidR="001A29D8" w:rsidRPr="00A97959" w:rsidRDefault="001A29D8" w:rsidP="001A46DA">
            <w:pPr>
              <w:pStyle w:val="TAH"/>
            </w:pPr>
          </w:p>
        </w:tc>
        <w:tc>
          <w:tcPr>
            <w:tcW w:w="740" w:type="dxa"/>
          </w:tcPr>
          <w:p w14:paraId="54AF580F" w14:textId="77777777" w:rsidR="001A29D8" w:rsidRPr="00A97959" w:rsidRDefault="001A29D8" w:rsidP="001A46DA">
            <w:pPr>
              <w:pStyle w:val="TAH"/>
            </w:pPr>
          </w:p>
        </w:tc>
        <w:tc>
          <w:tcPr>
            <w:tcW w:w="740" w:type="dxa"/>
          </w:tcPr>
          <w:p w14:paraId="65D21B8D" w14:textId="3081DFE0" w:rsidR="001A29D8" w:rsidRPr="00A97959" w:rsidRDefault="00D449C4" w:rsidP="001A46DA">
            <w:pPr>
              <w:pStyle w:val="TAH"/>
              <w:rPr>
                <w:lang w:eastAsia="ko-KR"/>
              </w:rPr>
            </w:pPr>
            <w:r>
              <w:rPr>
                <w:rFonts w:hint="eastAsia"/>
                <w:lang w:eastAsia="ko-KR"/>
              </w:rPr>
              <w:t>X</w:t>
            </w:r>
          </w:p>
        </w:tc>
        <w:tc>
          <w:tcPr>
            <w:tcW w:w="740" w:type="dxa"/>
          </w:tcPr>
          <w:p w14:paraId="4877E3D6" w14:textId="0176671A" w:rsidR="001A29D8" w:rsidRDefault="001A29D8" w:rsidP="001A46DA">
            <w:pPr>
              <w:pStyle w:val="TAH"/>
              <w:rPr>
                <w:lang w:eastAsia="ko-KR"/>
              </w:rPr>
            </w:pPr>
          </w:p>
        </w:tc>
        <w:tc>
          <w:tcPr>
            <w:tcW w:w="740" w:type="dxa"/>
          </w:tcPr>
          <w:p w14:paraId="3A6C6CFF" w14:textId="77777777" w:rsidR="001A29D8" w:rsidRDefault="001A29D8" w:rsidP="001A46DA">
            <w:pPr>
              <w:pStyle w:val="TAH"/>
              <w:rPr>
                <w:lang w:eastAsia="ko-KR"/>
              </w:rPr>
            </w:pPr>
          </w:p>
        </w:tc>
        <w:tc>
          <w:tcPr>
            <w:tcW w:w="740" w:type="dxa"/>
          </w:tcPr>
          <w:p w14:paraId="6C9E4DD2" w14:textId="77777777" w:rsidR="001A29D8" w:rsidRDefault="001A29D8" w:rsidP="001A46DA">
            <w:pPr>
              <w:pStyle w:val="TAH"/>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1A46DA">
            <w:pPr>
              <w:pStyle w:val="TAH"/>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1A46DA">
            <w:pPr>
              <w:pStyle w:val="TAH"/>
            </w:pPr>
          </w:p>
        </w:tc>
        <w:tc>
          <w:tcPr>
            <w:tcW w:w="740" w:type="dxa"/>
            <w:shd w:val="clear" w:color="auto" w:fill="auto"/>
          </w:tcPr>
          <w:p w14:paraId="53EAF978" w14:textId="77777777" w:rsidR="001A29D8" w:rsidRPr="00A97959" w:rsidRDefault="001A29D8" w:rsidP="001A46DA">
            <w:pPr>
              <w:pStyle w:val="TAH"/>
            </w:pPr>
          </w:p>
        </w:tc>
        <w:tc>
          <w:tcPr>
            <w:tcW w:w="740" w:type="dxa"/>
            <w:shd w:val="clear" w:color="auto" w:fill="auto"/>
          </w:tcPr>
          <w:p w14:paraId="7871481B" w14:textId="77777777" w:rsidR="001A29D8" w:rsidRPr="00A97959" w:rsidRDefault="001A29D8" w:rsidP="001A46DA">
            <w:pPr>
              <w:pStyle w:val="TAH"/>
            </w:pPr>
          </w:p>
        </w:tc>
        <w:tc>
          <w:tcPr>
            <w:tcW w:w="740" w:type="dxa"/>
            <w:shd w:val="clear" w:color="auto" w:fill="auto"/>
          </w:tcPr>
          <w:p w14:paraId="2CE83A02" w14:textId="77777777" w:rsidR="001A29D8" w:rsidRPr="00A97959" w:rsidRDefault="001A29D8" w:rsidP="001A46DA">
            <w:pPr>
              <w:pStyle w:val="TAH"/>
            </w:pPr>
          </w:p>
        </w:tc>
        <w:tc>
          <w:tcPr>
            <w:tcW w:w="740" w:type="dxa"/>
          </w:tcPr>
          <w:p w14:paraId="64061E7D" w14:textId="77777777" w:rsidR="001A29D8" w:rsidRPr="00A97959" w:rsidRDefault="001A29D8" w:rsidP="001A46DA">
            <w:pPr>
              <w:pStyle w:val="TAH"/>
            </w:pPr>
          </w:p>
        </w:tc>
        <w:tc>
          <w:tcPr>
            <w:tcW w:w="740" w:type="dxa"/>
          </w:tcPr>
          <w:p w14:paraId="59CC915A" w14:textId="77777777" w:rsidR="001A29D8" w:rsidRPr="00A97959" w:rsidRDefault="001A29D8" w:rsidP="001A46DA">
            <w:pPr>
              <w:pStyle w:val="TAH"/>
            </w:pPr>
          </w:p>
        </w:tc>
        <w:tc>
          <w:tcPr>
            <w:tcW w:w="740" w:type="dxa"/>
          </w:tcPr>
          <w:p w14:paraId="17F111C6" w14:textId="2B1A45C1" w:rsidR="001A29D8" w:rsidRDefault="001A29D8" w:rsidP="001A46DA">
            <w:pPr>
              <w:pStyle w:val="TAH"/>
              <w:rPr>
                <w:lang w:eastAsia="ko-KR"/>
              </w:rPr>
            </w:pPr>
            <w:r>
              <w:rPr>
                <w:rFonts w:hint="eastAsia"/>
                <w:lang w:eastAsia="ko-KR"/>
              </w:rPr>
              <w:t>X</w:t>
            </w:r>
          </w:p>
        </w:tc>
        <w:tc>
          <w:tcPr>
            <w:tcW w:w="740" w:type="dxa"/>
          </w:tcPr>
          <w:p w14:paraId="164397DF" w14:textId="77777777" w:rsidR="001A29D8" w:rsidRDefault="001A29D8" w:rsidP="001A46DA">
            <w:pPr>
              <w:pStyle w:val="TAH"/>
              <w:rPr>
                <w:lang w:eastAsia="ko-KR"/>
              </w:rPr>
            </w:pPr>
          </w:p>
        </w:tc>
        <w:tc>
          <w:tcPr>
            <w:tcW w:w="740" w:type="dxa"/>
          </w:tcPr>
          <w:p w14:paraId="3A260FAB" w14:textId="77777777" w:rsidR="001A29D8" w:rsidRDefault="001A29D8" w:rsidP="001A46DA">
            <w:pPr>
              <w:pStyle w:val="TAH"/>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1A46DA">
            <w:pPr>
              <w:pStyle w:val="TAH"/>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1A46DA">
            <w:pPr>
              <w:pStyle w:val="TAH"/>
            </w:pPr>
          </w:p>
        </w:tc>
        <w:tc>
          <w:tcPr>
            <w:tcW w:w="740" w:type="dxa"/>
            <w:shd w:val="clear" w:color="auto" w:fill="auto"/>
          </w:tcPr>
          <w:p w14:paraId="0F0080A9" w14:textId="77777777" w:rsidR="001A29D8" w:rsidRPr="00A97959" w:rsidRDefault="001A29D8" w:rsidP="001A46DA">
            <w:pPr>
              <w:pStyle w:val="TAH"/>
            </w:pPr>
          </w:p>
        </w:tc>
        <w:tc>
          <w:tcPr>
            <w:tcW w:w="740" w:type="dxa"/>
            <w:shd w:val="clear" w:color="auto" w:fill="auto"/>
          </w:tcPr>
          <w:p w14:paraId="21549BDA" w14:textId="77777777" w:rsidR="001A29D8" w:rsidRPr="00A97959" w:rsidRDefault="001A29D8" w:rsidP="001A46DA">
            <w:pPr>
              <w:pStyle w:val="TAH"/>
            </w:pPr>
          </w:p>
        </w:tc>
        <w:tc>
          <w:tcPr>
            <w:tcW w:w="740" w:type="dxa"/>
            <w:shd w:val="clear" w:color="auto" w:fill="auto"/>
          </w:tcPr>
          <w:p w14:paraId="45EBC679" w14:textId="77777777" w:rsidR="001A29D8" w:rsidRPr="00A97959" w:rsidRDefault="001A29D8" w:rsidP="001A46DA">
            <w:pPr>
              <w:pStyle w:val="TAH"/>
            </w:pPr>
          </w:p>
        </w:tc>
        <w:tc>
          <w:tcPr>
            <w:tcW w:w="740" w:type="dxa"/>
          </w:tcPr>
          <w:p w14:paraId="0129E65A" w14:textId="77777777" w:rsidR="001A29D8" w:rsidRPr="00A97959" w:rsidRDefault="001A29D8" w:rsidP="001A46DA">
            <w:pPr>
              <w:pStyle w:val="TAH"/>
            </w:pPr>
          </w:p>
        </w:tc>
        <w:tc>
          <w:tcPr>
            <w:tcW w:w="740" w:type="dxa"/>
          </w:tcPr>
          <w:p w14:paraId="3F76CEBB" w14:textId="77777777" w:rsidR="001A29D8" w:rsidRPr="00A97959" w:rsidRDefault="001A29D8" w:rsidP="001A46DA">
            <w:pPr>
              <w:pStyle w:val="TAH"/>
            </w:pPr>
          </w:p>
        </w:tc>
        <w:tc>
          <w:tcPr>
            <w:tcW w:w="740" w:type="dxa"/>
          </w:tcPr>
          <w:p w14:paraId="4BE5B313" w14:textId="61B79CA2" w:rsidR="001A29D8" w:rsidRDefault="001A29D8" w:rsidP="001A46DA">
            <w:pPr>
              <w:pStyle w:val="TAH"/>
              <w:rPr>
                <w:lang w:eastAsia="ko-KR"/>
              </w:rPr>
            </w:pPr>
            <w:r>
              <w:rPr>
                <w:rFonts w:hint="eastAsia"/>
                <w:lang w:eastAsia="ko-KR"/>
              </w:rPr>
              <w:t>X</w:t>
            </w:r>
          </w:p>
        </w:tc>
        <w:tc>
          <w:tcPr>
            <w:tcW w:w="740" w:type="dxa"/>
          </w:tcPr>
          <w:p w14:paraId="4613CEB9" w14:textId="77777777" w:rsidR="001A29D8" w:rsidRDefault="001A29D8" w:rsidP="001A46DA">
            <w:pPr>
              <w:pStyle w:val="TAH"/>
              <w:rPr>
                <w:lang w:eastAsia="ko-KR"/>
              </w:rPr>
            </w:pPr>
          </w:p>
        </w:tc>
        <w:tc>
          <w:tcPr>
            <w:tcW w:w="740" w:type="dxa"/>
          </w:tcPr>
          <w:p w14:paraId="00EE5B7D" w14:textId="77777777" w:rsidR="001A29D8" w:rsidRDefault="001A29D8" w:rsidP="001A46DA">
            <w:pPr>
              <w:pStyle w:val="TAH"/>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1A46DA">
            <w:pPr>
              <w:pStyle w:val="TAH"/>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1A46DA">
            <w:pPr>
              <w:pStyle w:val="TAH"/>
            </w:pPr>
          </w:p>
        </w:tc>
        <w:tc>
          <w:tcPr>
            <w:tcW w:w="740" w:type="dxa"/>
            <w:shd w:val="clear" w:color="auto" w:fill="auto"/>
          </w:tcPr>
          <w:p w14:paraId="7BDF79E2" w14:textId="77777777" w:rsidR="001A29D8" w:rsidRPr="00A97959" w:rsidRDefault="001A29D8" w:rsidP="001A46DA">
            <w:pPr>
              <w:pStyle w:val="TAH"/>
            </w:pPr>
          </w:p>
        </w:tc>
        <w:tc>
          <w:tcPr>
            <w:tcW w:w="740" w:type="dxa"/>
            <w:shd w:val="clear" w:color="auto" w:fill="auto"/>
          </w:tcPr>
          <w:p w14:paraId="4753DC38" w14:textId="77777777" w:rsidR="001A29D8" w:rsidRPr="00A97959" w:rsidRDefault="001A29D8" w:rsidP="001A46DA">
            <w:pPr>
              <w:pStyle w:val="TAH"/>
            </w:pPr>
          </w:p>
        </w:tc>
        <w:tc>
          <w:tcPr>
            <w:tcW w:w="740" w:type="dxa"/>
            <w:shd w:val="clear" w:color="auto" w:fill="auto"/>
          </w:tcPr>
          <w:p w14:paraId="773439C4" w14:textId="77777777" w:rsidR="001A29D8" w:rsidRPr="00A97959" w:rsidRDefault="001A29D8" w:rsidP="001A46DA">
            <w:pPr>
              <w:pStyle w:val="TAH"/>
            </w:pPr>
          </w:p>
        </w:tc>
        <w:tc>
          <w:tcPr>
            <w:tcW w:w="740" w:type="dxa"/>
          </w:tcPr>
          <w:p w14:paraId="299903D9" w14:textId="77777777" w:rsidR="001A29D8" w:rsidRPr="00A97959" w:rsidRDefault="001A29D8" w:rsidP="001A46DA">
            <w:pPr>
              <w:pStyle w:val="TAH"/>
            </w:pPr>
          </w:p>
        </w:tc>
        <w:tc>
          <w:tcPr>
            <w:tcW w:w="740" w:type="dxa"/>
          </w:tcPr>
          <w:p w14:paraId="6E35682E" w14:textId="77777777" w:rsidR="001A29D8" w:rsidRPr="00A97959" w:rsidRDefault="001A29D8" w:rsidP="001A46DA">
            <w:pPr>
              <w:pStyle w:val="TAH"/>
            </w:pPr>
          </w:p>
        </w:tc>
        <w:tc>
          <w:tcPr>
            <w:tcW w:w="740" w:type="dxa"/>
          </w:tcPr>
          <w:p w14:paraId="11EAB070" w14:textId="5C00E065" w:rsidR="001A29D8" w:rsidRDefault="001A29D8" w:rsidP="001A46DA">
            <w:pPr>
              <w:pStyle w:val="TAH"/>
              <w:rPr>
                <w:lang w:eastAsia="ko-KR"/>
              </w:rPr>
            </w:pPr>
            <w:r>
              <w:rPr>
                <w:rFonts w:hint="eastAsia"/>
                <w:lang w:eastAsia="ko-KR"/>
              </w:rPr>
              <w:t>X</w:t>
            </w:r>
          </w:p>
        </w:tc>
        <w:tc>
          <w:tcPr>
            <w:tcW w:w="740" w:type="dxa"/>
          </w:tcPr>
          <w:p w14:paraId="737F78C0" w14:textId="77777777" w:rsidR="001A29D8" w:rsidRDefault="001A29D8" w:rsidP="001A46DA">
            <w:pPr>
              <w:pStyle w:val="TAH"/>
              <w:rPr>
                <w:lang w:eastAsia="ko-KR"/>
              </w:rPr>
            </w:pPr>
          </w:p>
        </w:tc>
        <w:tc>
          <w:tcPr>
            <w:tcW w:w="740" w:type="dxa"/>
          </w:tcPr>
          <w:p w14:paraId="7C484333" w14:textId="77777777" w:rsidR="001A29D8" w:rsidRDefault="001A29D8" w:rsidP="001A46DA">
            <w:pPr>
              <w:pStyle w:val="TAH"/>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1A46DA">
            <w:pPr>
              <w:pStyle w:val="TAH"/>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1A46DA">
            <w:pPr>
              <w:pStyle w:val="TAH"/>
            </w:pPr>
          </w:p>
        </w:tc>
        <w:tc>
          <w:tcPr>
            <w:tcW w:w="740" w:type="dxa"/>
            <w:shd w:val="clear" w:color="auto" w:fill="auto"/>
          </w:tcPr>
          <w:p w14:paraId="6A176FAF" w14:textId="77777777" w:rsidR="001A29D8" w:rsidRPr="00A97959" w:rsidRDefault="001A29D8" w:rsidP="001A46DA">
            <w:pPr>
              <w:pStyle w:val="TAH"/>
            </w:pPr>
          </w:p>
        </w:tc>
        <w:tc>
          <w:tcPr>
            <w:tcW w:w="740" w:type="dxa"/>
            <w:shd w:val="clear" w:color="auto" w:fill="auto"/>
          </w:tcPr>
          <w:p w14:paraId="20248343" w14:textId="77777777" w:rsidR="001A29D8" w:rsidRPr="00A97959" w:rsidRDefault="001A29D8" w:rsidP="001A46DA">
            <w:pPr>
              <w:pStyle w:val="TAH"/>
            </w:pPr>
          </w:p>
        </w:tc>
        <w:tc>
          <w:tcPr>
            <w:tcW w:w="740" w:type="dxa"/>
            <w:shd w:val="clear" w:color="auto" w:fill="auto"/>
          </w:tcPr>
          <w:p w14:paraId="33CC7064" w14:textId="77777777" w:rsidR="001A29D8" w:rsidRPr="00A97959" w:rsidRDefault="001A29D8" w:rsidP="001A46DA">
            <w:pPr>
              <w:pStyle w:val="TAH"/>
            </w:pPr>
          </w:p>
        </w:tc>
        <w:tc>
          <w:tcPr>
            <w:tcW w:w="740" w:type="dxa"/>
          </w:tcPr>
          <w:p w14:paraId="45007801" w14:textId="77777777" w:rsidR="001A29D8" w:rsidRPr="00A97959" w:rsidRDefault="001A29D8" w:rsidP="001A46DA">
            <w:pPr>
              <w:pStyle w:val="TAH"/>
            </w:pPr>
          </w:p>
        </w:tc>
        <w:tc>
          <w:tcPr>
            <w:tcW w:w="740" w:type="dxa"/>
          </w:tcPr>
          <w:p w14:paraId="3E08A9BC" w14:textId="77777777" w:rsidR="001A29D8" w:rsidRPr="00A97959" w:rsidRDefault="001A29D8" w:rsidP="001A46DA">
            <w:pPr>
              <w:pStyle w:val="TAH"/>
            </w:pPr>
          </w:p>
        </w:tc>
        <w:tc>
          <w:tcPr>
            <w:tcW w:w="740" w:type="dxa"/>
          </w:tcPr>
          <w:p w14:paraId="6D64764C" w14:textId="28AD71F6" w:rsidR="001A29D8" w:rsidRDefault="001A29D8" w:rsidP="001A46DA">
            <w:pPr>
              <w:pStyle w:val="TAH"/>
              <w:rPr>
                <w:lang w:eastAsia="ko-KR"/>
              </w:rPr>
            </w:pPr>
            <w:r>
              <w:rPr>
                <w:rFonts w:hint="eastAsia"/>
                <w:lang w:eastAsia="ko-KR"/>
              </w:rPr>
              <w:t>X</w:t>
            </w:r>
          </w:p>
        </w:tc>
        <w:tc>
          <w:tcPr>
            <w:tcW w:w="740" w:type="dxa"/>
          </w:tcPr>
          <w:p w14:paraId="421B3C1E" w14:textId="77777777" w:rsidR="001A29D8" w:rsidRDefault="001A29D8" w:rsidP="001A46DA">
            <w:pPr>
              <w:pStyle w:val="TAH"/>
              <w:rPr>
                <w:lang w:eastAsia="ko-KR"/>
              </w:rPr>
            </w:pPr>
          </w:p>
        </w:tc>
        <w:tc>
          <w:tcPr>
            <w:tcW w:w="740" w:type="dxa"/>
          </w:tcPr>
          <w:p w14:paraId="29DE2424" w14:textId="77777777" w:rsidR="001A29D8" w:rsidRDefault="001A29D8" w:rsidP="001A46DA">
            <w:pPr>
              <w:pStyle w:val="TAH"/>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1A46DA">
            <w:pPr>
              <w:pStyle w:val="TAH"/>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1A46DA">
            <w:pPr>
              <w:pStyle w:val="TAH"/>
            </w:pPr>
          </w:p>
        </w:tc>
        <w:tc>
          <w:tcPr>
            <w:tcW w:w="740" w:type="dxa"/>
            <w:shd w:val="clear" w:color="auto" w:fill="auto"/>
          </w:tcPr>
          <w:p w14:paraId="599E397C" w14:textId="77777777" w:rsidR="001A29D8" w:rsidRPr="00A97959" w:rsidRDefault="001A29D8" w:rsidP="001A46DA">
            <w:pPr>
              <w:pStyle w:val="TAH"/>
            </w:pPr>
          </w:p>
        </w:tc>
        <w:tc>
          <w:tcPr>
            <w:tcW w:w="740" w:type="dxa"/>
            <w:shd w:val="clear" w:color="auto" w:fill="auto"/>
          </w:tcPr>
          <w:p w14:paraId="261033D9" w14:textId="77777777" w:rsidR="001A29D8" w:rsidRPr="00A97959" w:rsidRDefault="001A29D8" w:rsidP="001A46DA">
            <w:pPr>
              <w:pStyle w:val="TAH"/>
            </w:pPr>
          </w:p>
        </w:tc>
        <w:tc>
          <w:tcPr>
            <w:tcW w:w="740" w:type="dxa"/>
            <w:shd w:val="clear" w:color="auto" w:fill="auto"/>
          </w:tcPr>
          <w:p w14:paraId="56A1D197" w14:textId="77777777" w:rsidR="001A29D8" w:rsidRPr="00A97959" w:rsidRDefault="001A29D8" w:rsidP="001A46DA">
            <w:pPr>
              <w:pStyle w:val="TAH"/>
            </w:pPr>
          </w:p>
        </w:tc>
        <w:tc>
          <w:tcPr>
            <w:tcW w:w="740" w:type="dxa"/>
          </w:tcPr>
          <w:p w14:paraId="18F26BD1" w14:textId="77777777" w:rsidR="001A29D8" w:rsidRPr="00A97959" w:rsidRDefault="001A29D8" w:rsidP="001A46DA">
            <w:pPr>
              <w:pStyle w:val="TAH"/>
            </w:pPr>
          </w:p>
        </w:tc>
        <w:tc>
          <w:tcPr>
            <w:tcW w:w="740" w:type="dxa"/>
          </w:tcPr>
          <w:p w14:paraId="271F023A" w14:textId="77777777" w:rsidR="001A29D8" w:rsidRPr="00A97959" w:rsidRDefault="001A29D8" w:rsidP="001A46DA">
            <w:pPr>
              <w:pStyle w:val="TAH"/>
            </w:pPr>
          </w:p>
        </w:tc>
        <w:tc>
          <w:tcPr>
            <w:tcW w:w="740" w:type="dxa"/>
          </w:tcPr>
          <w:p w14:paraId="6BA5219E" w14:textId="20F9BA18" w:rsidR="001A29D8" w:rsidRDefault="001A29D8" w:rsidP="001A46DA">
            <w:pPr>
              <w:pStyle w:val="TAH"/>
              <w:rPr>
                <w:lang w:eastAsia="ko-KR"/>
              </w:rPr>
            </w:pPr>
            <w:r>
              <w:rPr>
                <w:rFonts w:hint="eastAsia"/>
                <w:lang w:eastAsia="ko-KR"/>
              </w:rPr>
              <w:t>X</w:t>
            </w:r>
          </w:p>
        </w:tc>
        <w:tc>
          <w:tcPr>
            <w:tcW w:w="740" w:type="dxa"/>
          </w:tcPr>
          <w:p w14:paraId="39078D3B" w14:textId="77777777" w:rsidR="001A29D8" w:rsidRDefault="001A29D8" w:rsidP="001A46DA">
            <w:pPr>
              <w:pStyle w:val="TAH"/>
              <w:rPr>
                <w:lang w:eastAsia="ko-KR"/>
              </w:rPr>
            </w:pPr>
          </w:p>
        </w:tc>
        <w:tc>
          <w:tcPr>
            <w:tcW w:w="740" w:type="dxa"/>
          </w:tcPr>
          <w:p w14:paraId="71C1DA63" w14:textId="77777777" w:rsidR="001A29D8" w:rsidRDefault="001A29D8" w:rsidP="001A46DA">
            <w:pPr>
              <w:pStyle w:val="TAH"/>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1A46DA">
            <w:pPr>
              <w:pStyle w:val="TAH"/>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1A46DA">
            <w:pPr>
              <w:pStyle w:val="TAH"/>
            </w:pPr>
          </w:p>
        </w:tc>
        <w:tc>
          <w:tcPr>
            <w:tcW w:w="740" w:type="dxa"/>
            <w:shd w:val="clear" w:color="auto" w:fill="auto"/>
          </w:tcPr>
          <w:p w14:paraId="7C4CBE61" w14:textId="77777777" w:rsidR="001A29D8" w:rsidRPr="00A97959" w:rsidRDefault="001A29D8" w:rsidP="001A46DA">
            <w:pPr>
              <w:pStyle w:val="TAH"/>
            </w:pPr>
          </w:p>
        </w:tc>
        <w:tc>
          <w:tcPr>
            <w:tcW w:w="740" w:type="dxa"/>
            <w:shd w:val="clear" w:color="auto" w:fill="auto"/>
          </w:tcPr>
          <w:p w14:paraId="27309104" w14:textId="77777777" w:rsidR="001A29D8" w:rsidRPr="00A97959" w:rsidRDefault="001A29D8" w:rsidP="001A46DA">
            <w:pPr>
              <w:pStyle w:val="TAH"/>
            </w:pPr>
          </w:p>
        </w:tc>
        <w:tc>
          <w:tcPr>
            <w:tcW w:w="740" w:type="dxa"/>
            <w:shd w:val="clear" w:color="auto" w:fill="auto"/>
          </w:tcPr>
          <w:p w14:paraId="0D381103" w14:textId="77777777" w:rsidR="001A29D8" w:rsidRPr="00A97959" w:rsidRDefault="001A29D8" w:rsidP="001A46DA">
            <w:pPr>
              <w:pStyle w:val="TAH"/>
            </w:pPr>
          </w:p>
        </w:tc>
        <w:tc>
          <w:tcPr>
            <w:tcW w:w="740" w:type="dxa"/>
          </w:tcPr>
          <w:p w14:paraId="3AF1494D" w14:textId="77777777" w:rsidR="001A29D8" w:rsidRPr="00A97959" w:rsidRDefault="001A29D8" w:rsidP="001A46DA">
            <w:pPr>
              <w:pStyle w:val="TAH"/>
            </w:pPr>
          </w:p>
        </w:tc>
        <w:tc>
          <w:tcPr>
            <w:tcW w:w="740" w:type="dxa"/>
          </w:tcPr>
          <w:p w14:paraId="5595E510" w14:textId="77777777" w:rsidR="001A29D8" w:rsidRPr="00A97959" w:rsidRDefault="001A29D8" w:rsidP="001A46DA">
            <w:pPr>
              <w:pStyle w:val="TAH"/>
            </w:pPr>
          </w:p>
        </w:tc>
        <w:tc>
          <w:tcPr>
            <w:tcW w:w="740" w:type="dxa"/>
          </w:tcPr>
          <w:p w14:paraId="72818BB3" w14:textId="2764E863" w:rsidR="001A29D8" w:rsidRDefault="001A29D8" w:rsidP="001A46DA">
            <w:pPr>
              <w:pStyle w:val="TAH"/>
              <w:rPr>
                <w:lang w:eastAsia="ko-KR"/>
              </w:rPr>
            </w:pPr>
            <w:r>
              <w:rPr>
                <w:rFonts w:hint="eastAsia"/>
                <w:lang w:eastAsia="ko-KR"/>
              </w:rPr>
              <w:t>X</w:t>
            </w:r>
          </w:p>
        </w:tc>
        <w:tc>
          <w:tcPr>
            <w:tcW w:w="740" w:type="dxa"/>
          </w:tcPr>
          <w:p w14:paraId="6ED939A7" w14:textId="77777777" w:rsidR="001A29D8" w:rsidRDefault="001A29D8" w:rsidP="001A46DA">
            <w:pPr>
              <w:pStyle w:val="TAH"/>
              <w:rPr>
                <w:lang w:eastAsia="ko-KR"/>
              </w:rPr>
            </w:pPr>
          </w:p>
        </w:tc>
        <w:tc>
          <w:tcPr>
            <w:tcW w:w="740" w:type="dxa"/>
          </w:tcPr>
          <w:p w14:paraId="1E859D9A" w14:textId="77777777" w:rsidR="001A29D8" w:rsidRDefault="001A29D8" w:rsidP="001A46DA">
            <w:pPr>
              <w:pStyle w:val="TAH"/>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1A46DA">
            <w:pPr>
              <w:pStyle w:val="TAH"/>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1A46DA">
            <w:pPr>
              <w:pStyle w:val="TAH"/>
            </w:pPr>
          </w:p>
        </w:tc>
        <w:tc>
          <w:tcPr>
            <w:tcW w:w="740" w:type="dxa"/>
            <w:shd w:val="clear" w:color="auto" w:fill="auto"/>
          </w:tcPr>
          <w:p w14:paraId="6E35CBB9" w14:textId="77777777" w:rsidR="001A29D8" w:rsidRPr="00A97959" w:rsidRDefault="001A29D8" w:rsidP="001A46DA">
            <w:pPr>
              <w:pStyle w:val="TAH"/>
            </w:pPr>
          </w:p>
        </w:tc>
        <w:tc>
          <w:tcPr>
            <w:tcW w:w="740" w:type="dxa"/>
            <w:shd w:val="clear" w:color="auto" w:fill="auto"/>
          </w:tcPr>
          <w:p w14:paraId="20D56B26" w14:textId="77777777" w:rsidR="001A29D8" w:rsidRPr="00A97959" w:rsidRDefault="001A29D8" w:rsidP="001A46DA">
            <w:pPr>
              <w:pStyle w:val="TAH"/>
            </w:pPr>
          </w:p>
        </w:tc>
        <w:tc>
          <w:tcPr>
            <w:tcW w:w="740" w:type="dxa"/>
            <w:shd w:val="clear" w:color="auto" w:fill="auto"/>
          </w:tcPr>
          <w:p w14:paraId="367C5CDC" w14:textId="77777777" w:rsidR="001A29D8" w:rsidRPr="00A97959" w:rsidRDefault="001A29D8" w:rsidP="001A46DA">
            <w:pPr>
              <w:pStyle w:val="TAH"/>
            </w:pPr>
          </w:p>
        </w:tc>
        <w:tc>
          <w:tcPr>
            <w:tcW w:w="740" w:type="dxa"/>
          </w:tcPr>
          <w:p w14:paraId="5C032568" w14:textId="77777777" w:rsidR="001A29D8" w:rsidRPr="00A97959" w:rsidRDefault="001A29D8" w:rsidP="001A46DA">
            <w:pPr>
              <w:pStyle w:val="TAH"/>
            </w:pPr>
          </w:p>
        </w:tc>
        <w:tc>
          <w:tcPr>
            <w:tcW w:w="740" w:type="dxa"/>
          </w:tcPr>
          <w:p w14:paraId="7FBEFD8A" w14:textId="77777777" w:rsidR="001A29D8" w:rsidRPr="00A97959" w:rsidRDefault="001A29D8" w:rsidP="001A46DA">
            <w:pPr>
              <w:pStyle w:val="TAH"/>
            </w:pPr>
          </w:p>
        </w:tc>
        <w:tc>
          <w:tcPr>
            <w:tcW w:w="740" w:type="dxa"/>
          </w:tcPr>
          <w:p w14:paraId="5D119383" w14:textId="6533E43F" w:rsidR="001A29D8" w:rsidRDefault="001A29D8" w:rsidP="001A46DA">
            <w:pPr>
              <w:pStyle w:val="TAH"/>
              <w:rPr>
                <w:lang w:eastAsia="ko-KR"/>
              </w:rPr>
            </w:pPr>
            <w:r>
              <w:rPr>
                <w:rFonts w:hint="eastAsia"/>
                <w:lang w:eastAsia="ko-KR"/>
              </w:rPr>
              <w:t>X</w:t>
            </w:r>
          </w:p>
        </w:tc>
        <w:tc>
          <w:tcPr>
            <w:tcW w:w="740" w:type="dxa"/>
          </w:tcPr>
          <w:p w14:paraId="0654F683" w14:textId="77777777" w:rsidR="001A29D8" w:rsidRDefault="001A29D8" w:rsidP="001A46DA">
            <w:pPr>
              <w:pStyle w:val="TAH"/>
              <w:rPr>
                <w:lang w:eastAsia="ko-KR"/>
              </w:rPr>
            </w:pPr>
          </w:p>
        </w:tc>
        <w:tc>
          <w:tcPr>
            <w:tcW w:w="740" w:type="dxa"/>
          </w:tcPr>
          <w:p w14:paraId="0481C4FA" w14:textId="77777777" w:rsidR="001A29D8" w:rsidRDefault="001A29D8" w:rsidP="001A46DA">
            <w:pPr>
              <w:pStyle w:val="TAH"/>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1A46DA">
            <w:pPr>
              <w:pStyle w:val="TAH"/>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1A46DA">
            <w:pPr>
              <w:pStyle w:val="TAH"/>
            </w:pPr>
          </w:p>
        </w:tc>
        <w:tc>
          <w:tcPr>
            <w:tcW w:w="740" w:type="dxa"/>
            <w:shd w:val="clear" w:color="auto" w:fill="auto"/>
          </w:tcPr>
          <w:p w14:paraId="61304BB8" w14:textId="77777777" w:rsidR="001A29D8" w:rsidRPr="00A97959" w:rsidRDefault="001A29D8" w:rsidP="001A46DA">
            <w:pPr>
              <w:pStyle w:val="TAH"/>
            </w:pPr>
          </w:p>
        </w:tc>
        <w:tc>
          <w:tcPr>
            <w:tcW w:w="740" w:type="dxa"/>
            <w:shd w:val="clear" w:color="auto" w:fill="auto"/>
          </w:tcPr>
          <w:p w14:paraId="14D5AD56" w14:textId="77777777" w:rsidR="001A29D8" w:rsidRPr="00A97959" w:rsidRDefault="001A29D8" w:rsidP="001A46DA">
            <w:pPr>
              <w:pStyle w:val="TAH"/>
            </w:pPr>
          </w:p>
        </w:tc>
        <w:tc>
          <w:tcPr>
            <w:tcW w:w="740" w:type="dxa"/>
            <w:shd w:val="clear" w:color="auto" w:fill="auto"/>
          </w:tcPr>
          <w:p w14:paraId="64676766" w14:textId="77777777" w:rsidR="001A29D8" w:rsidRPr="00A97959" w:rsidRDefault="001A29D8" w:rsidP="001A46DA">
            <w:pPr>
              <w:pStyle w:val="TAH"/>
            </w:pPr>
          </w:p>
        </w:tc>
        <w:tc>
          <w:tcPr>
            <w:tcW w:w="740" w:type="dxa"/>
          </w:tcPr>
          <w:p w14:paraId="6DF6A5DE" w14:textId="77777777" w:rsidR="001A29D8" w:rsidRPr="00A97959" w:rsidRDefault="001A29D8" w:rsidP="001A46DA">
            <w:pPr>
              <w:pStyle w:val="TAH"/>
            </w:pPr>
          </w:p>
        </w:tc>
        <w:tc>
          <w:tcPr>
            <w:tcW w:w="740" w:type="dxa"/>
          </w:tcPr>
          <w:p w14:paraId="2A46327B" w14:textId="77777777" w:rsidR="001A29D8" w:rsidRPr="00A97959" w:rsidRDefault="001A29D8" w:rsidP="001A46DA">
            <w:pPr>
              <w:pStyle w:val="TAH"/>
            </w:pPr>
          </w:p>
        </w:tc>
        <w:tc>
          <w:tcPr>
            <w:tcW w:w="740" w:type="dxa"/>
          </w:tcPr>
          <w:p w14:paraId="620B63D6" w14:textId="365DF1F0" w:rsidR="001A29D8" w:rsidRDefault="00D449C4" w:rsidP="001A46DA">
            <w:pPr>
              <w:pStyle w:val="TAH"/>
              <w:rPr>
                <w:lang w:eastAsia="ko-KR"/>
              </w:rPr>
            </w:pPr>
            <w:r>
              <w:rPr>
                <w:rFonts w:hint="eastAsia"/>
                <w:lang w:eastAsia="ko-KR"/>
              </w:rPr>
              <w:t>X</w:t>
            </w:r>
          </w:p>
        </w:tc>
        <w:tc>
          <w:tcPr>
            <w:tcW w:w="740" w:type="dxa"/>
          </w:tcPr>
          <w:p w14:paraId="6A01E9B2" w14:textId="4D176572" w:rsidR="001A29D8" w:rsidRDefault="001A29D8" w:rsidP="001A46DA">
            <w:pPr>
              <w:pStyle w:val="TAH"/>
              <w:rPr>
                <w:lang w:eastAsia="ko-KR"/>
              </w:rPr>
            </w:pPr>
          </w:p>
        </w:tc>
        <w:tc>
          <w:tcPr>
            <w:tcW w:w="740" w:type="dxa"/>
          </w:tcPr>
          <w:p w14:paraId="666F5383" w14:textId="77777777" w:rsidR="001A29D8" w:rsidRDefault="001A29D8" w:rsidP="001A46DA">
            <w:pPr>
              <w:pStyle w:val="TAH"/>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1A46DA">
            <w:pPr>
              <w:pStyle w:val="TAH"/>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1A46DA">
            <w:pPr>
              <w:pStyle w:val="TAH"/>
            </w:pPr>
          </w:p>
        </w:tc>
        <w:tc>
          <w:tcPr>
            <w:tcW w:w="740" w:type="dxa"/>
            <w:shd w:val="clear" w:color="auto" w:fill="auto"/>
          </w:tcPr>
          <w:p w14:paraId="038F8C27" w14:textId="77777777" w:rsidR="001A29D8" w:rsidRPr="00A97959" w:rsidRDefault="001A29D8" w:rsidP="001A46DA">
            <w:pPr>
              <w:pStyle w:val="TAH"/>
            </w:pPr>
          </w:p>
        </w:tc>
        <w:tc>
          <w:tcPr>
            <w:tcW w:w="740" w:type="dxa"/>
            <w:shd w:val="clear" w:color="auto" w:fill="auto"/>
          </w:tcPr>
          <w:p w14:paraId="3500688B" w14:textId="77777777" w:rsidR="001A29D8" w:rsidRPr="00A97959" w:rsidRDefault="001A29D8" w:rsidP="001A46DA">
            <w:pPr>
              <w:pStyle w:val="TAH"/>
            </w:pPr>
          </w:p>
        </w:tc>
        <w:tc>
          <w:tcPr>
            <w:tcW w:w="740" w:type="dxa"/>
            <w:shd w:val="clear" w:color="auto" w:fill="auto"/>
          </w:tcPr>
          <w:p w14:paraId="6BB7750F" w14:textId="77777777" w:rsidR="001A29D8" w:rsidRPr="00A97959" w:rsidRDefault="001A29D8" w:rsidP="001A46DA">
            <w:pPr>
              <w:pStyle w:val="TAH"/>
            </w:pPr>
          </w:p>
        </w:tc>
        <w:tc>
          <w:tcPr>
            <w:tcW w:w="740" w:type="dxa"/>
          </w:tcPr>
          <w:p w14:paraId="7812B51C" w14:textId="77777777" w:rsidR="001A29D8" w:rsidRPr="00A97959" w:rsidRDefault="001A29D8" w:rsidP="001A46DA">
            <w:pPr>
              <w:pStyle w:val="TAH"/>
            </w:pPr>
          </w:p>
        </w:tc>
        <w:tc>
          <w:tcPr>
            <w:tcW w:w="740" w:type="dxa"/>
          </w:tcPr>
          <w:p w14:paraId="00BAEC56" w14:textId="77777777" w:rsidR="001A29D8" w:rsidRPr="00A97959" w:rsidRDefault="001A29D8" w:rsidP="001A46DA">
            <w:pPr>
              <w:pStyle w:val="TAH"/>
            </w:pPr>
          </w:p>
        </w:tc>
        <w:tc>
          <w:tcPr>
            <w:tcW w:w="740" w:type="dxa"/>
          </w:tcPr>
          <w:p w14:paraId="1E0947C8" w14:textId="77777777" w:rsidR="001A29D8" w:rsidRDefault="001A29D8" w:rsidP="001A46DA">
            <w:pPr>
              <w:pStyle w:val="TAH"/>
              <w:rPr>
                <w:lang w:eastAsia="ko-KR"/>
              </w:rPr>
            </w:pPr>
          </w:p>
        </w:tc>
        <w:tc>
          <w:tcPr>
            <w:tcW w:w="740" w:type="dxa"/>
          </w:tcPr>
          <w:p w14:paraId="65138165" w14:textId="247D3E28" w:rsidR="001A29D8" w:rsidRDefault="001A29D8" w:rsidP="001A46DA">
            <w:pPr>
              <w:pStyle w:val="TAH"/>
              <w:rPr>
                <w:lang w:eastAsia="ko-KR"/>
              </w:rPr>
            </w:pPr>
            <w:r>
              <w:rPr>
                <w:rFonts w:hint="eastAsia"/>
                <w:lang w:eastAsia="ko-KR"/>
              </w:rPr>
              <w:t>X</w:t>
            </w:r>
          </w:p>
        </w:tc>
        <w:tc>
          <w:tcPr>
            <w:tcW w:w="740" w:type="dxa"/>
          </w:tcPr>
          <w:p w14:paraId="3857FECF" w14:textId="77777777" w:rsidR="001A29D8" w:rsidRDefault="001A29D8" w:rsidP="001A46DA">
            <w:pPr>
              <w:pStyle w:val="TAH"/>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1A46DA">
            <w:pPr>
              <w:pStyle w:val="TAH"/>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1A46DA">
            <w:pPr>
              <w:pStyle w:val="TAC"/>
              <w:rPr>
                <w:lang w:eastAsia="ko-KR"/>
              </w:rPr>
            </w:pPr>
          </w:p>
        </w:tc>
        <w:tc>
          <w:tcPr>
            <w:tcW w:w="740" w:type="dxa"/>
            <w:shd w:val="clear" w:color="auto" w:fill="auto"/>
          </w:tcPr>
          <w:p w14:paraId="7FFDF142" w14:textId="77777777" w:rsidR="001A29D8" w:rsidRPr="00A97959" w:rsidRDefault="001A29D8" w:rsidP="001A46DA">
            <w:pPr>
              <w:pStyle w:val="TAC"/>
            </w:pPr>
          </w:p>
        </w:tc>
        <w:tc>
          <w:tcPr>
            <w:tcW w:w="740" w:type="dxa"/>
            <w:shd w:val="clear" w:color="auto" w:fill="auto"/>
          </w:tcPr>
          <w:p w14:paraId="4C1D7021" w14:textId="77777777" w:rsidR="001A29D8" w:rsidRPr="00A97959" w:rsidRDefault="001A29D8" w:rsidP="001A46DA">
            <w:pPr>
              <w:pStyle w:val="TAC"/>
            </w:pPr>
          </w:p>
        </w:tc>
        <w:tc>
          <w:tcPr>
            <w:tcW w:w="740" w:type="dxa"/>
            <w:shd w:val="clear" w:color="auto" w:fill="auto"/>
          </w:tcPr>
          <w:p w14:paraId="20638545" w14:textId="77777777" w:rsidR="001A29D8" w:rsidRPr="00A97959" w:rsidRDefault="001A29D8" w:rsidP="001A46DA">
            <w:pPr>
              <w:pStyle w:val="TAC"/>
            </w:pPr>
          </w:p>
        </w:tc>
        <w:tc>
          <w:tcPr>
            <w:tcW w:w="740" w:type="dxa"/>
          </w:tcPr>
          <w:p w14:paraId="24FC7565" w14:textId="77777777" w:rsidR="001A29D8" w:rsidRPr="00A97959" w:rsidRDefault="001A29D8" w:rsidP="001A46DA">
            <w:pPr>
              <w:pStyle w:val="TAC"/>
            </w:pPr>
          </w:p>
        </w:tc>
        <w:tc>
          <w:tcPr>
            <w:tcW w:w="740" w:type="dxa"/>
          </w:tcPr>
          <w:p w14:paraId="0430688E" w14:textId="77777777" w:rsidR="001A29D8" w:rsidRPr="00A97959" w:rsidRDefault="001A29D8" w:rsidP="001A46DA">
            <w:pPr>
              <w:pStyle w:val="TAC"/>
            </w:pPr>
          </w:p>
        </w:tc>
        <w:tc>
          <w:tcPr>
            <w:tcW w:w="740" w:type="dxa"/>
          </w:tcPr>
          <w:p w14:paraId="5027C04A" w14:textId="77777777" w:rsidR="001A29D8" w:rsidRPr="00A97959" w:rsidRDefault="001A29D8" w:rsidP="001A46DA">
            <w:pPr>
              <w:pStyle w:val="TAC"/>
              <w:rPr>
                <w:lang w:eastAsia="ko-KR"/>
              </w:rPr>
            </w:pPr>
          </w:p>
        </w:tc>
        <w:tc>
          <w:tcPr>
            <w:tcW w:w="740" w:type="dxa"/>
          </w:tcPr>
          <w:p w14:paraId="2008B346" w14:textId="73C63DB3" w:rsidR="001A29D8" w:rsidRPr="00D449C4" w:rsidRDefault="001A29D8" w:rsidP="001A46DA">
            <w:pPr>
              <w:pStyle w:val="TAC"/>
              <w:rPr>
                <w:b/>
              </w:rPr>
            </w:pPr>
            <w:r w:rsidRPr="00D449C4">
              <w:rPr>
                <w:rFonts w:hint="eastAsia"/>
                <w:b/>
                <w:lang w:eastAsia="ko-KR"/>
              </w:rPr>
              <w:t>X</w:t>
            </w:r>
          </w:p>
        </w:tc>
        <w:tc>
          <w:tcPr>
            <w:tcW w:w="740" w:type="dxa"/>
          </w:tcPr>
          <w:p w14:paraId="08D2367C" w14:textId="77777777" w:rsidR="001A29D8" w:rsidRPr="00A97959" w:rsidRDefault="001A29D8" w:rsidP="001A46DA">
            <w:pPr>
              <w:pStyle w:val="TAC"/>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1A46DA">
            <w:pPr>
              <w:pStyle w:val="TAH"/>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1A46DA">
            <w:pPr>
              <w:pStyle w:val="TAC"/>
              <w:rPr>
                <w:lang w:eastAsia="ko-KR"/>
              </w:rPr>
            </w:pPr>
          </w:p>
        </w:tc>
        <w:tc>
          <w:tcPr>
            <w:tcW w:w="740" w:type="dxa"/>
            <w:shd w:val="clear" w:color="auto" w:fill="auto"/>
          </w:tcPr>
          <w:p w14:paraId="2FD854E0" w14:textId="77777777" w:rsidR="001A29D8" w:rsidRPr="00A97959" w:rsidRDefault="001A29D8" w:rsidP="001A46DA">
            <w:pPr>
              <w:pStyle w:val="TAC"/>
            </w:pPr>
          </w:p>
        </w:tc>
        <w:tc>
          <w:tcPr>
            <w:tcW w:w="740" w:type="dxa"/>
            <w:shd w:val="clear" w:color="auto" w:fill="auto"/>
          </w:tcPr>
          <w:p w14:paraId="193CD7D7" w14:textId="77777777" w:rsidR="001A29D8" w:rsidRPr="00A97959" w:rsidRDefault="001A29D8" w:rsidP="001A46DA">
            <w:pPr>
              <w:pStyle w:val="TAC"/>
            </w:pPr>
          </w:p>
        </w:tc>
        <w:tc>
          <w:tcPr>
            <w:tcW w:w="740" w:type="dxa"/>
            <w:shd w:val="clear" w:color="auto" w:fill="auto"/>
          </w:tcPr>
          <w:p w14:paraId="4E310B00" w14:textId="77777777" w:rsidR="001A29D8" w:rsidRPr="00A97959" w:rsidRDefault="001A29D8" w:rsidP="001A46DA">
            <w:pPr>
              <w:pStyle w:val="TAC"/>
            </w:pPr>
          </w:p>
        </w:tc>
        <w:tc>
          <w:tcPr>
            <w:tcW w:w="740" w:type="dxa"/>
          </w:tcPr>
          <w:p w14:paraId="4A7FEC2C" w14:textId="77777777" w:rsidR="001A29D8" w:rsidRPr="00A97959" w:rsidRDefault="001A29D8" w:rsidP="001A46DA">
            <w:pPr>
              <w:pStyle w:val="TAC"/>
            </w:pPr>
          </w:p>
        </w:tc>
        <w:tc>
          <w:tcPr>
            <w:tcW w:w="740" w:type="dxa"/>
          </w:tcPr>
          <w:p w14:paraId="2894206A" w14:textId="77777777" w:rsidR="001A29D8" w:rsidRPr="00A97959" w:rsidRDefault="001A29D8" w:rsidP="001A46DA">
            <w:pPr>
              <w:pStyle w:val="TAC"/>
            </w:pPr>
          </w:p>
        </w:tc>
        <w:tc>
          <w:tcPr>
            <w:tcW w:w="740" w:type="dxa"/>
          </w:tcPr>
          <w:p w14:paraId="55AC4079" w14:textId="77777777" w:rsidR="001A29D8" w:rsidRPr="00A97959" w:rsidRDefault="001A29D8" w:rsidP="001A46DA">
            <w:pPr>
              <w:pStyle w:val="TAC"/>
              <w:rPr>
                <w:lang w:eastAsia="ko-KR"/>
              </w:rPr>
            </w:pPr>
          </w:p>
        </w:tc>
        <w:tc>
          <w:tcPr>
            <w:tcW w:w="740" w:type="dxa"/>
          </w:tcPr>
          <w:p w14:paraId="4C32441D" w14:textId="1739EC93" w:rsidR="001A29D8" w:rsidRPr="00D449C4" w:rsidRDefault="001A29D8" w:rsidP="001A46DA">
            <w:pPr>
              <w:pStyle w:val="TAC"/>
              <w:rPr>
                <w:b/>
              </w:rPr>
            </w:pPr>
            <w:r w:rsidRPr="00D449C4">
              <w:rPr>
                <w:rFonts w:hint="eastAsia"/>
                <w:b/>
                <w:lang w:eastAsia="ko-KR"/>
              </w:rPr>
              <w:t>X</w:t>
            </w:r>
          </w:p>
        </w:tc>
        <w:tc>
          <w:tcPr>
            <w:tcW w:w="740" w:type="dxa"/>
          </w:tcPr>
          <w:p w14:paraId="3F6BE46D" w14:textId="77777777" w:rsidR="001A29D8" w:rsidRPr="00A97959" w:rsidRDefault="001A29D8" w:rsidP="001A46DA">
            <w:pPr>
              <w:pStyle w:val="TAC"/>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1A46DA">
            <w:pPr>
              <w:pStyle w:val="TAH"/>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1A46DA">
            <w:pPr>
              <w:pStyle w:val="TAC"/>
              <w:rPr>
                <w:lang w:eastAsia="ko-KR"/>
              </w:rPr>
            </w:pPr>
          </w:p>
        </w:tc>
        <w:tc>
          <w:tcPr>
            <w:tcW w:w="740" w:type="dxa"/>
            <w:shd w:val="clear" w:color="auto" w:fill="auto"/>
          </w:tcPr>
          <w:p w14:paraId="7300B0CD" w14:textId="77777777" w:rsidR="001A29D8" w:rsidRPr="00A97959" w:rsidRDefault="001A29D8" w:rsidP="001A46DA">
            <w:pPr>
              <w:pStyle w:val="TAC"/>
            </w:pPr>
          </w:p>
        </w:tc>
        <w:tc>
          <w:tcPr>
            <w:tcW w:w="740" w:type="dxa"/>
            <w:shd w:val="clear" w:color="auto" w:fill="auto"/>
          </w:tcPr>
          <w:p w14:paraId="7C8BA30D" w14:textId="77777777" w:rsidR="001A29D8" w:rsidRPr="00A97959" w:rsidRDefault="001A29D8" w:rsidP="001A46DA">
            <w:pPr>
              <w:pStyle w:val="TAC"/>
            </w:pPr>
          </w:p>
        </w:tc>
        <w:tc>
          <w:tcPr>
            <w:tcW w:w="740" w:type="dxa"/>
            <w:shd w:val="clear" w:color="auto" w:fill="auto"/>
          </w:tcPr>
          <w:p w14:paraId="13FB3039" w14:textId="77777777" w:rsidR="001A29D8" w:rsidRPr="00A97959" w:rsidRDefault="001A29D8" w:rsidP="001A46DA">
            <w:pPr>
              <w:pStyle w:val="TAC"/>
            </w:pPr>
          </w:p>
        </w:tc>
        <w:tc>
          <w:tcPr>
            <w:tcW w:w="740" w:type="dxa"/>
          </w:tcPr>
          <w:p w14:paraId="2675AFFC" w14:textId="77777777" w:rsidR="001A29D8" w:rsidRPr="00A97959" w:rsidRDefault="001A29D8" w:rsidP="001A46DA">
            <w:pPr>
              <w:pStyle w:val="TAC"/>
            </w:pPr>
          </w:p>
        </w:tc>
        <w:tc>
          <w:tcPr>
            <w:tcW w:w="740" w:type="dxa"/>
          </w:tcPr>
          <w:p w14:paraId="0BED0FA5" w14:textId="77777777" w:rsidR="001A29D8" w:rsidRPr="00A97959" w:rsidRDefault="001A29D8" w:rsidP="001A46DA">
            <w:pPr>
              <w:pStyle w:val="TAC"/>
            </w:pPr>
          </w:p>
        </w:tc>
        <w:tc>
          <w:tcPr>
            <w:tcW w:w="740" w:type="dxa"/>
          </w:tcPr>
          <w:p w14:paraId="207DF028" w14:textId="77777777" w:rsidR="001A29D8" w:rsidRPr="00A97959" w:rsidRDefault="001A29D8" w:rsidP="001A46DA">
            <w:pPr>
              <w:pStyle w:val="TAC"/>
              <w:rPr>
                <w:lang w:eastAsia="ko-KR"/>
              </w:rPr>
            </w:pPr>
          </w:p>
        </w:tc>
        <w:tc>
          <w:tcPr>
            <w:tcW w:w="740" w:type="dxa"/>
          </w:tcPr>
          <w:p w14:paraId="1A72DF63" w14:textId="24357049" w:rsidR="001A29D8" w:rsidRPr="00D449C4" w:rsidRDefault="001A29D8" w:rsidP="001A46DA">
            <w:pPr>
              <w:pStyle w:val="TAC"/>
              <w:rPr>
                <w:b/>
              </w:rPr>
            </w:pPr>
            <w:r w:rsidRPr="00D449C4">
              <w:rPr>
                <w:rFonts w:hint="eastAsia"/>
                <w:b/>
                <w:lang w:eastAsia="ko-KR"/>
              </w:rPr>
              <w:t>X</w:t>
            </w:r>
          </w:p>
        </w:tc>
        <w:tc>
          <w:tcPr>
            <w:tcW w:w="740" w:type="dxa"/>
          </w:tcPr>
          <w:p w14:paraId="43F09CED" w14:textId="77777777" w:rsidR="001A29D8" w:rsidRPr="00A97959" w:rsidRDefault="001A29D8" w:rsidP="001A46DA">
            <w:pPr>
              <w:pStyle w:val="TAC"/>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1A46DA">
            <w:pPr>
              <w:pStyle w:val="TAH"/>
              <w:rPr>
                <w:lang w:eastAsia="ko-KR"/>
              </w:rPr>
            </w:pPr>
            <w:r>
              <w:rPr>
                <w:rFonts w:hint="eastAsia"/>
                <w:lang w:eastAsia="ko-KR"/>
              </w:rPr>
              <w:t>48</w:t>
            </w:r>
          </w:p>
        </w:tc>
        <w:tc>
          <w:tcPr>
            <w:tcW w:w="740" w:type="dxa"/>
            <w:shd w:val="clear" w:color="auto" w:fill="auto"/>
          </w:tcPr>
          <w:p w14:paraId="4A9BB86F" w14:textId="77777777" w:rsidR="001A29D8" w:rsidRPr="00A97959" w:rsidRDefault="001A29D8" w:rsidP="001A46DA">
            <w:pPr>
              <w:pStyle w:val="TAC"/>
              <w:rPr>
                <w:lang w:eastAsia="ko-KR"/>
              </w:rPr>
            </w:pPr>
          </w:p>
        </w:tc>
        <w:tc>
          <w:tcPr>
            <w:tcW w:w="740" w:type="dxa"/>
            <w:shd w:val="clear" w:color="auto" w:fill="auto"/>
          </w:tcPr>
          <w:p w14:paraId="52FF6492" w14:textId="77777777" w:rsidR="001A29D8" w:rsidRPr="00A97959" w:rsidRDefault="001A29D8" w:rsidP="001A46DA">
            <w:pPr>
              <w:pStyle w:val="TAC"/>
            </w:pPr>
          </w:p>
        </w:tc>
        <w:tc>
          <w:tcPr>
            <w:tcW w:w="740" w:type="dxa"/>
            <w:shd w:val="clear" w:color="auto" w:fill="auto"/>
          </w:tcPr>
          <w:p w14:paraId="2AC2249C" w14:textId="77777777" w:rsidR="001A29D8" w:rsidRPr="00A97959" w:rsidRDefault="001A29D8" w:rsidP="001A46DA">
            <w:pPr>
              <w:pStyle w:val="TAC"/>
            </w:pPr>
          </w:p>
        </w:tc>
        <w:tc>
          <w:tcPr>
            <w:tcW w:w="740" w:type="dxa"/>
            <w:shd w:val="clear" w:color="auto" w:fill="auto"/>
          </w:tcPr>
          <w:p w14:paraId="750339E7" w14:textId="77777777" w:rsidR="001A29D8" w:rsidRPr="00A97959" w:rsidRDefault="001A29D8" w:rsidP="001A46DA">
            <w:pPr>
              <w:pStyle w:val="TAC"/>
            </w:pPr>
          </w:p>
        </w:tc>
        <w:tc>
          <w:tcPr>
            <w:tcW w:w="740" w:type="dxa"/>
          </w:tcPr>
          <w:p w14:paraId="17D14CD4" w14:textId="77777777" w:rsidR="001A29D8" w:rsidRPr="00A97959" w:rsidRDefault="001A29D8" w:rsidP="001A46DA">
            <w:pPr>
              <w:pStyle w:val="TAC"/>
            </w:pPr>
          </w:p>
        </w:tc>
        <w:tc>
          <w:tcPr>
            <w:tcW w:w="740" w:type="dxa"/>
          </w:tcPr>
          <w:p w14:paraId="537D28DF" w14:textId="77777777" w:rsidR="001A29D8" w:rsidRPr="00A97959" w:rsidRDefault="001A29D8" w:rsidP="001A46DA">
            <w:pPr>
              <w:pStyle w:val="TAC"/>
            </w:pPr>
          </w:p>
        </w:tc>
        <w:tc>
          <w:tcPr>
            <w:tcW w:w="740" w:type="dxa"/>
          </w:tcPr>
          <w:p w14:paraId="0395D446" w14:textId="77777777" w:rsidR="001A29D8" w:rsidRPr="00A97959" w:rsidRDefault="001A29D8" w:rsidP="001A46DA">
            <w:pPr>
              <w:pStyle w:val="TAC"/>
              <w:rPr>
                <w:lang w:eastAsia="ko-KR"/>
              </w:rPr>
            </w:pPr>
          </w:p>
        </w:tc>
        <w:tc>
          <w:tcPr>
            <w:tcW w:w="740" w:type="dxa"/>
          </w:tcPr>
          <w:p w14:paraId="25FD2C11" w14:textId="312172CB" w:rsidR="001A29D8" w:rsidRPr="00D449C4" w:rsidRDefault="001A29D8" w:rsidP="001A46DA">
            <w:pPr>
              <w:pStyle w:val="TAC"/>
              <w:rPr>
                <w:b/>
              </w:rPr>
            </w:pPr>
            <w:r w:rsidRPr="00D449C4">
              <w:rPr>
                <w:rFonts w:hint="eastAsia"/>
                <w:b/>
                <w:lang w:eastAsia="ko-KR"/>
              </w:rPr>
              <w:t>X</w:t>
            </w:r>
          </w:p>
        </w:tc>
        <w:tc>
          <w:tcPr>
            <w:tcW w:w="740" w:type="dxa"/>
          </w:tcPr>
          <w:p w14:paraId="7C904936" w14:textId="77777777" w:rsidR="001A29D8" w:rsidRPr="00A97959" w:rsidRDefault="001A29D8" w:rsidP="001A46DA">
            <w:pPr>
              <w:pStyle w:val="TAC"/>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1A46DA">
            <w:pPr>
              <w:pStyle w:val="TAH"/>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1A46DA">
            <w:pPr>
              <w:pStyle w:val="TAC"/>
              <w:rPr>
                <w:lang w:eastAsia="ko-KR"/>
              </w:rPr>
            </w:pPr>
          </w:p>
        </w:tc>
        <w:tc>
          <w:tcPr>
            <w:tcW w:w="740" w:type="dxa"/>
            <w:shd w:val="clear" w:color="auto" w:fill="auto"/>
          </w:tcPr>
          <w:p w14:paraId="77DE5A6F" w14:textId="77777777" w:rsidR="00D449C4" w:rsidRPr="00A97959" w:rsidRDefault="00D449C4" w:rsidP="001A46DA">
            <w:pPr>
              <w:pStyle w:val="TAC"/>
            </w:pPr>
          </w:p>
        </w:tc>
        <w:tc>
          <w:tcPr>
            <w:tcW w:w="740" w:type="dxa"/>
            <w:shd w:val="clear" w:color="auto" w:fill="auto"/>
          </w:tcPr>
          <w:p w14:paraId="28404E3C" w14:textId="77777777" w:rsidR="00D449C4" w:rsidRPr="00A97959" w:rsidRDefault="00D449C4" w:rsidP="001A46DA">
            <w:pPr>
              <w:pStyle w:val="TAC"/>
            </w:pPr>
          </w:p>
        </w:tc>
        <w:tc>
          <w:tcPr>
            <w:tcW w:w="740" w:type="dxa"/>
            <w:shd w:val="clear" w:color="auto" w:fill="auto"/>
          </w:tcPr>
          <w:p w14:paraId="46061BA7" w14:textId="77777777" w:rsidR="00D449C4" w:rsidRPr="00A97959" w:rsidRDefault="00D449C4" w:rsidP="001A46DA">
            <w:pPr>
              <w:pStyle w:val="TAC"/>
            </w:pPr>
          </w:p>
        </w:tc>
        <w:tc>
          <w:tcPr>
            <w:tcW w:w="740" w:type="dxa"/>
          </w:tcPr>
          <w:p w14:paraId="735FB6EC" w14:textId="77777777" w:rsidR="00D449C4" w:rsidRPr="00A97959" w:rsidRDefault="00D449C4" w:rsidP="001A46DA">
            <w:pPr>
              <w:pStyle w:val="TAC"/>
            </w:pPr>
          </w:p>
        </w:tc>
        <w:tc>
          <w:tcPr>
            <w:tcW w:w="740" w:type="dxa"/>
          </w:tcPr>
          <w:p w14:paraId="39F97319" w14:textId="77777777" w:rsidR="00D449C4" w:rsidRPr="00A97959" w:rsidRDefault="00D449C4" w:rsidP="001A46DA">
            <w:pPr>
              <w:pStyle w:val="TAC"/>
            </w:pPr>
          </w:p>
        </w:tc>
        <w:tc>
          <w:tcPr>
            <w:tcW w:w="740" w:type="dxa"/>
          </w:tcPr>
          <w:p w14:paraId="31C14732" w14:textId="77777777" w:rsidR="00D449C4" w:rsidRPr="00A97959" w:rsidRDefault="00D449C4" w:rsidP="001A46DA">
            <w:pPr>
              <w:pStyle w:val="TAC"/>
              <w:rPr>
                <w:lang w:eastAsia="ko-KR"/>
              </w:rPr>
            </w:pPr>
          </w:p>
        </w:tc>
        <w:tc>
          <w:tcPr>
            <w:tcW w:w="740" w:type="dxa"/>
          </w:tcPr>
          <w:p w14:paraId="5ED51D15" w14:textId="3A68D35D" w:rsidR="00D449C4" w:rsidRPr="00D449C4" w:rsidRDefault="00D449C4" w:rsidP="001A46DA">
            <w:pPr>
              <w:pStyle w:val="TAC"/>
              <w:rPr>
                <w:b/>
                <w:lang w:eastAsia="ko-KR"/>
              </w:rPr>
            </w:pPr>
            <w:r w:rsidRPr="00D449C4">
              <w:rPr>
                <w:rFonts w:hint="eastAsia"/>
                <w:b/>
                <w:lang w:eastAsia="ko-KR"/>
              </w:rPr>
              <w:t>X</w:t>
            </w:r>
          </w:p>
        </w:tc>
        <w:tc>
          <w:tcPr>
            <w:tcW w:w="740" w:type="dxa"/>
          </w:tcPr>
          <w:p w14:paraId="30C99941" w14:textId="77777777" w:rsidR="00D449C4" w:rsidRPr="00A97959" w:rsidRDefault="00D449C4" w:rsidP="001A46DA">
            <w:pPr>
              <w:pStyle w:val="TAC"/>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1A46DA">
            <w:pPr>
              <w:pStyle w:val="TAH"/>
              <w:rPr>
                <w:lang w:eastAsia="ko-KR"/>
              </w:rPr>
            </w:pPr>
            <w:r>
              <w:rPr>
                <w:rFonts w:hint="eastAsia"/>
                <w:lang w:eastAsia="ko-KR"/>
              </w:rPr>
              <w:t>5</w:t>
            </w:r>
            <w:r>
              <w:rPr>
                <w:lang w:eastAsia="ko-KR"/>
              </w:rPr>
              <w:t>0</w:t>
            </w:r>
          </w:p>
        </w:tc>
        <w:tc>
          <w:tcPr>
            <w:tcW w:w="740" w:type="dxa"/>
            <w:shd w:val="clear" w:color="auto" w:fill="auto"/>
          </w:tcPr>
          <w:p w14:paraId="02765213" w14:textId="77777777" w:rsidR="00A27627" w:rsidRPr="00A97959" w:rsidRDefault="00A27627" w:rsidP="001A46DA">
            <w:pPr>
              <w:pStyle w:val="TAC"/>
              <w:rPr>
                <w:lang w:eastAsia="ko-KR"/>
              </w:rPr>
            </w:pPr>
          </w:p>
        </w:tc>
        <w:tc>
          <w:tcPr>
            <w:tcW w:w="740" w:type="dxa"/>
            <w:shd w:val="clear" w:color="auto" w:fill="auto"/>
          </w:tcPr>
          <w:p w14:paraId="10376478" w14:textId="77777777" w:rsidR="00A27627" w:rsidRPr="00A97959" w:rsidRDefault="00A27627" w:rsidP="001A46DA">
            <w:pPr>
              <w:pStyle w:val="TAC"/>
            </w:pPr>
          </w:p>
        </w:tc>
        <w:tc>
          <w:tcPr>
            <w:tcW w:w="740" w:type="dxa"/>
            <w:shd w:val="clear" w:color="auto" w:fill="auto"/>
          </w:tcPr>
          <w:p w14:paraId="3816009A" w14:textId="77777777" w:rsidR="00A27627" w:rsidRPr="00A97959" w:rsidRDefault="00A27627" w:rsidP="001A46DA">
            <w:pPr>
              <w:pStyle w:val="TAC"/>
            </w:pPr>
          </w:p>
        </w:tc>
        <w:tc>
          <w:tcPr>
            <w:tcW w:w="740" w:type="dxa"/>
            <w:shd w:val="clear" w:color="auto" w:fill="auto"/>
          </w:tcPr>
          <w:p w14:paraId="3F21D67B" w14:textId="77777777" w:rsidR="00A27627" w:rsidRPr="00A97959" w:rsidRDefault="00A27627" w:rsidP="001A46DA">
            <w:pPr>
              <w:pStyle w:val="TAC"/>
            </w:pPr>
          </w:p>
        </w:tc>
        <w:tc>
          <w:tcPr>
            <w:tcW w:w="740" w:type="dxa"/>
          </w:tcPr>
          <w:p w14:paraId="102E11EA" w14:textId="77777777" w:rsidR="00A27627" w:rsidRPr="00A97959" w:rsidRDefault="00A27627" w:rsidP="001A46DA">
            <w:pPr>
              <w:pStyle w:val="TAC"/>
            </w:pPr>
          </w:p>
        </w:tc>
        <w:tc>
          <w:tcPr>
            <w:tcW w:w="740" w:type="dxa"/>
          </w:tcPr>
          <w:p w14:paraId="527200B1" w14:textId="77777777" w:rsidR="00A27627" w:rsidRPr="00A97959" w:rsidRDefault="00A27627" w:rsidP="001A46DA">
            <w:pPr>
              <w:pStyle w:val="TAC"/>
            </w:pPr>
          </w:p>
        </w:tc>
        <w:tc>
          <w:tcPr>
            <w:tcW w:w="740" w:type="dxa"/>
          </w:tcPr>
          <w:p w14:paraId="7A917976" w14:textId="000CFA89" w:rsidR="00A27627" w:rsidRPr="00E71AA8" w:rsidRDefault="00E71AA8" w:rsidP="001A46DA">
            <w:pPr>
              <w:pStyle w:val="TAC"/>
              <w:rPr>
                <w:b/>
                <w:lang w:eastAsia="ko-KR"/>
              </w:rPr>
            </w:pPr>
            <w:r w:rsidRPr="00E71AA8">
              <w:rPr>
                <w:rFonts w:hint="eastAsia"/>
                <w:b/>
                <w:lang w:eastAsia="ko-KR"/>
              </w:rPr>
              <w:t>X</w:t>
            </w:r>
          </w:p>
        </w:tc>
        <w:tc>
          <w:tcPr>
            <w:tcW w:w="740" w:type="dxa"/>
          </w:tcPr>
          <w:p w14:paraId="39EDAB0A" w14:textId="77777777" w:rsidR="00A27627" w:rsidRPr="00A97959" w:rsidRDefault="00A27627" w:rsidP="001A46DA">
            <w:pPr>
              <w:pStyle w:val="TAC"/>
            </w:pPr>
          </w:p>
        </w:tc>
        <w:tc>
          <w:tcPr>
            <w:tcW w:w="740" w:type="dxa"/>
          </w:tcPr>
          <w:p w14:paraId="42D820B0" w14:textId="77777777" w:rsidR="00A27627" w:rsidRPr="00A97959" w:rsidRDefault="00A27627" w:rsidP="001A46DA">
            <w:pPr>
              <w:pStyle w:val="TAC"/>
            </w:pPr>
          </w:p>
        </w:tc>
      </w:tr>
      <w:tr w:rsidR="002F7B87" w:rsidRPr="00A97959" w14:paraId="21FE046A" w14:textId="77777777" w:rsidTr="00DE44C6">
        <w:trPr>
          <w:trHeight w:val="243"/>
          <w:jc w:val="center"/>
        </w:trPr>
        <w:tc>
          <w:tcPr>
            <w:tcW w:w="1168" w:type="dxa"/>
            <w:shd w:val="clear" w:color="auto" w:fill="auto"/>
          </w:tcPr>
          <w:p w14:paraId="74769084" w14:textId="66D26407" w:rsidR="002F7B87" w:rsidRPr="00E71AA8" w:rsidRDefault="00671128" w:rsidP="00671128">
            <w:pPr>
              <w:pStyle w:val="TAH"/>
              <w:rPr>
                <w:lang w:eastAsia="ko-KR"/>
              </w:rPr>
            </w:pPr>
            <w:r w:rsidRPr="00E71AA8">
              <w:rPr>
                <w:lang w:eastAsia="ko-KR"/>
              </w:rPr>
              <w:t>51</w:t>
            </w:r>
          </w:p>
        </w:tc>
        <w:tc>
          <w:tcPr>
            <w:tcW w:w="740" w:type="dxa"/>
            <w:shd w:val="clear" w:color="auto" w:fill="auto"/>
          </w:tcPr>
          <w:p w14:paraId="03931024" w14:textId="77777777" w:rsidR="002F7B87" w:rsidRPr="00E71AA8" w:rsidRDefault="002F7B87" w:rsidP="001A46DA">
            <w:pPr>
              <w:pStyle w:val="TAC"/>
              <w:rPr>
                <w:b/>
                <w:lang w:eastAsia="ko-KR"/>
              </w:rPr>
            </w:pPr>
          </w:p>
        </w:tc>
        <w:tc>
          <w:tcPr>
            <w:tcW w:w="740" w:type="dxa"/>
            <w:shd w:val="clear" w:color="auto" w:fill="auto"/>
          </w:tcPr>
          <w:p w14:paraId="3BDEF60B" w14:textId="77777777" w:rsidR="002F7B87" w:rsidRPr="00E71AA8" w:rsidRDefault="002F7B87" w:rsidP="001A46DA">
            <w:pPr>
              <w:pStyle w:val="TAC"/>
              <w:rPr>
                <w:b/>
              </w:rPr>
            </w:pPr>
          </w:p>
        </w:tc>
        <w:tc>
          <w:tcPr>
            <w:tcW w:w="740" w:type="dxa"/>
            <w:shd w:val="clear" w:color="auto" w:fill="auto"/>
          </w:tcPr>
          <w:p w14:paraId="7391C9FA" w14:textId="77777777" w:rsidR="002F7B87" w:rsidRPr="00E71AA8" w:rsidRDefault="002F7B87" w:rsidP="001A46DA">
            <w:pPr>
              <w:pStyle w:val="TAC"/>
              <w:rPr>
                <w:b/>
              </w:rPr>
            </w:pPr>
          </w:p>
        </w:tc>
        <w:tc>
          <w:tcPr>
            <w:tcW w:w="740" w:type="dxa"/>
            <w:shd w:val="clear" w:color="auto" w:fill="auto"/>
          </w:tcPr>
          <w:p w14:paraId="3AFE6EB0" w14:textId="77777777" w:rsidR="002F7B87" w:rsidRPr="00E71AA8" w:rsidRDefault="002F7B87" w:rsidP="001A46DA">
            <w:pPr>
              <w:pStyle w:val="TAC"/>
              <w:rPr>
                <w:b/>
              </w:rPr>
            </w:pPr>
          </w:p>
        </w:tc>
        <w:tc>
          <w:tcPr>
            <w:tcW w:w="740" w:type="dxa"/>
          </w:tcPr>
          <w:p w14:paraId="4DE91AF2" w14:textId="6B1A378F" w:rsidR="002F7B87" w:rsidRPr="00E71AA8" w:rsidRDefault="002F7B87" w:rsidP="001A46DA">
            <w:pPr>
              <w:pStyle w:val="TAC"/>
              <w:rPr>
                <w:b/>
                <w:lang w:eastAsia="ko-KR"/>
              </w:rPr>
            </w:pPr>
            <w:r w:rsidRPr="00E71AA8">
              <w:rPr>
                <w:rFonts w:hint="eastAsia"/>
                <w:b/>
                <w:lang w:eastAsia="ko-KR"/>
              </w:rPr>
              <w:t>X</w:t>
            </w:r>
          </w:p>
        </w:tc>
        <w:tc>
          <w:tcPr>
            <w:tcW w:w="740" w:type="dxa"/>
          </w:tcPr>
          <w:p w14:paraId="02BB9AEC" w14:textId="77777777" w:rsidR="002F7B87" w:rsidRPr="00E71AA8" w:rsidRDefault="002F7B87" w:rsidP="001A46DA">
            <w:pPr>
              <w:pStyle w:val="TAC"/>
              <w:rPr>
                <w:b/>
              </w:rPr>
            </w:pPr>
          </w:p>
        </w:tc>
        <w:tc>
          <w:tcPr>
            <w:tcW w:w="740" w:type="dxa"/>
          </w:tcPr>
          <w:p w14:paraId="7232FD83" w14:textId="77777777" w:rsidR="002F7B87" w:rsidRPr="00E71AA8" w:rsidRDefault="002F7B87" w:rsidP="001A46DA">
            <w:pPr>
              <w:pStyle w:val="TAC"/>
              <w:rPr>
                <w:b/>
                <w:lang w:eastAsia="ko-KR"/>
              </w:rPr>
            </w:pPr>
          </w:p>
        </w:tc>
        <w:tc>
          <w:tcPr>
            <w:tcW w:w="740" w:type="dxa"/>
          </w:tcPr>
          <w:p w14:paraId="29348A1F" w14:textId="77777777" w:rsidR="002F7B87" w:rsidRPr="00E71AA8" w:rsidRDefault="002F7B87" w:rsidP="001A46DA">
            <w:pPr>
              <w:pStyle w:val="TAC"/>
              <w:rPr>
                <w:b/>
              </w:rPr>
            </w:pPr>
          </w:p>
        </w:tc>
        <w:tc>
          <w:tcPr>
            <w:tcW w:w="740" w:type="dxa"/>
          </w:tcPr>
          <w:p w14:paraId="5FA397A8" w14:textId="67D24A6E" w:rsidR="002F7B87" w:rsidRPr="00E71AA8" w:rsidRDefault="002F7B87" w:rsidP="001A46DA">
            <w:pPr>
              <w:pStyle w:val="TAC"/>
              <w:rPr>
                <w:b/>
                <w:lang w:eastAsia="ko-KR"/>
              </w:rPr>
            </w:pPr>
            <w:r w:rsidRPr="00E71AA8">
              <w:rPr>
                <w:rFonts w:hint="eastAsia"/>
                <w:b/>
                <w:lang w:eastAsia="ko-KR"/>
              </w:rPr>
              <w:t>X</w:t>
            </w:r>
          </w:p>
        </w:tc>
      </w:tr>
      <w:tr w:rsidR="00671128" w:rsidRPr="00A97959" w14:paraId="0B49CDE8" w14:textId="77777777" w:rsidTr="00DE44C6">
        <w:trPr>
          <w:trHeight w:val="243"/>
          <w:jc w:val="center"/>
        </w:trPr>
        <w:tc>
          <w:tcPr>
            <w:tcW w:w="1168" w:type="dxa"/>
            <w:shd w:val="clear" w:color="auto" w:fill="auto"/>
          </w:tcPr>
          <w:p w14:paraId="6A61B751" w14:textId="02FDA56E" w:rsidR="00671128" w:rsidRPr="00E71AA8" w:rsidRDefault="00671128" w:rsidP="00671128">
            <w:pPr>
              <w:pStyle w:val="TAH"/>
              <w:rPr>
                <w:lang w:eastAsia="ko-KR"/>
              </w:rPr>
            </w:pPr>
            <w:r w:rsidRPr="00E71AA8">
              <w:rPr>
                <w:rFonts w:hint="eastAsia"/>
                <w:lang w:eastAsia="ko-KR"/>
              </w:rPr>
              <w:lastRenderedPageBreak/>
              <w:t>52</w:t>
            </w:r>
          </w:p>
        </w:tc>
        <w:tc>
          <w:tcPr>
            <w:tcW w:w="740" w:type="dxa"/>
            <w:shd w:val="clear" w:color="auto" w:fill="auto"/>
          </w:tcPr>
          <w:p w14:paraId="41C2806F" w14:textId="77777777" w:rsidR="00671128" w:rsidRPr="00E71AA8" w:rsidRDefault="00671128" w:rsidP="001A46DA">
            <w:pPr>
              <w:pStyle w:val="TAC"/>
              <w:rPr>
                <w:b/>
                <w:lang w:eastAsia="ko-KR"/>
              </w:rPr>
            </w:pPr>
          </w:p>
        </w:tc>
        <w:tc>
          <w:tcPr>
            <w:tcW w:w="740" w:type="dxa"/>
            <w:shd w:val="clear" w:color="auto" w:fill="auto"/>
          </w:tcPr>
          <w:p w14:paraId="5DC5EC47" w14:textId="77777777" w:rsidR="00671128" w:rsidRPr="00E71AA8" w:rsidRDefault="00671128" w:rsidP="001A46DA">
            <w:pPr>
              <w:pStyle w:val="TAC"/>
              <w:rPr>
                <w:b/>
              </w:rPr>
            </w:pPr>
          </w:p>
        </w:tc>
        <w:tc>
          <w:tcPr>
            <w:tcW w:w="740" w:type="dxa"/>
            <w:shd w:val="clear" w:color="auto" w:fill="auto"/>
          </w:tcPr>
          <w:p w14:paraId="0D06445A" w14:textId="77777777" w:rsidR="00671128" w:rsidRPr="00E71AA8" w:rsidRDefault="00671128" w:rsidP="001A46DA">
            <w:pPr>
              <w:pStyle w:val="TAC"/>
              <w:rPr>
                <w:b/>
              </w:rPr>
            </w:pPr>
          </w:p>
        </w:tc>
        <w:tc>
          <w:tcPr>
            <w:tcW w:w="740" w:type="dxa"/>
            <w:shd w:val="clear" w:color="auto" w:fill="auto"/>
          </w:tcPr>
          <w:p w14:paraId="4478DB08" w14:textId="03F12882" w:rsidR="00671128" w:rsidRPr="00E71AA8" w:rsidRDefault="00E71AA8" w:rsidP="001A46DA">
            <w:pPr>
              <w:pStyle w:val="TAC"/>
              <w:rPr>
                <w:b/>
                <w:lang w:eastAsia="ko-KR"/>
              </w:rPr>
            </w:pPr>
            <w:r>
              <w:rPr>
                <w:rFonts w:hint="eastAsia"/>
                <w:b/>
                <w:lang w:eastAsia="ko-KR"/>
              </w:rPr>
              <w:t>X</w:t>
            </w:r>
          </w:p>
        </w:tc>
        <w:tc>
          <w:tcPr>
            <w:tcW w:w="740" w:type="dxa"/>
          </w:tcPr>
          <w:p w14:paraId="6B778D6F" w14:textId="77777777" w:rsidR="00671128" w:rsidRPr="00E71AA8" w:rsidRDefault="00671128" w:rsidP="001A46DA">
            <w:pPr>
              <w:pStyle w:val="TAC"/>
              <w:rPr>
                <w:b/>
                <w:lang w:eastAsia="ko-KR"/>
              </w:rPr>
            </w:pPr>
          </w:p>
        </w:tc>
        <w:tc>
          <w:tcPr>
            <w:tcW w:w="740" w:type="dxa"/>
          </w:tcPr>
          <w:p w14:paraId="6479B8C2" w14:textId="77777777" w:rsidR="00671128" w:rsidRPr="00E71AA8" w:rsidRDefault="00671128" w:rsidP="001A46DA">
            <w:pPr>
              <w:pStyle w:val="TAC"/>
              <w:rPr>
                <w:b/>
              </w:rPr>
            </w:pPr>
          </w:p>
        </w:tc>
        <w:tc>
          <w:tcPr>
            <w:tcW w:w="740" w:type="dxa"/>
          </w:tcPr>
          <w:p w14:paraId="2CB1D7CC" w14:textId="77777777" w:rsidR="00671128" w:rsidRPr="00E71AA8" w:rsidRDefault="00671128" w:rsidP="001A46DA">
            <w:pPr>
              <w:pStyle w:val="TAC"/>
              <w:rPr>
                <w:b/>
                <w:lang w:eastAsia="ko-KR"/>
              </w:rPr>
            </w:pPr>
          </w:p>
        </w:tc>
        <w:tc>
          <w:tcPr>
            <w:tcW w:w="740" w:type="dxa"/>
          </w:tcPr>
          <w:p w14:paraId="3DB08779" w14:textId="77777777" w:rsidR="00671128" w:rsidRPr="00E71AA8" w:rsidRDefault="00671128" w:rsidP="001A46DA">
            <w:pPr>
              <w:pStyle w:val="TAC"/>
              <w:rPr>
                <w:b/>
              </w:rPr>
            </w:pPr>
          </w:p>
        </w:tc>
        <w:tc>
          <w:tcPr>
            <w:tcW w:w="740" w:type="dxa"/>
          </w:tcPr>
          <w:p w14:paraId="384A090B" w14:textId="77777777" w:rsidR="00671128" w:rsidRPr="00E71AA8" w:rsidRDefault="00671128" w:rsidP="001A46DA">
            <w:pPr>
              <w:pStyle w:val="TAC"/>
              <w:rPr>
                <w:b/>
                <w:lang w:eastAsia="ko-KR"/>
              </w:rPr>
            </w:pPr>
          </w:p>
        </w:tc>
      </w:tr>
      <w:tr w:rsidR="00671128" w:rsidRPr="00A97959" w14:paraId="0463EA8F" w14:textId="77777777" w:rsidTr="00DE44C6">
        <w:trPr>
          <w:trHeight w:val="243"/>
          <w:jc w:val="center"/>
        </w:trPr>
        <w:tc>
          <w:tcPr>
            <w:tcW w:w="1168" w:type="dxa"/>
            <w:shd w:val="clear" w:color="auto" w:fill="auto"/>
          </w:tcPr>
          <w:p w14:paraId="03F877AD" w14:textId="57C02275" w:rsidR="00671128" w:rsidRPr="00E71AA8" w:rsidRDefault="00671128" w:rsidP="00671128">
            <w:pPr>
              <w:pStyle w:val="TAH"/>
              <w:rPr>
                <w:lang w:eastAsia="ko-KR"/>
              </w:rPr>
            </w:pPr>
            <w:r w:rsidRPr="00E71AA8">
              <w:rPr>
                <w:rFonts w:hint="eastAsia"/>
                <w:lang w:eastAsia="ko-KR"/>
              </w:rPr>
              <w:t>53</w:t>
            </w:r>
          </w:p>
        </w:tc>
        <w:tc>
          <w:tcPr>
            <w:tcW w:w="740" w:type="dxa"/>
            <w:shd w:val="clear" w:color="auto" w:fill="auto"/>
          </w:tcPr>
          <w:p w14:paraId="6E13C751" w14:textId="77777777" w:rsidR="00671128" w:rsidRPr="00E71AA8" w:rsidRDefault="00671128" w:rsidP="001A46DA">
            <w:pPr>
              <w:pStyle w:val="TAC"/>
              <w:rPr>
                <w:b/>
                <w:lang w:eastAsia="ko-KR"/>
              </w:rPr>
            </w:pPr>
          </w:p>
        </w:tc>
        <w:tc>
          <w:tcPr>
            <w:tcW w:w="740" w:type="dxa"/>
            <w:shd w:val="clear" w:color="auto" w:fill="auto"/>
          </w:tcPr>
          <w:p w14:paraId="07D2535C" w14:textId="77777777" w:rsidR="00671128" w:rsidRPr="00E71AA8" w:rsidRDefault="00671128" w:rsidP="001A46DA">
            <w:pPr>
              <w:pStyle w:val="TAC"/>
              <w:rPr>
                <w:b/>
              </w:rPr>
            </w:pPr>
          </w:p>
        </w:tc>
        <w:tc>
          <w:tcPr>
            <w:tcW w:w="740" w:type="dxa"/>
            <w:shd w:val="clear" w:color="auto" w:fill="auto"/>
          </w:tcPr>
          <w:p w14:paraId="2AD49750" w14:textId="77777777" w:rsidR="00671128" w:rsidRPr="00E71AA8" w:rsidRDefault="00671128" w:rsidP="001A46DA">
            <w:pPr>
              <w:pStyle w:val="TAC"/>
              <w:rPr>
                <w:b/>
              </w:rPr>
            </w:pPr>
          </w:p>
        </w:tc>
        <w:tc>
          <w:tcPr>
            <w:tcW w:w="740" w:type="dxa"/>
            <w:shd w:val="clear" w:color="auto" w:fill="auto"/>
          </w:tcPr>
          <w:p w14:paraId="38BD95F4" w14:textId="77777777" w:rsidR="00671128" w:rsidRPr="00E71AA8" w:rsidRDefault="00671128" w:rsidP="001A46DA">
            <w:pPr>
              <w:pStyle w:val="TAC"/>
              <w:rPr>
                <w:b/>
              </w:rPr>
            </w:pPr>
          </w:p>
        </w:tc>
        <w:tc>
          <w:tcPr>
            <w:tcW w:w="740" w:type="dxa"/>
          </w:tcPr>
          <w:p w14:paraId="5C2E8CD4" w14:textId="77777777" w:rsidR="00671128" w:rsidRPr="00E71AA8" w:rsidRDefault="00671128" w:rsidP="001A46DA">
            <w:pPr>
              <w:pStyle w:val="TAC"/>
              <w:rPr>
                <w:b/>
                <w:lang w:eastAsia="ko-KR"/>
              </w:rPr>
            </w:pPr>
          </w:p>
        </w:tc>
        <w:tc>
          <w:tcPr>
            <w:tcW w:w="740" w:type="dxa"/>
          </w:tcPr>
          <w:p w14:paraId="00DD7D08" w14:textId="77777777" w:rsidR="00671128" w:rsidRPr="00E71AA8" w:rsidRDefault="00671128" w:rsidP="001A46DA">
            <w:pPr>
              <w:pStyle w:val="TAC"/>
              <w:rPr>
                <w:b/>
              </w:rPr>
            </w:pPr>
          </w:p>
        </w:tc>
        <w:tc>
          <w:tcPr>
            <w:tcW w:w="740" w:type="dxa"/>
          </w:tcPr>
          <w:p w14:paraId="4C12517B" w14:textId="227BDF20" w:rsidR="00671128" w:rsidRPr="00E71AA8" w:rsidRDefault="00670FC5" w:rsidP="001A46DA">
            <w:pPr>
              <w:pStyle w:val="TAC"/>
              <w:rPr>
                <w:b/>
                <w:lang w:eastAsia="ko-KR"/>
              </w:rPr>
            </w:pPr>
            <w:r>
              <w:rPr>
                <w:rFonts w:hint="eastAsia"/>
                <w:b/>
                <w:lang w:eastAsia="ko-KR"/>
              </w:rPr>
              <w:t>X</w:t>
            </w:r>
          </w:p>
        </w:tc>
        <w:tc>
          <w:tcPr>
            <w:tcW w:w="740" w:type="dxa"/>
          </w:tcPr>
          <w:p w14:paraId="75CCB0A7" w14:textId="77777777" w:rsidR="00671128" w:rsidRPr="00E71AA8" w:rsidRDefault="00671128" w:rsidP="001A46DA">
            <w:pPr>
              <w:pStyle w:val="TAC"/>
              <w:rPr>
                <w:b/>
              </w:rPr>
            </w:pPr>
          </w:p>
        </w:tc>
        <w:tc>
          <w:tcPr>
            <w:tcW w:w="740" w:type="dxa"/>
          </w:tcPr>
          <w:p w14:paraId="48A1DB39" w14:textId="77777777" w:rsidR="00671128" w:rsidRPr="00E71AA8" w:rsidRDefault="00671128" w:rsidP="001A46DA">
            <w:pPr>
              <w:pStyle w:val="TAC"/>
              <w:rPr>
                <w:b/>
                <w:lang w:eastAsia="ko-KR"/>
              </w:rPr>
            </w:pPr>
          </w:p>
        </w:tc>
      </w:tr>
      <w:tr w:rsidR="00671128" w:rsidRPr="00A97959" w14:paraId="18515384" w14:textId="77777777" w:rsidTr="00DE44C6">
        <w:trPr>
          <w:trHeight w:val="243"/>
          <w:jc w:val="center"/>
        </w:trPr>
        <w:tc>
          <w:tcPr>
            <w:tcW w:w="1168" w:type="dxa"/>
            <w:shd w:val="clear" w:color="auto" w:fill="auto"/>
          </w:tcPr>
          <w:p w14:paraId="7A4791CB" w14:textId="00F6D6E0" w:rsidR="00671128" w:rsidRPr="00E71AA8" w:rsidRDefault="00671128" w:rsidP="00671128">
            <w:pPr>
              <w:pStyle w:val="TAH"/>
              <w:rPr>
                <w:lang w:eastAsia="ko-KR"/>
              </w:rPr>
            </w:pPr>
            <w:r w:rsidRPr="00E71AA8">
              <w:rPr>
                <w:rFonts w:hint="eastAsia"/>
                <w:lang w:eastAsia="ko-KR"/>
              </w:rPr>
              <w:t>54</w:t>
            </w:r>
          </w:p>
        </w:tc>
        <w:tc>
          <w:tcPr>
            <w:tcW w:w="740" w:type="dxa"/>
            <w:shd w:val="clear" w:color="auto" w:fill="auto"/>
          </w:tcPr>
          <w:p w14:paraId="26B0FF40" w14:textId="77777777" w:rsidR="00671128" w:rsidRPr="00E71AA8" w:rsidRDefault="00671128" w:rsidP="001A46DA">
            <w:pPr>
              <w:pStyle w:val="TAC"/>
              <w:rPr>
                <w:b/>
                <w:lang w:eastAsia="ko-KR"/>
              </w:rPr>
            </w:pPr>
          </w:p>
        </w:tc>
        <w:tc>
          <w:tcPr>
            <w:tcW w:w="740" w:type="dxa"/>
            <w:shd w:val="clear" w:color="auto" w:fill="auto"/>
          </w:tcPr>
          <w:p w14:paraId="6F3D004E" w14:textId="77777777" w:rsidR="00671128" w:rsidRPr="00E71AA8" w:rsidRDefault="00671128" w:rsidP="001A46DA">
            <w:pPr>
              <w:pStyle w:val="TAC"/>
              <w:rPr>
                <w:b/>
              </w:rPr>
            </w:pPr>
          </w:p>
        </w:tc>
        <w:tc>
          <w:tcPr>
            <w:tcW w:w="740" w:type="dxa"/>
            <w:shd w:val="clear" w:color="auto" w:fill="auto"/>
          </w:tcPr>
          <w:p w14:paraId="1241AA2C" w14:textId="77777777" w:rsidR="00671128" w:rsidRPr="00E71AA8" w:rsidRDefault="00671128" w:rsidP="001A46DA">
            <w:pPr>
              <w:pStyle w:val="TAC"/>
              <w:rPr>
                <w:b/>
              </w:rPr>
            </w:pPr>
          </w:p>
        </w:tc>
        <w:tc>
          <w:tcPr>
            <w:tcW w:w="740" w:type="dxa"/>
            <w:shd w:val="clear" w:color="auto" w:fill="auto"/>
          </w:tcPr>
          <w:p w14:paraId="7C2A1AF2" w14:textId="77777777" w:rsidR="00671128" w:rsidRPr="00E71AA8" w:rsidRDefault="00671128" w:rsidP="001A46DA">
            <w:pPr>
              <w:pStyle w:val="TAC"/>
              <w:rPr>
                <w:b/>
              </w:rPr>
            </w:pPr>
          </w:p>
        </w:tc>
        <w:tc>
          <w:tcPr>
            <w:tcW w:w="740" w:type="dxa"/>
          </w:tcPr>
          <w:p w14:paraId="7658A242" w14:textId="77777777" w:rsidR="00671128" w:rsidRPr="00E71AA8" w:rsidRDefault="00671128" w:rsidP="001A46DA">
            <w:pPr>
              <w:pStyle w:val="TAC"/>
              <w:rPr>
                <w:b/>
                <w:lang w:eastAsia="ko-KR"/>
              </w:rPr>
            </w:pPr>
          </w:p>
        </w:tc>
        <w:tc>
          <w:tcPr>
            <w:tcW w:w="740" w:type="dxa"/>
          </w:tcPr>
          <w:p w14:paraId="4155B0FE" w14:textId="77777777" w:rsidR="00671128" w:rsidRPr="00E71AA8" w:rsidRDefault="00671128" w:rsidP="001A46DA">
            <w:pPr>
              <w:pStyle w:val="TAC"/>
              <w:rPr>
                <w:b/>
              </w:rPr>
            </w:pPr>
          </w:p>
        </w:tc>
        <w:tc>
          <w:tcPr>
            <w:tcW w:w="740" w:type="dxa"/>
          </w:tcPr>
          <w:p w14:paraId="0F73D339" w14:textId="13469CFC" w:rsidR="00671128" w:rsidRPr="00E71AA8" w:rsidRDefault="00A52E11" w:rsidP="001A46DA">
            <w:pPr>
              <w:pStyle w:val="TAC"/>
              <w:rPr>
                <w:b/>
                <w:lang w:eastAsia="ko-KR"/>
              </w:rPr>
            </w:pPr>
            <w:r>
              <w:rPr>
                <w:rFonts w:hint="eastAsia"/>
                <w:b/>
                <w:lang w:eastAsia="ko-KR"/>
              </w:rPr>
              <w:t>X</w:t>
            </w:r>
          </w:p>
        </w:tc>
        <w:tc>
          <w:tcPr>
            <w:tcW w:w="740" w:type="dxa"/>
          </w:tcPr>
          <w:p w14:paraId="697AE81A" w14:textId="77777777" w:rsidR="00671128" w:rsidRPr="00E71AA8" w:rsidRDefault="00671128" w:rsidP="001A46DA">
            <w:pPr>
              <w:pStyle w:val="TAC"/>
              <w:rPr>
                <w:b/>
              </w:rPr>
            </w:pPr>
          </w:p>
        </w:tc>
        <w:tc>
          <w:tcPr>
            <w:tcW w:w="740" w:type="dxa"/>
          </w:tcPr>
          <w:p w14:paraId="2B2728B4" w14:textId="77777777" w:rsidR="00671128" w:rsidRPr="00E71AA8" w:rsidRDefault="00671128" w:rsidP="001A46DA">
            <w:pPr>
              <w:pStyle w:val="TAC"/>
              <w:rPr>
                <w:b/>
                <w:lang w:eastAsia="ko-KR"/>
              </w:rPr>
            </w:pPr>
          </w:p>
        </w:tc>
      </w:tr>
      <w:tr w:rsidR="00671128" w:rsidRPr="00A97959" w14:paraId="1289532E" w14:textId="77777777" w:rsidTr="00DE44C6">
        <w:trPr>
          <w:trHeight w:val="243"/>
          <w:jc w:val="center"/>
        </w:trPr>
        <w:tc>
          <w:tcPr>
            <w:tcW w:w="1168" w:type="dxa"/>
            <w:shd w:val="clear" w:color="auto" w:fill="auto"/>
          </w:tcPr>
          <w:p w14:paraId="3B0F2F8B" w14:textId="189DF6DD" w:rsidR="00671128" w:rsidRPr="00E71AA8" w:rsidRDefault="00671128" w:rsidP="00671128">
            <w:pPr>
              <w:pStyle w:val="TAH"/>
              <w:rPr>
                <w:lang w:eastAsia="ko-KR"/>
              </w:rPr>
            </w:pPr>
            <w:r w:rsidRPr="00E71AA8">
              <w:rPr>
                <w:rFonts w:hint="eastAsia"/>
                <w:lang w:eastAsia="ko-KR"/>
              </w:rPr>
              <w:t>55</w:t>
            </w:r>
          </w:p>
        </w:tc>
        <w:tc>
          <w:tcPr>
            <w:tcW w:w="740" w:type="dxa"/>
            <w:shd w:val="clear" w:color="auto" w:fill="auto"/>
          </w:tcPr>
          <w:p w14:paraId="509FB9B1" w14:textId="77777777" w:rsidR="00671128" w:rsidRPr="00E71AA8" w:rsidRDefault="00671128" w:rsidP="001A46DA">
            <w:pPr>
              <w:pStyle w:val="TAC"/>
              <w:rPr>
                <w:b/>
                <w:lang w:eastAsia="ko-KR"/>
              </w:rPr>
            </w:pPr>
          </w:p>
        </w:tc>
        <w:tc>
          <w:tcPr>
            <w:tcW w:w="740" w:type="dxa"/>
            <w:shd w:val="clear" w:color="auto" w:fill="auto"/>
          </w:tcPr>
          <w:p w14:paraId="1AA39F1C" w14:textId="77777777" w:rsidR="00671128" w:rsidRPr="00E71AA8" w:rsidRDefault="00671128" w:rsidP="001A46DA">
            <w:pPr>
              <w:pStyle w:val="TAC"/>
              <w:rPr>
                <w:b/>
              </w:rPr>
            </w:pPr>
          </w:p>
        </w:tc>
        <w:tc>
          <w:tcPr>
            <w:tcW w:w="740" w:type="dxa"/>
            <w:shd w:val="clear" w:color="auto" w:fill="auto"/>
          </w:tcPr>
          <w:p w14:paraId="121BA68E" w14:textId="77777777" w:rsidR="00671128" w:rsidRPr="00E71AA8" w:rsidRDefault="00671128" w:rsidP="001A46DA">
            <w:pPr>
              <w:pStyle w:val="TAC"/>
              <w:rPr>
                <w:b/>
              </w:rPr>
            </w:pPr>
          </w:p>
        </w:tc>
        <w:tc>
          <w:tcPr>
            <w:tcW w:w="740" w:type="dxa"/>
            <w:shd w:val="clear" w:color="auto" w:fill="auto"/>
          </w:tcPr>
          <w:p w14:paraId="49D13D99" w14:textId="77777777" w:rsidR="00671128" w:rsidRPr="00E71AA8" w:rsidRDefault="00671128" w:rsidP="001A46DA">
            <w:pPr>
              <w:pStyle w:val="TAC"/>
              <w:rPr>
                <w:b/>
              </w:rPr>
            </w:pPr>
          </w:p>
        </w:tc>
        <w:tc>
          <w:tcPr>
            <w:tcW w:w="740" w:type="dxa"/>
          </w:tcPr>
          <w:p w14:paraId="7B34F045" w14:textId="77777777" w:rsidR="00671128" w:rsidRPr="00E71AA8" w:rsidRDefault="00671128" w:rsidP="001A46DA">
            <w:pPr>
              <w:pStyle w:val="TAC"/>
              <w:rPr>
                <w:b/>
                <w:lang w:eastAsia="ko-KR"/>
              </w:rPr>
            </w:pPr>
          </w:p>
        </w:tc>
        <w:tc>
          <w:tcPr>
            <w:tcW w:w="740" w:type="dxa"/>
          </w:tcPr>
          <w:p w14:paraId="38F2712A" w14:textId="77777777" w:rsidR="00671128" w:rsidRPr="00E71AA8" w:rsidRDefault="00671128" w:rsidP="001A46DA">
            <w:pPr>
              <w:pStyle w:val="TAC"/>
              <w:rPr>
                <w:b/>
              </w:rPr>
            </w:pPr>
          </w:p>
        </w:tc>
        <w:tc>
          <w:tcPr>
            <w:tcW w:w="740" w:type="dxa"/>
          </w:tcPr>
          <w:p w14:paraId="47EC39E4" w14:textId="2A3DBA77" w:rsidR="00671128" w:rsidRPr="00E71AA8" w:rsidRDefault="00A52E11" w:rsidP="001A46DA">
            <w:pPr>
              <w:pStyle w:val="TAC"/>
              <w:rPr>
                <w:b/>
                <w:lang w:eastAsia="ko-KR"/>
              </w:rPr>
            </w:pPr>
            <w:r>
              <w:rPr>
                <w:rFonts w:hint="eastAsia"/>
                <w:b/>
                <w:lang w:eastAsia="ko-KR"/>
              </w:rPr>
              <w:t>X</w:t>
            </w:r>
          </w:p>
        </w:tc>
        <w:tc>
          <w:tcPr>
            <w:tcW w:w="740" w:type="dxa"/>
          </w:tcPr>
          <w:p w14:paraId="4C75AD4E" w14:textId="77777777" w:rsidR="00671128" w:rsidRPr="00E71AA8" w:rsidRDefault="00671128" w:rsidP="001A46DA">
            <w:pPr>
              <w:pStyle w:val="TAC"/>
              <w:rPr>
                <w:b/>
              </w:rPr>
            </w:pPr>
          </w:p>
        </w:tc>
        <w:tc>
          <w:tcPr>
            <w:tcW w:w="740" w:type="dxa"/>
          </w:tcPr>
          <w:p w14:paraId="59865C21" w14:textId="77777777" w:rsidR="00671128" w:rsidRPr="00E71AA8" w:rsidRDefault="00671128" w:rsidP="001A46DA">
            <w:pPr>
              <w:pStyle w:val="TAC"/>
              <w:rPr>
                <w:b/>
                <w:lang w:eastAsia="ko-KR"/>
              </w:rPr>
            </w:pPr>
          </w:p>
        </w:tc>
      </w:tr>
      <w:tr w:rsidR="00671128" w:rsidRPr="00A97959" w14:paraId="27DF039F" w14:textId="77777777" w:rsidTr="00DE44C6">
        <w:trPr>
          <w:trHeight w:val="243"/>
          <w:jc w:val="center"/>
        </w:trPr>
        <w:tc>
          <w:tcPr>
            <w:tcW w:w="1168" w:type="dxa"/>
            <w:shd w:val="clear" w:color="auto" w:fill="auto"/>
          </w:tcPr>
          <w:p w14:paraId="33632B52" w14:textId="7F144B8F" w:rsidR="00671128" w:rsidRPr="00E71AA8" w:rsidRDefault="00671128" w:rsidP="00671128">
            <w:pPr>
              <w:pStyle w:val="TAH"/>
              <w:rPr>
                <w:lang w:eastAsia="ko-KR"/>
              </w:rPr>
            </w:pPr>
            <w:r w:rsidRPr="00E71AA8">
              <w:rPr>
                <w:rFonts w:hint="eastAsia"/>
                <w:lang w:eastAsia="ko-KR"/>
              </w:rPr>
              <w:t>56</w:t>
            </w:r>
          </w:p>
        </w:tc>
        <w:tc>
          <w:tcPr>
            <w:tcW w:w="740" w:type="dxa"/>
            <w:shd w:val="clear" w:color="auto" w:fill="auto"/>
          </w:tcPr>
          <w:p w14:paraId="7E81B30A" w14:textId="77777777" w:rsidR="00671128" w:rsidRPr="00E71AA8" w:rsidRDefault="00671128" w:rsidP="001A46DA">
            <w:pPr>
              <w:pStyle w:val="TAC"/>
              <w:rPr>
                <w:b/>
                <w:lang w:eastAsia="ko-KR"/>
              </w:rPr>
            </w:pPr>
          </w:p>
        </w:tc>
        <w:tc>
          <w:tcPr>
            <w:tcW w:w="740" w:type="dxa"/>
            <w:shd w:val="clear" w:color="auto" w:fill="auto"/>
          </w:tcPr>
          <w:p w14:paraId="50BE870F" w14:textId="77777777" w:rsidR="00671128" w:rsidRPr="00E71AA8" w:rsidRDefault="00671128" w:rsidP="001A46DA">
            <w:pPr>
              <w:pStyle w:val="TAC"/>
              <w:rPr>
                <w:b/>
              </w:rPr>
            </w:pPr>
          </w:p>
        </w:tc>
        <w:tc>
          <w:tcPr>
            <w:tcW w:w="740" w:type="dxa"/>
            <w:shd w:val="clear" w:color="auto" w:fill="auto"/>
          </w:tcPr>
          <w:p w14:paraId="3850312D" w14:textId="77777777" w:rsidR="00671128" w:rsidRPr="00E71AA8" w:rsidRDefault="00671128" w:rsidP="001A46DA">
            <w:pPr>
              <w:pStyle w:val="TAC"/>
              <w:rPr>
                <w:b/>
              </w:rPr>
            </w:pPr>
          </w:p>
        </w:tc>
        <w:tc>
          <w:tcPr>
            <w:tcW w:w="740" w:type="dxa"/>
            <w:shd w:val="clear" w:color="auto" w:fill="auto"/>
          </w:tcPr>
          <w:p w14:paraId="777B664F" w14:textId="77777777" w:rsidR="00671128" w:rsidRPr="00E71AA8" w:rsidRDefault="00671128" w:rsidP="001A46DA">
            <w:pPr>
              <w:pStyle w:val="TAC"/>
              <w:rPr>
                <w:b/>
              </w:rPr>
            </w:pPr>
          </w:p>
        </w:tc>
        <w:tc>
          <w:tcPr>
            <w:tcW w:w="740" w:type="dxa"/>
          </w:tcPr>
          <w:p w14:paraId="5410D22B" w14:textId="77777777" w:rsidR="00671128" w:rsidRPr="00E71AA8" w:rsidRDefault="00671128" w:rsidP="001A46DA">
            <w:pPr>
              <w:pStyle w:val="TAC"/>
              <w:rPr>
                <w:b/>
                <w:lang w:eastAsia="ko-KR"/>
              </w:rPr>
            </w:pPr>
          </w:p>
        </w:tc>
        <w:tc>
          <w:tcPr>
            <w:tcW w:w="740" w:type="dxa"/>
          </w:tcPr>
          <w:p w14:paraId="245BA400" w14:textId="77777777" w:rsidR="00671128" w:rsidRPr="00E71AA8" w:rsidRDefault="00671128" w:rsidP="001A46DA">
            <w:pPr>
              <w:pStyle w:val="TAC"/>
              <w:rPr>
                <w:b/>
              </w:rPr>
            </w:pPr>
          </w:p>
        </w:tc>
        <w:tc>
          <w:tcPr>
            <w:tcW w:w="740" w:type="dxa"/>
          </w:tcPr>
          <w:p w14:paraId="6AAF4873" w14:textId="77777777" w:rsidR="00671128" w:rsidRPr="00E71AA8" w:rsidRDefault="00671128" w:rsidP="001A46DA">
            <w:pPr>
              <w:pStyle w:val="TAC"/>
              <w:rPr>
                <w:b/>
                <w:lang w:eastAsia="ko-KR"/>
              </w:rPr>
            </w:pPr>
          </w:p>
        </w:tc>
        <w:tc>
          <w:tcPr>
            <w:tcW w:w="740" w:type="dxa"/>
          </w:tcPr>
          <w:p w14:paraId="617B434F" w14:textId="77777777" w:rsidR="00671128" w:rsidRPr="00E71AA8" w:rsidRDefault="00671128" w:rsidP="001A46DA">
            <w:pPr>
              <w:pStyle w:val="TAC"/>
              <w:rPr>
                <w:b/>
              </w:rPr>
            </w:pPr>
          </w:p>
        </w:tc>
        <w:tc>
          <w:tcPr>
            <w:tcW w:w="740" w:type="dxa"/>
          </w:tcPr>
          <w:p w14:paraId="50D21E3E" w14:textId="243E2713" w:rsidR="00671128" w:rsidRPr="00E71AA8" w:rsidRDefault="00A52E11" w:rsidP="001A46DA">
            <w:pPr>
              <w:pStyle w:val="TAC"/>
              <w:rPr>
                <w:b/>
                <w:lang w:eastAsia="ko-KR"/>
              </w:rPr>
            </w:pPr>
            <w:r>
              <w:rPr>
                <w:rFonts w:hint="eastAsia"/>
                <w:b/>
                <w:lang w:eastAsia="ko-KR"/>
              </w:rPr>
              <w:t>X</w:t>
            </w:r>
          </w:p>
        </w:tc>
      </w:tr>
      <w:tr w:rsidR="00671128" w:rsidRPr="00A97959" w14:paraId="2887924A" w14:textId="77777777" w:rsidTr="00DE44C6">
        <w:trPr>
          <w:trHeight w:val="243"/>
          <w:jc w:val="center"/>
        </w:trPr>
        <w:tc>
          <w:tcPr>
            <w:tcW w:w="1168" w:type="dxa"/>
            <w:shd w:val="clear" w:color="auto" w:fill="auto"/>
          </w:tcPr>
          <w:p w14:paraId="40652651" w14:textId="48A39908" w:rsidR="00671128" w:rsidRPr="00E71AA8" w:rsidRDefault="00671128" w:rsidP="00671128">
            <w:pPr>
              <w:pStyle w:val="TAH"/>
              <w:rPr>
                <w:lang w:eastAsia="ko-KR"/>
              </w:rPr>
            </w:pPr>
            <w:r w:rsidRPr="00E71AA8">
              <w:rPr>
                <w:rFonts w:hint="eastAsia"/>
                <w:lang w:eastAsia="ko-KR"/>
              </w:rPr>
              <w:t>57</w:t>
            </w:r>
          </w:p>
        </w:tc>
        <w:tc>
          <w:tcPr>
            <w:tcW w:w="740" w:type="dxa"/>
            <w:shd w:val="clear" w:color="auto" w:fill="auto"/>
          </w:tcPr>
          <w:p w14:paraId="037BD635" w14:textId="77777777" w:rsidR="00671128" w:rsidRPr="00E71AA8" w:rsidRDefault="00671128" w:rsidP="001A46DA">
            <w:pPr>
              <w:pStyle w:val="TAC"/>
              <w:rPr>
                <w:b/>
                <w:lang w:eastAsia="ko-KR"/>
              </w:rPr>
            </w:pPr>
          </w:p>
        </w:tc>
        <w:tc>
          <w:tcPr>
            <w:tcW w:w="740" w:type="dxa"/>
            <w:shd w:val="clear" w:color="auto" w:fill="auto"/>
          </w:tcPr>
          <w:p w14:paraId="40D56E7E" w14:textId="77777777" w:rsidR="00671128" w:rsidRPr="00E71AA8" w:rsidRDefault="00671128" w:rsidP="001A46DA">
            <w:pPr>
              <w:pStyle w:val="TAC"/>
              <w:rPr>
                <w:b/>
              </w:rPr>
            </w:pPr>
          </w:p>
        </w:tc>
        <w:tc>
          <w:tcPr>
            <w:tcW w:w="740" w:type="dxa"/>
            <w:shd w:val="clear" w:color="auto" w:fill="auto"/>
          </w:tcPr>
          <w:p w14:paraId="56FCBD4D" w14:textId="77777777" w:rsidR="00671128" w:rsidRPr="00E71AA8" w:rsidRDefault="00671128" w:rsidP="001A46DA">
            <w:pPr>
              <w:pStyle w:val="TAC"/>
              <w:rPr>
                <w:b/>
              </w:rPr>
            </w:pPr>
          </w:p>
        </w:tc>
        <w:tc>
          <w:tcPr>
            <w:tcW w:w="740" w:type="dxa"/>
            <w:shd w:val="clear" w:color="auto" w:fill="auto"/>
          </w:tcPr>
          <w:p w14:paraId="38F71188" w14:textId="7F6DB820" w:rsidR="00671128" w:rsidRPr="00E71AA8" w:rsidRDefault="00A52E11" w:rsidP="001A46DA">
            <w:pPr>
              <w:pStyle w:val="TAC"/>
              <w:rPr>
                <w:b/>
                <w:lang w:eastAsia="ko-KR"/>
              </w:rPr>
            </w:pPr>
            <w:r>
              <w:rPr>
                <w:rFonts w:hint="eastAsia"/>
                <w:b/>
                <w:lang w:eastAsia="ko-KR"/>
              </w:rPr>
              <w:t>X</w:t>
            </w:r>
          </w:p>
        </w:tc>
        <w:tc>
          <w:tcPr>
            <w:tcW w:w="740" w:type="dxa"/>
          </w:tcPr>
          <w:p w14:paraId="79687115" w14:textId="77777777" w:rsidR="00671128" w:rsidRPr="00E71AA8" w:rsidRDefault="00671128" w:rsidP="001A46DA">
            <w:pPr>
              <w:pStyle w:val="TAC"/>
              <w:rPr>
                <w:b/>
                <w:lang w:eastAsia="ko-KR"/>
              </w:rPr>
            </w:pPr>
          </w:p>
        </w:tc>
        <w:tc>
          <w:tcPr>
            <w:tcW w:w="740" w:type="dxa"/>
          </w:tcPr>
          <w:p w14:paraId="36C73B4D" w14:textId="77777777" w:rsidR="00671128" w:rsidRPr="00E71AA8" w:rsidRDefault="00671128" w:rsidP="001A46DA">
            <w:pPr>
              <w:pStyle w:val="TAC"/>
              <w:rPr>
                <w:b/>
              </w:rPr>
            </w:pPr>
          </w:p>
        </w:tc>
        <w:tc>
          <w:tcPr>
            <w:tcW w:w="740" w:type="dxa"/>
          </w:tcPr>
          <w:p w14:paraId="143AB871" w14:textId="77777777" w:rsidR="00671128" w:rsidRPr="00E71AA8" w:rsidRDefault="00671128" w:rsidP="001A46DA">
            <w:pPr>
              <w:pStyle w:val="TAC"/>
              <w:rPr>
                <w:b/>
                <w:lang w:eastAsia="ko-KR"/>
              </w:rPr>
            </w:pPr>
          </w:p>
        </w:tc>
        <w:tc>
          <w:tcPr>
            <w:tcW w:w="740" w:type="dxa"/>
          </w:tcPr>
          <w:p w14:paraId="2BC274C2" w14:textId="77777777" w:rsidR="00671128" w:rsidRPr="00E71AA8" w:rsidRDefault="00671128" w:rsidP="001A46DA">
            <w:pPr>
              <w:pStyle w:val="TAC"/>
              <w:rPr>
                <w:b/>
              </w:rPr>
            </w:pPr>
          </w:p>
        </w:tc>
        <w:tc>
          <w:tcPr>
            <w:tcW w:w="740" w:type="dxa"/>
          </w:tcPr>
          <w:p w14:paraId="5E0608AC" w14:textId="77777777" w:rsidR="00671128" w:rsidRPr="00E71AA8" w:rsidRDefault="00671128" w:rsidP="001A46DA">
            <w:pPr>
              <w:pStyle w:val="TAC"/>
              <w:rPr>
                <w:b/>
                <w:lang w:eastAsia="ko-KR"/>
              </w:rPr>
            </w:pPr>
          </w:p>
        </w:tc>
      </w:tr>
      <w:tr w:rsidR="00671128" w:rsidRPr="00A97959" w14:paraId="7423AA85" w14:textId="77777777" w:rsidTr="00DE44C6">
        <w:trPr>
          <w:trHeight w:val="243"/>
          <w:jc w:val="center"/>
        </w:trPr>
        <w:tc>
          <w:tcPr>
            <w:tcW w:w="1168" w:type="dxa"/>
            <w:shd w:val="clear" w:color="auto" w:fill="auto"/>
          </w:tcPr>
          <w:p w14:paraId="2AA3163D" w14:textId="4732B5AD" w:rsidR="00671128" w:rsidRPr="00E71AA8" w:rsidRDefault="00671128" w:rsidP="00671128">
            <w:pPr>
              <w:pStyle w:val="TAH"/>
              <w:rPr>
                <w:lang w:eastAsia="ko-KR"/>
              </w:rPr>
            </w:pPr>
            <w:r w:rsidRPr="00E71AA8">
              <w:rPr>
                <w:rFonts w:hint="eastAsia"/>
                <w:lang w:eastAsia="ko-KR"/>
              </w:rPr>
              <w:t>58</w:t>
            </w:r>
          </w:p>
        </w:tc>
        <w:tc>
          <w:tcPr>
            <w:tcW w:w="740" w:type="dxa"/>
            <w:shd w:val="clear" w:color="auto" w:fill="auto"/>
          </w:tcPr>
          <w:p w14:paraId="4D98E811" w14:textId="2F3D949E"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7E0BC012" w14:textId="77777777" w:rsidR="00671128" w:rsidRPr="00E71AA8" w:rsidRDefault="00671128" w:rsidP="001A46DA">
            <w:pPr>
              <w:pStyle w:val="TAC"/>
              <w:rPr>
                <w:b/>
              </w:rPr>
            </w:pPr>
          </w:p>
        </w:tc>
        <w:tc>
          <w:tcPr>
            <w:tcW w:w="740" w:type="dxa"/>
            <w:shd w:val="clear" w:color="auto" w:fill="auto"/>
          </w:tcPr>
          <w:p w14:paraId="23D461F6" w14:textId="77777777" w:rsidR="00671128" w:rsidRPr="00E71AA8" w:rsidRDefault="00671128" w:rsidP="001A46DA">
            <w:pPr>
              <w:pStyle w:val="TAC"/>
              <w:rPr>
                <w:b/>
              </w:rPr>
            </w:pPr>
          </w:p>
        </w:tc>
        <w:tc>
          <w:tcPr>
            <w:tcW w:w="740" w:type="dxa"/>
            <w:shd w:val="clear" w:color="auto" w:fill="auto"/>
          </w:tcPr>
          <w:p w14:paraId="25BED1BE" w14:textId="77777777" w:rsidR="00671128" w:rsidRPr="00E71AA8" w:rsidRDefault="00671128" w:rsidP="001A46DA">
            <w:pPr>
              <w:pStyle w:val="TAC"/>
              <w:rPr>
                <w:b/>
              </w:rPr>
            </w:pPr>
          </w:p>
        </w:tc>
        <w:tc>
          <w:tcPr>
            <w:tcW w:w="740" w:type="dxa"/>
          </w:tcPr>
          <w:p w14:paraId="2481226B" w14:textId="77777777" w:rsidR="00671128" w:rsidRPr="00E71AA8" w:rsidRDefault="00671128" w:rsidP="001A46DA">
            <w:pPr>
              <w:pStyle w:val="TAC"/>
              <w:rPr>
                <w:b/>
                <w:lang w:eastAsia="ko-KR"/>
              </w:rPr>
            </w:pPr>
          </w:p>
        </w:tc>
        <w:tc>
          <w:tcPr>
            <w:tcW w:w="740" w:type="dxa"/>
          </w:tcPr>
          <w:p w14:paraId="091225C9" w14:textId="77777777" w:rsidR="00671128" w:rsidRPr="00E71AA8" w:rsidRDefault="00671128" w:rsidP="001A46DA">
            <w:pPr>
              <w:pStyle w:val="TAC"/>
              <w:rPr>
                <w:b/>
              </w:rPr>
            </w:pPr>
          </w:p>
        </w:tc>
        <w:tc>
          <w:tcPr>
            <w:tcW w:w="740" w:type="dxa"/>
          </w:tcPr>
          <w:p w14:paraId="18404B5E" w14:textId="77777777" w:rsidR="00671128" w:rsidRPr="00E71AA8" w:rsidRDefault="00671128" w:rsidP="001A46DA">
            <w:pPr>
              <w:pStyle w:val="TAC"/>
              <w:rPr>
                <w:b/>
                <w:lang w:eastAsia="ko-KR"/>
              </w:rPr>
            </w:pPr>
          </w:p>
        </w:tc>
        <w:tc>
          <w:tcPr>
            <w:tcW w:w="740" w:type="dxa"/>
          </w:tcPr>
          <w:p w14:paraId="7598033A" w14:textId="77777777" w:rsidR="00671128" w:rsidRPr="00E71AA8" w:rsidRDefault="00671128" w:rsidP="001A46DA">
            <w:pPr>
              <w:pStyle w:val="TAC"/>
              <w:rPr>
                <w:b/>
              </w:rPr>
            </w:pPr>
          </w:p>
        </w:tc>
        <w:tc>
          <w:tcPr>
            <w:tcW w:w="740" w:type="dxa"/>
          </w:tcPr>
          <w:p w14:paraId="63C0BD1B" w14:textId="77777777" w:rsidR="00671128" w:rsidRPr="00E71AA8" w:rsidRDefault="00671128" w:rsidP="001A46DA">
            <w:pPr>
              <w:pStyle w:val="TAC"/>
              <w:rPr>
                <w:b/>
                <w:lang w:eastAsia="ko-KR"/>
              </w:rPr>
            </w:pPr>
          </w:p>
        </w:tc>
      </w:tr>
      <w:tr w:rsidR="00671128" w:rsidRPr="00A97959" w14:paraId="6088714D" w14:textId="77777777" w:rsidTr="00DE44C6">
        <w:trPr>
          <w:trHeight w:val="243"/>
          <w:jc w:val="center"/>
        </w:trPr>
        <w:tc>
          <w:tcPr>
            <w:tcW w:w="1168" w:type="dxa"/>
            <w:shd w:val="clear" w:color="auto" w:fill="auto"/>
          </w:tcPr>
          <w:p w14:paraId="7428167B" w14:textId="7F708BA8" w:rsidR="00671128" w:rsidRPr="00E71AA8" w:rsidRDefault="00671128" w:rsidP="00671128">
            <w:pPr>
              <w:pStyle w:val="TAH"/>
              <w:rPr>
                <w:lang w:eastAsia="ko-KR"/>
              </w:rPr>
            </w:pPr>
            <w:r w:rsidRPr="00E71AA8">
              <w:rPr>
                <w:rFonts w:hint="eastAsia"/>
                <w:lang w:eastAsia="ko-KR"/>
              </w:rPr>
              <w:t>59</w:t>
            </w:r>
          </w:p>
        </w:tc>
        <w:tc>
          <w:tcPr>
            <w:tcW w:w="740" w:type="dxa"/>
            <w:shd w:val="clear" w:color="auto" w:fill="auto"/>
          </w:tcPr>
          <w:p w14:paraId="40F36F0F" w14:textId="687B47F0"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55F86E63" w14:textId="77777777" w:rsidR="00671128" w:rsidRPr="00E71AA8" w:rsidRDefault="00671128" w:rsidP="001A46DA">
            <w:pPr>
              <w:pStyle w:val="TAC"/>
              <w:rPr>
                <w:b/>
              </w:rPr>
            </w:pPr>
          </w:p>
        </w:tc>
        <w:tc>
          <w:tcPr>
            <w:tcW w:w="740" w:type="dxa"/>
            <w:shd w:val="clear" w:color="auto" w:fill="auto"/>
          </w:tcPr>
          <w:p w14:paraId="36AFA0EF" w14:textId="77777777" w:rsidR="00671128" w:rsidRPr="00E71AA8" w:rsidRDefault="00671128" w:rsidP="001A46DA">
            <w:pPr>
              <w:pStyle w:val="TAC"/>
              <w:rPr>
                <w:b/>
              </w:rPr>
            </w:pPr>
          </w:p>
        </w:tc>
        <w:tc>
          <w:tcPr>
            <w:tcW w:w="740" w:type="dxa"/>
            <w:shd w:val="clear" w:color="auto" w:fill="auto"/>
          </w:tcPr>
          <w:p w14:paraId="0ABDC9EB" w14:textId="77777777" w:rsidR="00671128" w:rsidRPr="00E71AA8" w:rsidRDefault="00671128" w:rsidP="001A46DA">
            <w:pPr>
              <w:pStyle w:val="TAC"/>
              <w:rPr>
                <w:b/>
              </w:rPr>
            </w:pPr>
          </w:p>
        </w:tc>
        <w:tc>
          <w:tcPr>
            <w:tcW w:w="740" w:type="dxa"/>
          </w:tcPr>
          <w:p w14:paraId="2DF7EEB9" w14:textId="77777777" w:rsidR="00671128" w:rsidRPr="00E71AA8" w:rsidRDefault="00671128" w:rsidP="001A46DA">
            <w:pPr>
              <w:pStyle w:val="TAC"/>
              <w:rPr>
                <w:b/>
                <w:lang w:eastAsia="ko-KR"/>
              </w:rPr>
            </w:pPr>
          </w:p>
        </w:tc>
        <w:tc>
          <w:tcPr>
            <w:tcW w:w="740" w:type="dxa"/>
          </w:tcPr>
          <w:p w14:paraId="1B8E0B72" w14:textId="77777777" w:rsidR="00671128" w:rsidRPr="00E71AA8" w:rsidRDefault="00671128" w:rsidP="001A46DA">
            <w:pPr>
              <w:pStyle w:val="TAC"/>
              <w:rPr>
                <w:b/>
              </w:rPr>
            </w:pPr>
          </w:p>
        </w:tc>
        <w:tc>
          <w:tcPr>
            <w:tcW w:w="740" w:type="dxa"/>
          </w:tcPr>
          <w:p w14:paraId="3359DEE5" w14:textId="77777777" w:rsidR="00671128" w:rsidRPr="00E71AA8" w:rsidRDefault="00671128" w:rsidP="001A46DA">
            <w:pPr>
              <w:pStyle w:val="TAC"/>
              <w:rPr>
                <w:b/>
                <w:lang w:eastAsia="ko-KR"/>
              </w:rPr>
            </w:pPr>
          </w:p>
        </w:tc>
        <w:tc>
          <w:tcPr>
            <w:tcW w:w="740" w:type="dxa"/>
          </w:tcPr>
          <w:p w14:paraId="19C8BFCD" w14:textId="77777777" w:rsidR="00671128" w:rsidRPr="00E71AA8" w:rsidRDefault="00671128" w:rsidP="001A46DA">
            <w:pPr>
              <w:pStyle w:val="TAC"/>
              <w:rPr>
                <w:b/>
              </w:rPr>
            </w:pPr>
          </w:p>
        </w:tc>
        <w:tc>
          <w:tcPr>
            <w:tcW w:w="740" w:type="dxa"/>
          </w:tcPr>
          <w:p w14:paraId="4572CF53" w14:textId="77777777" w:rsidR="00671128" w:rsidRPr="00E71AA8" w:rsidRDefault="00671128" w:rsidP="001A46DA">
            <w:pPr>
              <w:pStyle w:val="TAC"/>
              <w:rPr>
                <w:b/>
                <w:lang w:eastAsia="ko-KR"/>
              </w:rPr>
            </w:pPr>
          </w:p>
        </w:tc>
      </w:tr>
      <w:tr w:rsidR="00671128" w:rsidRPr="00A97959" w14:paraId="2720705B" w14:textId="77777777" w:rsidTr="00DE44C6">
        <w:trPr>
          <w:trHeight w:val="243"/>
          <w:jc w:val="center"/>
        </w:trPr>
        <w:tc>
          <w:tcPr>
            <w:tcW w:w="1168" w:type="dxa"/>
            <w:shd w:val="clear" w:color="auto" w:fill="auto"/>
          </w:tcPr>
          <w:p w14:paraId="285DD91F" w14:textId="1BAA95C2" w:rsidR="00671128" w:rsidRPr="00E71AA8" w:rsidRDefault="00671128" w:rsidP="00671128">
            <w:pPr>
              <w:pStyle w:val="TAH"/>
              <w:rPr>
                <w:lang w:eastAsia="ko-KR"/>
              </w:rPr>
            </w:pPr>
            <w:r w:rsidRPr="00E71AA8">
              <w:rPr>
                <w:rFonts w:hint="eastAsia"/>
                <w:lang w:eastAsia="ko-KR"/>
              </w:rPr>
              <w:t>60</w:t>
            </w:r>
          </w:p>
        </w:tc>
        <w:tc>
          <w:tcPr>
            <w:tcW w:w="740" w:type="dxa"/>
            <w:shd w:val="clear" w:color="auto" w:fill="auto"/>
          </w:tcPr>
          <w:p w14:paraId="335F47F7" w14:textId="77777777" w:rsidR="00671128" w:rsidRPr="00E71AA8" w:rsidRDefault="00671128" w:rsidP="001A46DA">
            <w:pPr>
              <w:pStyle w:val="TAC"/>
              <w:rPr>
                <w:b/>
                <w:lang w:eastAsia="ko-KR"/>
              </w:rPr>
            </w:pPr>
          </w:p>
        </w:tc>
        <w:tc>
          <w:tcPr>
            <w:tcW w:w="740" w:type="dxa"/>
            <w:shd w:val="clear" w:color="auto" w:fill="auto"/>
          </w:tcPr>
          <w:p w14:paraId="69589011" w14:textId="77777777" w:rsidR="00671128" w:rsidRPr="00E71AA8" w:rsidRDefault="00671128" w:rsidP="001A46DA">
            <w:pPr>
              <w:pStyle w:val="TAC"/>
              <w:rPr>
                <w:b/>
              </w:rPr>
            </w:pPr>
          </w:p>
        </w:tc>
        <w:tc>
          <w:tcPr>
            <w:tcW w:w="740" w:type="dxa"/>
            <w:shd w:val="clear" w:color="auto" w:fill="auto"/>
          </w:tcPr>
          <w:p w14:paraId="059BC501" w14:textId="77777777" w:rsidR="00671128" w:rsidRPr="00E71AA8" w:rsidRDefault="00671128" w:rsidP="001A46DA">
            <w:pPr>
              <w:pStyle w:val="TAC"/>
              <w:rPr>
                <w:b/>
              </w:rPr>
            </w:pPr>
          </w:p>
        </w:tc>
        <w:tc>
          <w:tcPr>
            <w:tcW w:w="740" w:type="dxa"/>
            <w:shd w:val="clear" w:color="auto" w:fill="auto"/>
          </w:tcPr>
          <w:p w14:paraId="43E16F43" w14:textId="77777777" w:rsidR="00671128" w:rsidRPr="00E71AA8" w:rsidRDefault="00671128" w:rsidP="001A46DA">
            <w:pPr>
              <w:pStyle w:val="TAC"/>
              <w:rPr>
                <w:b/>
              </w:rPr>
            </w:pPr>
          </w:p>
        </w:tc>
        <w:tc>
          <w:tcPr>
            <w:tcW w:w="740" w:type="dxa"/>
          </w:tcPr>
          <w:p w14:paraId="3A762426" w14:textId="77777777" w:rsidR="00671128" w:rsidRPr="00E71AA8" w:rsidRDefault="00671128" w:rsidP="001A46DA">
            <w:pPr>
              <w:pStyle w:val="TAC"/>
              <w:rPr>
                <w:b/>
                <w:lang w:eastAsia="ko-KR"/>
              </w:rPr>
            </w:pPr>
          </w:p>
        </w:tc>
        <w:tc>
          <w:tcPr>
            <w:tcW w:w="740" w:type="dxa"/>
          </w:tcPr>
          <w:p w14:paraId="6155923B" w14:textId="77777777" w:rsidR="00671128" w:rsidRPr="00E71AA8" w:rsidRDefault="00671128" w:rsidP="001A46DA">
            <w:pPr>
              <w:pStyle w:val="TAC"/>
              <w:rPr>
                <w:b/>
              </w:rPr>
            </w:pPr>
          </w:p>
        </w:tc>
        <w:tc>
          <w:tcPr>
            <w:tcW w:w="740" w:type="dxa"/>
          </w:tcPr>
          <w:p w14:paraId="2AD7C5C4" w14:textId="77777777" w:rsidR="00671128" w:rsidRPr="00E71AA8" w:rsidRDefault="00671128" w:rsidP="001A46DA">
            <w:pPr>
              <w:pStyle w:val="TAC"/>
              <w:rPr>
                <w:b/>
                <w:lang w:eastAsia="ko-KR"/>
              </w:rPr>
            </w:pPr>
          </w:p>
        </w:tc>
        <w:tc>
          <w:tcPr>
            <w:tcW w:w="740" w:type="dxa"/>
          </w:tcPr>
          <w:p w14:paraId="32CAABFF" w14:textId="77777777" w:rsidR="00671128" w:rsidRPr="00E71AA8" w:rsidRDefault="00671128" w:rsidP="001A46DA">
            <w:pPr>
              <w:pStyle w:val="TAC"/>
              <w:rPr>
                <w:b/>
              </w:rPr>
            </w:pPr>
          </w:p>
        </w:tc>
        <w:tc>
          <w:tcPr>
            <w:tcW w:w="740" w:type="dxa"/>
          </w:tcPr>
          <w:p w14:paraId="24352D88" w14:textId="56313B55" w:rsidR="00671128" w:rsidRPr="00E71AA8" w:rsidRDefault="00832C15" w:rsidP="001A46DA">
            <w:pPr>
              <w:pStyle w:val="TAC"/>
              <w:rPr>
                <w:b/>
                <w:lang w:eastAsia="ko-KR"/>
              </w:rPr>
            </w:pPr>
            <w:r>
              <w:rPr>
                <w:rFonts w:hint="eastAsia"/>
                <w:b/>
                <w:lang w:eastAsia="ko-KR"/>
              </w:rPr>
              <w:t>X</w:t>
            </w:r>
          </w:p>
        </w:tc>
      </w:tr>
      <w:tr w:rsidR="00671128" w:rsidRPr="00A97959" w14:paraId="3EDB67FA" w14:textId="77777777" w:rsidTr="00DE44C6">
        <w:trPr>
          <w:trHeight w:val="243"/>
          <w:jc w:val="center"/>
        </w:trPr>
        <w:tc>
          <w:tcPr>
            <w:tcW w:w="1168" w:type="dxa"/>
            <w:shd w:val="clear" w:color="auto" w:fill="auto"/>
          </w:tcPr>
          <w:p w14:paraId="6BE463E1" w14:textId="77777777" w:rsidR="00671128" w:rsidRDefault="00671128" w:rsidP="00671128">
            <w:pPr>
              <w:pStyle w:val="TAH"/>
              <w:rPr>
                <w:lang w:eastAsia="ko-KR"/>
              </w:rPr>
            </w:pPr>
          </w:p>
        </w:tc>
        <w:tc>
          <w:tcPr>
            <w:tcW w:w="740" w:type="dxa"/>
            <w:shd w:val="clear" w:color="auto" w:fill="auto"/>
          </w:tcPr>
          <w:p w14:paraId="33D8A56D" w14:textId="77777777" w:rsidR="00671128" w:rsidRPr="00A97959" w:rsidRDefault="00671128" w:rsidP="001A46DA">
            <w:pPr>
              <w:pStyle w:val="TAC"/>
              <w:rPr>
                <w:lang w:eastAsia="ko-KR"/>
              </w:rPr>
            </w:pPr>
          </w:p>
        </w:tc>
        <w:tc>
          <w:tcPr>
            <w:tcW w:w="740" w:type="dxa"/>
            <w:shd w:val="clear" w:color="auto" w:fill="auto"/>
          </w:tcPr>
          <w:p w14:paraId="194F15A6" w14:textId="77777777" w:rsidR="00671128" w:rsidRPr="00A97959" w:rsidRDefault="00671128" w:rsidP="001A46DA">
            <w:pPr>
              <w:pStyle w:val="TAC"/>
            </w:pPr>
          </w:p>
        </w:tc>
        <w:tc>
          <w:tcPr>
            <w:tcW w:w="740" w:type="dxa"/>
            <w:shd w:val="clear" w:color="auto" w:fill="auto"/>
          </w:tcPr>
          <w:p w14:paraId="09FE4CFC" w14:textId="77777777" w:rsidR="00671128" w:rsidRPr="00A97959" w:rsidRDefault="00671128" w:rsidP="001A46DA">
            <w:pPr>
              <w:pStyle w:val="TAC"/>
            </w:pPr>
          </w:p>
        </w:tc>
        <w:tc>
          <w:tcPr>
            <w:tcW w:w="740" w:type="dxa"/>
            <w:shd w:val="clear" w:color="auto" w:fill="auto"/>
          </w:tcPr>
          <w:p w14:paraId="7BDC248D" w14:textId="77777777" w:rsidR="00671128" w:rsidRPr="00A97959" w:rsidRDefault="00671128" w:rsidP="001A46DA">
            <w:pPr>
              <w:pStyle w:val="TAC"/>
            </w:pPr>
          </w:p>
        </w:tc>
        <w:tc>
          <w:tcPr>
            <w:tcW w:w="740" w:type="dxa"/>
          </w:tcPr>
          <w:p w14:paraId="47734097" w14:textId="77777777" w:rsidR="00671128" w:rsidRPr="002F7B87" w:rsidRDefault="00671128" w:rsidP="001A46DA">
            <w:pPr>
              <w:pStyle w:val="TAC"/>
              <w:rPr>
                <w:b/>
                <w:lang w:eastAsia="ko-KR"/>
              </w:rPr>
            </w:pPr>
          </w:p>
        </w:tc>
        <w:tc>
          <w:tcPr>
            <w:tcW w:w="740" w:type="dxa"/>
          </w:tcPr>
          <w:p w14:paraId="2B81B500" w14:textId="77777777" w:rsidR="00671128" w:rsidRPr="002F7B87" w:rsidRDefault="00671128" w:rsidP="001A46DA">
            <w:pPr>
              <w:pStyle w:val="TAC"/>
              <w:rPr>
                <w:b/>
              </w:rPr>
            </w:pPr>
          </w:p>
        </w:tc>
        <w:tc>
          <w:tcPr>
            <w:tcW w:w="740" w:type="dxa"/>
          </w:tcPr>
          <w:p w14:paraId="2A099A2B" w14:textId="77777777" w:rsidR="00671128" w:rsidRPr="002F7B87" w:rsidRDefault="00671128" w:rsidP="001A46DA">
            <w:pPr>
              <w:pStyle w:val="TAC"/>
              <w:rPr>
                <w:b/>
                <w:lang w:eastAsia="ko-KR"/>
              </w:rPr>
            </w:pPr>
          </w:p>
        </w:tc>
        <w:tc>
          <w:tcPr>
            <w:tcW w:w="740" w:type="dxa"/>
          </w:tcPr>
          <w:p w14:paraId="4D6C1CF1" w14:textId="77777777" w:rsidR="00671128" w:rsidRPr="002F7B87" w:rsidRDefault="00671128" w:rsidP="001A46DA">
            <w:pPr>
              <w:pStyle w:val="TAC"/>
              <w:rPr>
                <w:b/>
              </w:rPr>
            </w:pPr>
          </w:p>
        </w:tc>
        <w:tc>
          <w:tcPr>
            <w:tcW w:w="740" w:type="dxa"/>
          </w:tcPr>
          <w:p w14:paraId="479F21AB" w14:textId="77777777" w:rsidR="00671128" w:rsidRPr="002F7B87" w:rsidRDefault="00671128" w:rsidP="001A46DA">
            <w:pPr>
              <w:pStyle w:val="TAC"/>
              <w:rPr>
                <w:b/>
                <w:lang w:eastAsia="ko-KR"/>
              </w:rPr>
            </w:pPr>
          </w:p>
        </w:tc>
      </w:tr>
    </w:tbl>
    <w:p w14:paraId="6F2BB6CD" w14:textId="77777777" w:rsidR="00E91DD2" w:rsidRDefault="00E91DD2" w:rsidP="00E91DD2"/>
    <w:p w14:paraId="125F4F9B" w14:textId="5E36962A" w:rsidR="00272E0B" w:rsidRDefault="00272E0B" w:rsidP="00272E0B">
      <w:pPr>
        <w:pStyle w:val="2"/>
      </w:pPr>
      <w:bookmarkStart w:id="1676" w:name="_Toc66462248"/>
      <w:bookmarkStart w:id="1677" w:name="_Toc70618894"/>
      <w:r>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1676"/>
      <w:bookmarkEnd w:id="1677"/>
    </w:p>
    <w:p w14:paraId="6D7D9BC3" w14:textId="4627E7D0" w:rsidR="00272E0B" w:rsidRDefault="00272E0B" w:rsidP="00272E0B">
      <w:pPr>
        <w:pStyle w:val="3"/>
      </w:pPr>
      <w:bookmarkStart w:id="1678" w:name="_Toc66462249"/>
      <w:bookmarkStart w:id="1679" w:name="_Toc70618895"/>
      <w:r>
        <w:t>6.</w:t>
      </w:r>
      <w:r w:rsidR="00CF6C00">
        <w:t>1</w:t>
      </w:r>
      <w:r>
        <w:t>.1</w:t>
      </w:r>
      <w:r>
        <w:tab/>
        <w:t>Description</w:t>
      </w:r>
      <w:bookmarkEnd w:id="1678"/>
      <w:bookmarkEnd w:id="1679"/>
    </w:p>
    <w:p w14:paraId="06CD795C" w14:textId="69525316" w:rsidR="00272E0B" w:rsidRDefault="00272E0B" w:rsidP="00272E0B">
      <w:pPr>
        <w:pStyle w:val="4"/>
      </w:pPr>
      <w:bookmarkStart w:id="1680" w:name="_Toc66462250"/>
      <w:bookmarkStart w:id="1681" w:name="_Toc70618896"/>
      <w:r>
        <w:t>6.</w:t>
      </w:r>
      <w:r w:rsidR="00CF6C00">
        <w:t>1</w:t>
      </w:r>
      <w:r>
        <w:t>.1.1</w:t>
      </w:r>
      <w:r>
        <w:tab/>
        <w:t>Introduction</w:t>
      </w:r>
      <w:bookmarkEnd w:id="1680"/>
      <w:bookmarkEnd w:id="1681"/>
    </w:p>
    <w:p w14:paraId="13B57918" w14:textId="77777777" w:rsidR="00272E0B" w:rsidRDefault="00272E0B" w:rsidP="00272E0B">
      <w:r>
        <w:t>This solution corresponds to KI#1 on Notification of Disaster Condition to the UE (see section 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77777777" w:rsidR="00272E0B" w:rsidRDefault="00272E0B" w:rsidP="00272E0B">
      <w:pPr>
        <w:ind w:left="568" w:hanging="284"/>
      </w:pPr>
      <w:r>
        <w:t>-</w:t>
      </w:r>
      <w:r>
        <w:tab/>
        <w:t>“</w:t>
      </w:r>
      <w:r w:rsidRPr="00273462">
        <w:rPr>
          <w:i/>
          <w:noProof/>
          <w:lang w:val="en-US"/>
        </w:rPr>
        <w:t>How to stagger the arrival of UEs in the PLMNs without Disaster Condition, so as to spread out registration attempts over time and keep the number of UEs attempting to register simultaneously within a manageable limit</w:t>
      </w:r>
      <w:r>
        <w:t>”.</w:t>
      </w:r>
    </w:p>
    <w:p w14:paraId="5EE4388E" w14:textId="3BD414A7" w:rsidR="00272E0B" w:rsidRDefault="00272E0B" w:rsidP="00272E0B">
      <w:pPr>
        <w:pStyle w:val="4"/>
      </w:pPr>
      <w:bookmarkStart w:id="1682" w:name="_Toc66462251"/>
      <w:bookmarkStart w:id="1683" w:name="_Toc70618897"/>
      <w:r>
        <w:t>6.</w:t>
      </w:r>
      <w:r w:rsidR="00CF6C00">
        <w:t>1</w:t>
      </w:r>
      <w:r>
        <w:t>.1.2</w:t>
      </w:r>
      <w:r>
        <w:tab/>
        <w:t>Detailed description</w:t>
      </w:r>
      <w:bookmarkEnd w:id="1682"/>
      <w:bookmarkEnd w:id="1683"/>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proofErr w:type="gramStart"/>
      <w:r w:rsidR="00272E0B" w:rsidRPr="00067D2E">
        <w:t>that</w:t>
      </w:r>
      <w:proofErr w:type="gramEnd"/>
      <w:r w:rsidR="00272E0B" w:rsidRPr="00067D2E">
        <w:t xml:space="preserve"> supports the non-3GPP access in addition to the 3GPP access;</w:t>
      </w:r>
    </w:p>
    <w:p w14:paraId="215C16B0" w14:textId="6DD1B579" w:rsidR="00272E0B" w:rsidRPr="00067D2E" w:rsidRDefault="00067D2E" w:rsidP="00DE44C6">
      <w:pPr>
        <w:pStyle w:val="B1"/>
      </w:pPr>
      <w:r>
        <w:t>-</w:t>
      </w:r>
      <w:r>
        <w:tab/>
      </w:r>
      <w:proofErr w:type="gramStart"/>
      <w:r w:rsidR="00272E0B" w:rsidRPr="00067D2E">
        <w:t>that</w:t>
      </w:r>
      <w:proofErr w:type="gramEnd"/>
      <w:r w:rsidR="00272E0B" w:rsidRPr="00067D2E">
        <w:t xml:space="preserve"> supports NAS over the non-3GPP access;</w:t>
      </w:r>
    </w:p>
    <w:p w14:paraId="64DF17A1" w14:textId="212BC8C9" w:rsidR="00272E0B" w:rsidRPr="00067D2E" w:rsidRDefault="00067D2E" w:rsidP="00DE44C6">
      <w:pPr>
        <w:pStyle w:val="B1"/>
      </w:pPr>
      <w:r>
        <w:t>-</w:t>
      </w:r>
      <w:r>
        <w:tab/>
      </w:r>
      <w:proofErr w:type="gramStart"/>
      <w:r w:rsidR="00272E0B" w:rsidRPr="00067D2E">
        <w:t>that</w:t>
      </w:r>
      <w:proofErr w:type="gramEnd"/>
      <w:r w:rsidR="00272E0B" w:rsidRPr="00067D2E">
        <w:t xml:space="preserve"> </w:t>
      </w:r>
      <w:r w:rsidR="00272E0B" w:rsidRPr="00067D2E">
        <w:rPr>
          <w:lang w:val="en-US"/>
        </w:rPr>
        <w:t>supports connecting to N3WIF;</w:t>
      </w:r>
    </w:p>
    <w:p w14:paraId="5D9A7672" w14:textId="27C29B2A"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was registered to the same PLMN over 3GPP and non-3GPP access before (and when) the disaster condition occurred;</w:t>
      </w:r>
    </w:p>
    <w:p w14:paraId="09BED007" w14:textId="6FC7736B"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is in 5GMM-CONNECTED mode over the non-3GPP access; and</w:t>
      </w:r>
    </w:p>
    <w:p w14:paraId="783F637F" w14:textId="51A3D5EB"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proofErr w:type="gramStart"/>
      <w:r w:rsidR="00272E0B" w:rsidRPr="00067D2E">
        <w:rPr>
          <w:lang w:val="en-US"/>
        </w:rPr>
        <w:t>for</w:t>
      </w:r>
      <w:proofErr w:type="gramEnd"/>
      <w:r w:rsidR="00272E0B" w:rsidRPr="00067D2E">
        <w:rPr>
          <w:lang w:val="en-US"/>
        </w:rPr>
        <w:t xml:space="preserve"> which the non-3GPP access network is not affected by the Disaster Condition.</w:t>
      </w:r>
    </w:p>
    <w:p w14:paraId="659749B6" w14:textId="77777777" w:rsidR="00272E0B" w:rsidRDefault="00272E0B" w:rsidP="00272E0B">
      <w:r>
        <w:t xml:space="preserve">The PLMN X experiences a disaster condition that impacts the 3GPP RAN. The serving AMF determines that a UE which is in 5GMM-CONNECTED mode over the non-3GPP access is within the area of the disaster condition. </w:t>
      </w:r>
    </w:p>
    <w:p w14:paraId="77F3BFA1" w14:textId="77777777"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t>-</w:t>
      </w:r>
      <w:r>
        <w:tab/>
      </w:r>
      <w:proofErr w:type="gramStart"/>
      <w:r w:rsidR="00272E0B" w:rsidRPr="00DC481E">
        <w:t>the</w:t>
      </w:r>
      <w:proofErr w:type="gramEnd"/>
      <w:r w:rsidR="00272E0B" w:rsidRPr="00DC481E">
        <w:t xml:space="preserv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lastRenderedPageBreak/>
        <w:t>-</w:t>
      </w:r>
      <w:r>
        <w:tab/>
      </w:r>
      <w:proofErr w:type="gramStart"/>
      <w:r w:rsidR="00272E0B" w:rsidRPr="00DC481E">
        <w:t>the</w:t>
      </w:r>
      <w:proofErr w:type="gramEnd"/>
      <w:r w:rsidR="00272E0B" w:rsidRPr="00DC481E">
        <w:t xml:space="preserv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77777777" w:rsidR="00272E0B" w:rsidRDefault="00272E0B" w:rsidP="00272E0B">
      <w:r>
        <w:t>To avoid numerous simultaneous registration attempts on a target PLMN, the AMF may provide a “wait timer” that indicates a period during which the UE should wait before attempting to register on a target PLMN.</w:t>
      </w:r>
    </w:p>
    <w:p w14:paraId="7E0B19E5" w14:textId="77777777" w:rsidR="00272E0B" w:rsidRDefault="00272E0B" w:rsidP="00272E0B">
      <w:r>
        <w:t>The AMF may also provide the UE with an “expected duration of disaster” that represents a time during which the disaster is expected to last and after which UE can attempt to return to PLMN that experienced a disaster condition over the 3GPP access.</w:t>
      </w:r>
    </w:p>
    <w:p w14:paraId="0AED4EF2" w14:textId="3325742D" w:rsidR="00272E0B" w:rsidRPr="00067D2E" w:rsidRDefault="00272E0B" w:rsidP="008C0C27">
      <w:pPr>
        <w:pStyle w:val="NO"/>
      </w:pPr>
      <w:r w:rsidRPr="00067D2E">
        <w:t>NOTE:</w:t>
      </w:r>
      <w:r w:rsidR="00DC481E">
        <w:tab/>
      </w:r>
      <w:r w:rsidRPr="00067D2E">
        <w:t>it is up to the AMF to use an “expected duration of disaster” timer as this timer may not always be accurate with respect to the time when the disaster condition actually ends.</w:t>
      </w:r>
    </w:p>
    <w:p w14:paraId="4CFA4AFE" w14:textId="77777777" w:rsidR="00272E0B" w:rsidRDefault="00272E0B" w:rsidP="00272E0B">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p>
    <w:p w14:paraId="391BCB24" w14:textId="77777777" w:rsidR="00272E0B" w:rsidRDefault="00272E0B" w:rsidP="00272E0B">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73FDE9D9" w:rsidR="00272E0B" w:rsidRDefault="00272E0B" w:rsidP="00272E0B">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 xml:space="preserve">The UE may </w:t>
      </w:r>
      <w:ins w:id="1684" w:author="C1-212113" w:date="2021-04-29T10:34:00Z">
        <w:r w:rsidR="00100ACC" w:rsidRPr="008177BF">
          <w:t xml:space="preserve">deactivate the AS layer </w:t>
        </w:r>
        <w:r w:rsidR="00100ACC">
          <w:t>of</w:t>
        </w:r>
      </w:ins>
      <w:del w:id="1685" w:author="C1-212113" w:date="2021-04-29T10:34:00Z">
        <w:r w:rsidRPr="00FB7BE9" w:rsidDel="00100ACC">
          <w:delText>disable</w:delText>
        </w:r>
      </w:del>
      <w:r w:rsidRPr="00FB7BE9">
        <w:t xml:space="preserve"> its 3GPP access to save power resulting from any PLMN search on the 3GPP access.</w:t>
      </w:r>
    </w:p>
    <w:p w14:paraId="7368D810" w14:textId="230F8ADC" w:rsidR="00272E0B" w:rsidRPr="006040E0" w:rsidRDefault="00272E0B" w:rsidP="00272E0B">
      <w:pPr>
        <w:pStyle w:val="3"/>
      </w:pPr>
      <w:bookmarkStart w:id="1686" w:name="_Toc66462252"/>
      <w:bookmarkStart w:id="1687" w:name="_Toc70618898"/>
      <w:r w:rsidRPr="002A326A">
        <w:t>6.</w:t>
      </w:r>
      <w:r w:rsidR="00CF6C00">
        <w:t>1</w:t>
      </w:r>
      <w:r w:rsidRPr="002A326A">
        <w:t>.</w:t>
      </w:r>
      <w:r>
        <w:t>2</w:t>
      </w:r>
      <w:r w:rsidRPr="002A326A">
        <w:rPr>
          <w:rFonts w:hint="eastAsia"/>
        </w:rPr>
        <w:tab/>
      </w:r>
      <w:r>
        <w:t>Impacts on existing nodes and function</w:t>
      </w:r>
      <w:r w:rsidR="00DC481E">
        <w:t>a</w:t>
      </w:r>
      <w:r>
        <w:t>lity</w:t>
      </w:r>
      <w:bookmarkEnd w:id="1686"/>
      <w:bookmarkEnd w:id="1687"/>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093C7C2E" w:rsidR="00272E0B" w:rsidRPr="00DC481E" w:rsidRDefault="00DC481E" w:rsidP="00DE44C6">
      <w:pPr>
        <w:pStyle w:val="B2"/>
        <w:rPr>
          <w:noProof/>
          <w:lang w:val="en-US"/>
        </w:rPr>
      </w:pPr>
      <w:r>
        <w:t>-</w:t>
      </w:r>
      <w:r>
        <w:tab/>
      </w:r>
      <w:r w:rsidR="00272E0B" w:rsidRPr="00DC481E">
        <w:rPr>
          <w:noProof/>
          <w:lang w:val="en-US"/>
        </w:rPr>
        <w:t>Optionally providing a “wait timer” to stagger UE access to a target PLMN</w:t>
      </w:r>
    </w:p>
    <w:p w14:paraId="0FBCC6AA" w14:textId="70749952" w:rsidR="00272E0B" w:rsidRPr="00DC481E" w:rsidRDefault="00DC481E" w:rsidP="00DE44C6">
      <w:pPr>
        <w:pStyle w:val="B2"/>
        <w:rPr>
          <w:noProof/>
          <w:lang w:val="en-US"/>
        </w:rPr>
      </w:pPr>
      <w:r>
        <w:t>-</w:t>
      </w:r>
      <w:r>
        <w:tab/>
      </w:r>
      <w:r w:rsidR="00272E0B" w:rsidRPr="00DC481E">
        <w:rPr>
          <w:noProof/>
          <w:lang w:val="en-US"/>
        </w:rPr>
        <w:t>Optionally providing an “expected duration of disaster”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1DCF658" w14:textId="388EEC7E" w:rsidR="00272E0B" w:rsidRPr="00DC481E" w:rsidRDefault="00DC481E" w:rsidP="00DE44C6">
      <w:pPr>
        <w:pStyle w:val="B2"/>
        <w:rPr>
          <w:noProof/>
          <w:lang w:val="en-US"/>
        </w:rPr>
      </w:pPr>
      <w:r>
        <w:t>-</w:t>
      </w:r>
      <w:r>
        <w:tab/>
      </w:r>
      <w:r w:rsidR="00272E0B" w:rsidRPr="00DC481E">
        <w:rPr>
          <w:noProof/>
          <w:lang w:val="en-US"/>
        </w:rPr>
        <w:t xml:space="preserve">Optionally handling a list of PLMNs that the UE can use for registering in a PLMN without a disaster condition </w:t>
      </w:r>
    </w:p>
    <w:p w14:paraId="34E349D6" w14:textId="5E136301" w:rsidR="00272E0B" w:rsidRPr="00DC481E" w:rsidRDefault="00DC481E" w:rsidP="00DE44C6">
      <w:pPr>
        <w:pStyle w:val="B2"/>
        <w:rPr>
          <w:noProof/>
          <w:lang w:val="en-US"/>
        </w:rPr>
      </w:pPr>
      <w:r>
        <w:t>-</w:t>
      </w:r>
      <w:r>
        <w:tab/>
      </w:r>
      <w:r w:rsidR="00272E0B" w:rsidRPr="00DC481E">
        <w:rPr>
          <w:noProof/>
          <w:lang w:val="en-US"/>
        </w:rPr>
        <w:t>Optionally handling a “wait timer” to guard when the UE can attempt to register on a target PLMN without a disaster condition</w:t>
      </w:r>
    </w:p>
    <w:p w14:paraId="0E94759B" w14:textId="28CA1746" w:rsidR="00272E0B" w:rsidRPr="00DC481E" w:rsidRDefault="00DC481E" w:rsidP="00DE44C6">
      <w:pPr>
        <w:pStyle w:val="B2"/>
        <w:rPr>
          <w:noProof/>
          <w:lang w:val="en-US"/>
        </w:rPr>
      </w:pPr>
      <w:r>
        <w:t>-</w:t>
      </w:r>
      <w:r>
        <w:tab/>
      </w:r>
      <w:r w:rsidR="00272E0B" w:rsidRPr="00DC481E">
        <w:rPr>
          <w:noProof/>
          <w:lang w:val="en-US"/>
        </w:rPr>
        <w:t>Optionally handling an “expected duration of disaster” timer to decide when to attempt to return to the PLMN that faced the disaster condition.</w:t>
      </w:r>
    </w:p>
    <w:p w14:paraId="4A8943D7" w14:textId="77777777" w:rsidR="00100ACC" w:rsidRPr="00DC481E" w:rsidRDefault="00100ACC" w:rsidP="00100ACC">
      <w:pPr>
        <w:pStyle w:val="B2"/>
        <w:rPr>
          <w:ins w:id="1688" w:author="C1-212113" w:date="2021-04-29T10:35:00Z"/>
          <w:noProof/>
          <w:lang w:val="en-US"/>
        </w:rPr>
      </w:pPr>
      <w:bookmarkStart w:id="1689" w:name="_Toc66462253"/>
      <w:ins w:id="1690" w:author="C1-212113" w:date="2021-04-29T10:35:00Z">
        <w:r>
          <w:rPr>
            <w:noProof/>
            <w:lang w:val="en-US"/>
          </w:rPr>
          <w:t>-</w:t>
        </w:r>
        <w:r>
          <w:rPr>
            <w:noProof/>
            <w:lang w:val="en-US"/>
          </w:rPr>
          <w:tab/>
          <w:t>Optionally deactivating the AS layer of the 3GPP access after being notified of a disaster condition that affects the 3GPP access</w:t>
        </w:r>
        <w:r w:rsidRPr="00DC481E">
          <w:rPr>
            <w:noProof/>
            <w:lang w:val="en-US"/>
          </w:rPr>
          <w:t>.</w:t>
        </w:r>
      </w:ins>
    </w:p>
    <w:p w14:paraId="446B156E" w14:textId="1046F3C0" w:rsidR="001A46DA" w:rsidRDefault="001A46DA" w:rsidP="001A46DA">
      <w:pPr>
        <w:pStyle w:val="2"/>
      </w:pPr>
      <w:bookmarkStart w:id="1691" w:name="_Toc70618899"/>
      <w:r>
        <w:lastRenderedPageBreak/>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1689"/>
      <w:bookmarkEnd w:id="1691"/>
    </w:p>
    <w:p w14:paraId="5B21EBEF" w14:textId="059609FE" w:rsidR="001A46DA" w:rsidRDefault="001A46DA" w:rsidP="001A46DA">
      <w:pPr>
        <w:pStyle w:val="3"/>
      </w:pPr>
      <w:bookmarkStart w:id="1692" w:name="_Toc66462254"/>
      <w:bookmarkStart w:id="1693" w:name="_Toc70618900"/>
      <w:r>
        <w:t>6.</w:t>
      </w:r>
      <w:r w:rsidR="00CF6C00">
        <w:t>2</w:t>
      </w:r>
      <w:r>
        <w:t>.1</w:t>
      </w:r>
      <w:r>
        <w:tab/>
        <w:t>Description</w:t>
      </w:r>
      <w:bookmarkEnd w:id="1692"/>
      <w:bookmarkEnd w:id="1693"/>
    </w:p>
    <w:p w14:paraId="3F651AE6" w14:textId="680A08AC" w:rsidR="001A46DA" w:rsidRDefault="001A46DA" w:rsidP="001A46DA">
      <w:pPr>
        <w:pStyle w:val="4"/>
        <w:rPr>
          <w:lang w:eastAsia="ko-KR"/>
        </w:rPr>
      </w:pPr>
      <w:bookmarkStart w:id="1694" w:name="_Toc66462255"/>
      <w:bookmarkStart w:id="1695" w:name="_Toc70618901"/>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1694"/>
      <w:bookmarkEnd w:id="1695"/>
    </w:p>
    <w:p w14:paraId="24C5B2B0" w14:textId="77777777"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4"/>
      </w:pPr>
      <w:bookmarkStart w:id="1696" w:name="_Toc25934679"/>
      <w:bookmarkStart w:id="1697" w:name="_Toc26337059"/>
      <w:bookmarkStart w:id="1698" w:name="_Toc31114306"/>
      <w:bookmarkStart w:id="1699" w:name="_Toc43392581"/>
      <w:bookmarkStart w:id="1700" w:name="_Toc43475377"/>
      <w:bookmarkStart w:id="1701" w:name="_Toc50558981"/>
      <w:bookmarkStart w:id="1702" w:name="_Toc50565877"/>
      <w:bookmarkStart w:id="1703" w:name="_Toc66462256"/>
      <w:bookmarkStart w:id="1704" w:name="_Toc70618902"/>
      <w:r>
        <w:t>6.</w:t>
      </w:r>
      <w:r w:rsidR="00CF6C00">
        <w:t>2</w:t>
      </w:r>
      <w:r w:rsidRPr="00A97959">
        <w:t>.</w:t>
      </w:r>
      <w:r>
        <w:t>1.2</w:t>
      </w:r>
      <w:r w:rsidRPr="00A97959">
        <w:tab/>
      </w:r>
      <w:bookmarkEnd w:id="1696"/>
      <w:bookmarkEnd w:id="1697"/>
      <w:bookmarkEnd w:id="1698"/>
      <w:bookmarkEnd w:id="1699"/>
      <w:bookmarkEnd w:id="1700"/>
      <w:bookmarkEnd w:id="1701"/>
      <w:bookmarkEnd w:id="1702"/>
      <w:r>
        <w:t>Detailed description</w:t>
      </w:r>
      <w:bookmarkEnd w:id="1703"/>
      <w:bookmarkEnd w:id="1704"/>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Default="003360C3" w:rsidP="003360C3">
      <w:pPr>
        <w:rPr>
          <w:b/>
          <w:bCs/>
          <w:sz w:val="22"/>
        </w:rPr>
      </w:pPr>
      <w:r>
        <w:rPr>
          <w:b/>
          <w:bCs/>
          <w:sz w:val="22"/>
        </w:rPr>
        <w:t xml:space="preserve">Scenario </w:t>
      </w:r>
      <w:r w:rsidRPr="00F803BE">
        <w:rPr>
          <w:b/>
          <w:bCs/>
          <w:sz w:val="22"/>
        </w:rPr>
        <w:t>1</w:t>
      </w:r>
      <w:r w:rsidRPr="00F803BE">
        <w:rPr>
          <w:rFonts w:hint="eastAsia"/>
          <w:b/>
          <w:bCs/>
          <w:sz w:val="22"/>
        </w:rPr>
        <w:t>:</w:t>
      </w:r>
      <w:r>
        <w:rPr>
          <w:b/>
          <w:bCs/>
          <w:sz w:val="22"/>
        </w:rPr>
        <w:t xml:space="preserve"> UE registers in PLMN with Disaster Condition</w:t>
      </w:r>
      <w:r w:rsidRPr="001315CD">
        <w:rPr>
          <w:b/>
          <w:bCs/>
          <w:sz w:val="22"/>
        </w:rPr>
        <w:t xml:space="preserve"> via both 3GPP access and untrusted non-3GPP access</w:t>
      </w:r>
    </w:p>
    <w:p w14:paraId="0A349D11" w14:textId="77777777" w:rsidR="003360C3" w:rsidRDefault="003360C3" w:rsidP="00DE44C6">
      <w:pPr>
        <w:pStyle w:val="TH"/>
      </w:pPr>
      <w:r w:rsidRPr="009E0DE1">
        <w:object w:dxaOrig="11592" w:dyaOrig="4660" w14:anchorId="2DD74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37pt" o:ole="">
            <v:imagedata r:id="rId11" o:title="" croptop="4726f" cropbottom="14381f" cropleft="8848f" cropright="7684f"/>
          </v:shape>
          <o:OLEObject Type="Embed" ProgID="Visio.Drawing.11" ShapeID="_x0000_i1025" DrawAspect="Content" ObjectID="_1681231491" r:id="rId12"/>
        </w:object>
      </w:r>
    </w:p>
    <w:p w14:paraId="1F7A4369" w14:textId="488932A1" w:rsidR="003360C3" w:rsidRPr="008D5DCB" w:rsidRDefault="003360C3" w:rsidP="00FE5115">
      <w:pPr>
        <w:pStyle w:val="TF"/>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E23C29" w:rsidRDefault="003360C3" w:rsidP="003360C3">
      <w:pPr>
        <w:rPr>
          <w:b/>
          <w:bCs/>
          <w:sz w:val="22"/>
        </w:rPr>
      </w:pPr>
      <w:r>
        <w:rPr>
          <w:b/>
          <w:bCs/>
          <w:sz w:val="22"/>
        </w:rPr>
        <w:t>Scenario 2</w:t>
      </w:r>
      <w:r w:rsidRPr="00F803BE">
        <w:rPr>
          <w:rFonts w:hint="eastAsia"/>
          <w:b/>
          <w:bCs/>
          <w:sz w:val="22"/>
        </w:rPr>
        <w:t xml:space="preserve">: </w:t>
      </w:r>
      <w:r w:rsidRPr="00057B37">
        <w:rPr>
          <w:b/>
          <w:bCs/>
          <w:sz w:val="22"/>
        </w:rPr>
        <w:t>UE registers in PL</w:t>
      </w:r>
      <w:r>
        <w:rPr>
          <w:b/>
          <w:bCs/>
          <w:sz w:val="22"/>
        </w:rPr>
        <w:t>MN</w:t>
      </w:r>
      <w:r w:rsidRPr="003C1092">
        <w:rPr>
          <w:b/>
          <w:bCs/>
          <w:sz w:val="22"/>
        </w:rPr>
        <w:t xml:space="preserve"> </w:t>
      </w:r>
      <w:r>
        <w:rPr>
          <w:b/>
          <w:bCs/>
          <w:sz w:val="22"/>
        </w:rPr>
        <w:t xml:space="preserve">with Disaster Condition via both 3GPP access and </w:t>
      </w:r>
      <w:r w:rsidRPr="00057B37">
        <w:rPr>
          <w:b/>
          <w:bCs/>
          <w:sz w:val="22"/>
        </w:rPr>
        <w:t>trusted non-3GPP access</w:t>
      </w:r>
    </w:p>
    <w:p w14:paraId="46C9EC35" w14:textId="77777777" w:rsidR="003360C3" w:rsidRPr="00BD34C7" w:rsidRDefault="003360C3" w:rsidP="00DE44C6">
      <w:pPr>
        <w:pStyle w:val="TH"/>
        <w:rPr>
          <w:bCs/>
        </w:rPr>
      </w:pPr>
      <w:r w:rsidRPr="009E0DE1">
        <w:object w:dxaOrig="11593" w:dyaOrig="4660" w14:anchorId="3787137D">
          <v:shape id="_x0000_i1026" type="#_x0000_t75" style="width:5in;height:137pt" o:ole="">
            <v:imagedata r:id="rId13" o:title="" croptop="4726f" cropbottom="14381f" cropleft="8848f" cropright="7684f"/>
          </v:shape>
          <o:OLEObject Type="Embed" ProgID="Visio.Drawing.11" ShapeID="_x0000_i1026" DrawAspect="Content" ObjectID="_1681231492" r:id="rId14"/>
        </w:object>
      </w:r>
    </w:p>
    <w:p w14:paraId="4B779029" w14:textId="3DE916CD" w:rsidR="003360C3" w:rsidRPr="00603D75" w:rsidRDefault="003360C3" w:rsidP="00FE5115">
      <w:pPr>
        <w:pStyle w:val="TF"/>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rsidP="003360C3">
      <w:pPr>
        <w:pStyle w:val="ListParagraph1"/>
        <w:jc w:val="center"/>
        <w:rPr>
          <w:lang w:val="en-GB"/>
        </w:rPr>
      </w:pPr>
    </w:p>
    <w:p w14:paraId="379A637D" w14:textId="00133828" w:rsidR="003360C3" w:rsidRDefault="003360C3" w:rsidP="003360C3">
      <w:pPr>
        <w:pStyle w:val="ListParagraph1"/>
        <w:ind w:firstLineChars="0" w:firstLine="0"/>
        <w:jc w:val="left"/>
        <w:rPr>
          <w:sz w:val="20"/>
        </w:rPr>
      </w:pPr>
      <w:r>
        <w:rPr>
          <w:sz w:val="20"/>
        </w:rPr>
        <w:t>Figure</w:t>
      </w:r>
      <w:r w:rsidRPr="005162DF">
        <w:rPr>
          <w:sz w:val="20"/>
        </w:rPr>
        <w:t> 6</w:t>
      </w:r>
      <w:r>
        <w:rPr>
          <w:sz w:val="20"/>
        </w:rPr>
        <w:t>.2.1.2-2</w:t>
      </w:r>
      <w:r w:rsidRPr="005162DF">
        <w:rPr>
          <w:sz w:val="20"/>
        </w:rPr>
        <w:t xml:space="preserve"> shows that the UE registers in the PLMN with Disaster Condition via both 3GPP access and trusted non-3GPP access. The disaster mainly hit the 3GPP access</w:t>
      </w:r>
      <w:r>
        <w:rPr>
          <w:sz w:val="20"/>
        </w:rPr>
        <w:t xml:space="preserve">, </w:t>
      </w:r>
      <w:r w:rsidRPr="003847C1">
        <w:rPr>
          <w:sz w:val="20"/>
        </w:rPr>
        <w:t>therefore the UE is only registers to the PLM</w:t>
      </w:r>
      <w:r>
        <w:rPr>
          <w:sz w:val="20"/>
        </w:rPr>
        <w:t xml:space="preserve">N with Disaster Condition via </w:t>
      </w:r>
      <w:r w:rsidRPr="003847C1">
        <w:rPr>
          <w:sz w:val="20"/>
        </w:rPr>
        <w:t>trusted non-3GPP access now</w:t>
      </w:r>
      <w:r w:rsidRPr="005162DF">
        <w:rPr>
          <w:sz w:val="20"/>
        </w:rPr>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E23C29" w:rsidRDefault="003360C3" w:rsidP="003360C3">
      <w:pPr>
        <w:rPr>
          <w:b/>
          <w:bCs/>
          <w:sz w:val="22"/>
        </w:rPr>
      </w:pPr>
      <w:r>
        <w:rPr>
          <w:b/>
          <w:bCs/>
          <w:sz w:val="22"/>
        </w:rPr>
        <w:t>Scenario 3</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untrusted non-3GPP access</w:t>
      </w:r>
    </w:p>
    <w:p w14:paraId="254A0CF1" w14:textId="77777777" w:rsidR="003360C3" w:rsidRDefault="003360C3" w:rsidP="00DE44C6">
      <w:pPr>
        <w:pStyle w:val="TH"/>
      </w:pPr>
      <w:r w:rsidRPr="009E0DE1">
        <w:object w:dxaOrig="11593" w:dyaOrig="4660" w14:anchorId="54037BF3">
          <v:shape id="_x0000_i1027" type="#_x0000_t75" style="width:5in;height:137pt" o:ole="">
            <v:imagedata r:id="rId15" o:title="" croptop="4726f" cropbottom="14381f" cropleft="8848f" cropright="7684f"/>
          </v:shape>
          <o:OLEObject Type="Embed" ProgID="Visio.Drawing.11" ShapeID="_x0000_i1027" DrawAspect="Content" ObjectID="_1681231493" r:id="rId16"/>
        </w:object>
      </w:r>
    </w:p>
    <w:p w14:paraId="24DF45E8" w14:textId="32EF6B83" w:rsidR="003360C3" w:rsidRDefault="003360C3" w:rsidP="00FE5115">
      <w:pPr>
        <w:pStyle w:val="TF"/>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Default="003360C3" w:rsidP="003360C3">
      <w:pPr>
        <w:rPr>
          <w:b/>
          <w:bCs/>
          <w:sz w:val="22"/>
        </w:rPr>
      </w:pPr>
      <w:r>
        <w:rPr>
          <w:b/>
          <w:bCs/>
          <w:sz w:val="22"/>
        </w:rPr>
        <w:t>Scenario 4</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trusted non-3GPP access</w:t>
      </w:r>
    </w:p>
    <w:p w14:paraId="6A9D30EB" w14:textId="77777777" w:rsidR="003360C3" w:rsidRPr="00E23C29" w:rsidRDefault="003360C3" w:rsidP="00DE44C6">
      <w:pPr>
        <w:pStyle w:val="TH"/>
        <w:rPr>
          <w:bCs/>
          <w:sz w:val="22"/>
        </w:rPr>
      </w:pPr>
      <w:r w:rsidRPr="009E0DE1">
        <w:object w:dxaOrig="11593" w:dyaOrig="4660" w14:anchorId="24B6F571">
          <v:shape id="_x0000_i1028" type="#_x0000_t75" style="width:5in;height:137pt" o:ole="">
            <v:imagedata r:id="rId17" o:title="" croptop="4726f" cropbottom="14381f" cropleft="8848f" cropright="7684f"/>
          </v:shape>
          <o:OLEObject Type="Embed" ProgID="Visio.Drawing.11" ShapeID="_x0000_i1028" DrawAspect="Content" ObjectID="_1681231494" r:id="rId18"/>
        </w:object>
      </w:r>
    </w:p>
    <w:p w14:paraId="2B6A8D6D" w14:textId="3F9F45D7" w:rsidR="003360C3" w:rsidRPr="00DF0C76" w:rsidRDefault="003360C3" w:rsidP="00FE5115">
      <w:pPr>
        <w:pStyle w:val="TF"/>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29" type="#_x0000_t75" style="width:294.45pt;height:122.5pt" o:ole="">
            <v:imagedata r:id="rId19" o:title=""/>
          </v:shape>
          <o:OLEObject Type="Embed" ProgID="Visio.Drawing.11" ShapeID="_x0000_i1029" DrawAspect="Content" ObjectID="_1681231495" r:id="rId20"/>
        </w:object>
      </w:r>
    </w:p>
    <w:p w14:paraId="003E5254" w14:textId="3B6AC49B" w:rsidR="003360C3" w:rsidRDefault="003360C3" w:rsidP="00FE5115">
      <w:pPr>
        <w:pStyle w:val="TF"/>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0" type="#_x0000_t75" style="width:238.05pt;height:158.5pt" o:ole="">
            <v:imagedata r:id="rId21" o:title="" cropbottom="22686f" cropright="30485f"/>
          </v:shape>
          <o:OLEObject Type="Embed" ProgID="Visio.Drawing.11" ShapeID="_x0000_i1030" DrawAspect="Content" ObjectID="_1681231496" r:id="rId22"/>
        </w:object>
      </w:r>
    </w:p>
    <w:p w14:paraId="4C230606" w14:textId="2A6F6434" w:rsidR="003360C3" w:rsidRDefault="003360C3" w:rsidP="00FE5115">
      <w:pPr>
        <w:pStyle w:val="TF"/>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1" type="#_x0000_t75" style="width:238.05pt;height:158.5pt" o:ole="">
            <v:imagedata r:id="rId23" o:title="" cropbottom="22686f" cropright="30485f"/>
          </v:shape>
          <o:OLEObject Type="Embed" ProgID="Visio.Drawing.11" ShapeID="_x0000_i1031" DrawAspect="Content" ObjectID="_1681231497" r:id="rId24"/>
        </w:object>
      </w:r>
    </w:p>
    <w:p w14:paraId="1A84FF4C" w14:textId="36756906" w:rsidR="003360C3" w:rsidRDefault="003360C3" w:rsidP="00FE5115">
      <w:pPr>
        <w:pStyle w:val="TF"/>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057B37" w:rsidRDefault="003360C3" w:rsidP="00DE44C6">
      <w:pPr>
        <w:pStyle w:val="TH"/>
        <w:rPr>
          <w:bCs/>
          <w:sz w:val="24"/>
        </w:rPr>
      </w:pPr>
      <w:r>
        <w:object w:dxaOrig="10185" w:dyaOrig="5647" w14:anchorId="45BBF0A1">
          <v:shape id="_x0000_i1032" type="#_x0000_t75" style="width:238.05pt;height:158.5pt" o:ole="">
            <v:imagedata r:id="rId25" o:title="" cropbottom="22686f" cropright="30485f"/>
          </v:shape>
          <o:OLEObject Type="Embed" ProgID="Visio.Drawing.11" ShapeID="_x0000_i1032" DrawAspect="Content" ObjectID="_1681231498" r:id="rId26"/>
        </w:object>
      </w:r>
    </w:p>
    <w:p w14:paraId="45004D8F" w14:textId="6CF4559B" w:rsidR="003360C3" w:rsidRPr="009E0791" w:rsidRDefault="003360C3" w:rsidP="00FE5115">
      <w:pPr>
        <w:pStyle w:val="TF"/>
      </w:pPr>
      <w:r>
        <w:t>Figure</w:t>
      </w:r>
      <w:r w:rsidRPr="00BD0557">
        <w:t> </w:t>
      </w:r>
      <w:r>
        <w:t>6.2.1.2-8. The TNAP advertises Disaster Condition to the UE</w:t>
      </w:r>
    </w:p>
    <w:p w14:paraId="37AC3759" w14:textId="77777777" w:rsidR="003360C3" w:rsidRDefault="003360C3" w:rsidP="003360C3">
      <w:pPr>
        <w:pStyle w:val="ListParagraph1"/>
        <w:ind w:firstLineChars="0" w:firstLine="0"/>
        <w:rPr>
          <w:bCs/>
        </w:rPr>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p>
    <w:p w14:paraId="65ECAAE5" w14:textId="77777777" w:rsidR="003360C3" w:rsidRDefault="003360C3" w:rsidP="00DE44C6">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3"/>
      </w:pPr>
      <w:bookmarkStart w:id="1705" w:name="_Toc66462257"/>
      <w:bookmarkStart w:id="1706" w:name="_Toc70618903"/>
      <w:r w:rsidRPr="002A326A">
        <w:t>6.</w:t>
      </w:r>
      <w:r>
        <w:t>2</w:t>
      </w:r>
      <w:r w:rsidRPr="002A326A">
        <w:t>.</w:t>
      </w:r>
      <w:r>
        <w:t>2</w:t>
      </w:r>
      <w:r w:rsidRPr="002A326A">
        <w:rPr>
          <w:rFonts w:hint="eastAsia"/>
        </w:rPr>
        <w:tab/>
      </w:r>
      <w:r>
        <w:t>Impacts on existing nodes and functionality</w:t>
      </w:r>
      <w:bookmarkEnd w:id="1705"/>
      <w:bookmarkEnd w:id="1706"/>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lastRenderedPageBreak/>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p>
    <w:p w14:paraId="199D9CDF" w14:textId="3FA035AF" w:rsidR="00CF6C00" w:rsidRPr="005B216C" w:rsidRDefault="00CF6C00" w:rsidP="00CF6C00">
      <w:pPr>
        <w:pStyle w:val="2"/>
      </w:pPr>
      <w:bookmarkStart w:id="1707" w:name="_Toc66462258"/>
      <w:bookmarkStart w:id="1708" w:name="_Toc70618904"/>
      <w:r w:rsidRPr="005B216C">
        <w:t>6.</w:t>
      </w:r>
      <w:r w:rsidR="001E6553">
        <w:t>3</w:t>
      </w:r>
      <w:r w:rsidRPr="005B216C">
        <w:tab/>
        <w:t>Solution #</w:t>
      </w:r>
      <w:r w:rsidR="001E6553">
        <w:t>3</w:t>
      </w:r>
      <w:r w:rsidRPr="005B216C">
        <w:t>: Notification of Disaster Condition to the UE by RAN sharing</w:t>
      </w:r>
      <w:bookmarkEnd w:id="1707"/>
      <w:bookmarkEnd w:id="1708"/>
    </w:p>
    <w:p w14:paraId="4E97DF78" w14:textId="2BBFE97A" w:rsidR="00CF6C00" w:rsidRPr="005B216C" w:rsidRDefault="00CF6C00" w:rsidP="00CF6C00">
      <w:pPr>
        <w:pStyle w:val="3"/>
      </w:pPr>
      <w:bookmarkStart w:id="1709" w:name="_Toc66462259"/>
      <w:bookmarkStart w:id="1710" w:name="_Toc70618905"/>
      <w:r w:rsidRPr="005B216C">
        <w:t>6.</w:t>
      </w:r>
      <w:r w:rsidR="001E6553">
        <w:t>3</w:t>
      </w:r>
      <w:r w:rsidRPr="005B216C">
        <w:t>.1</w:t>
      </w:r>
      <w:r w:rsidRPr="005B216C">
        <w:tab/>
        <w:t>Description</w:t>
      </w:r>
      <w:bookmarkEnd w:id="1709"/>
      <w:bookmarkEnd w:id="1710"/>
    </w:p>
    <w:p w14:paraId="3364CADF" w14:textId="754F9A36" w:rsidR="00CF6C00" w:rsidRPr="005B216C" w:rsidRDefault="00CF6C00" w:rsidP="00CF6C00">
      <w:bookmarkStart w:id="1711"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3"/>
      </w:pPr>
      <w:bookmarkStart w:id="1712" w:name="_Toc66462260"/>
      <w:bookmarkStart w:id="1713" w:name="_Toc70618906"/>
      <w:bookmarkEnd w:id="1711"/>
      <w:r w:rsidRPr="005B216C">
        <w:t>6.</w:t>
      </w:r>
      <w:r w:rsidR="001E6553">
        <w:t>3</w:t>
      </w:r>
      <w:r w:rsidRPr="005B216C">
        <w:t>.2</w:t>
      </w:r>
      <w:r w:rsidRPr="005B216C">
        <w:tab/>
        <w:t>Impacts on existing nodes and functionality</w:t>
      </w:r>
      <w:bookmarkEnd w:id="1712"/>
      <w:bookmarkEnd w:id="1713"/>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734E16" w:rsidRDefault="00CF6C00" w:rsidP="00CF6C00">
      <w:pPr>
        <w:pStyle w:val="2"/>
      </w:pPr>
      <w:bookmarkStart w:id="1714" w:name="_Toc66462261"/>
      <w:bookmarkStart w:id="1715" w:name="_Toc70618907"/>
      <w:r w:rsidRPr="00734E16">
        <w:t>6.</w:t>
      </w:r>
      <w:r w:rsidR="001E6553" w:rsidRPr="00734E16">
        <w:t>4</w:t>
      </w:r>
      <w:r w:rsidRPr="00734E16">
        <w:tab/>
      </w:r>
      <w:r w:rsidR="001E6553" w:rsidRPr="005B216C">
        <w:t>Solution #</w:t>
      </w:r>
      <w:r w:rsidR="001E6553">
        <w:t>4</w:t>
      </w:r>
      <w:r w:rsidR="001E6553" w:rsidRPr="005B216C">
        <w:t xml:space="preserve">: </w:t>
      </w:r>
      <w:r w:rsidRPr="00734E16">
        <w:rPr>
          <w:noProof/>
          <w:lang w:eastAsia="zh-CN"/>
        </w:rPr>
        <w:t>Disaster condition information delivered to UE via broadcast</w:t>
      </w:r>
      <w:bookmarkEnd w:id="1714"/>
      <w:bookmarkEnd w:id="1715"/>
    </w:p>
    <w:p w14:paraId="373784AC" w14:textId="650C5E9A" w:rsidR="00CF6C00" w:rsidRDefault="00CF6C00" w:rsidP="00CF6C00">
      <w:pPr>
        <w:pStyle w:val="3"/>
        <w:rPr>
          <w:lang w:eastAsia="ko-KR"/>
        </w:rPr>
      </w:pPr>
      <w:bookmarkStart w:id="1716" w:name="_Toc66462262"/>
      <w:bookmarkStart w:id="1717" w:name="_Toc70618908"/>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1716"/>
      <w:bookmarkEnd w:id="1717"/>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sidRPr="00734E16">
        <w:rPr>
          <w:noProof/>
          <w:lang w:eastAsia="zh-CN"/>
        </w:rPr>
        <w:t>.</w:t>
      </w:r>
    </w:p>
    <w:p w14:paraId="67216146" w14:textId="5EE72892" w:rsidR="00CF6C00" w:rsidRDefault="00CF6C00" w:rsidP="00CF6C00">
      <w:pPr>
        <w:pStyle w:val="3"/>
      </w:pPr>
      <w:bookmarkStart w:id="1718" w:name="_Toc66462263"/>
      <w:bookmarkStart w:id="1719" w:name="_Toc70618909"/>
      <w:r>
        <w:t>6.</w:t>
      </w:r>
      <w:r w:rsidR="001E6553">
        <w:t>4</w:t>
      </w:r>
      <w:r w:rsidRPr="00A97959">
        <w:t>.</w:t>
      </w:r>
      <w:r>
        <w:t>2</w:t>
      </w:r>
      <w:r w:rsidRPr="00A97959">
        <w:tab/>
      </w:r>
      <w:r>
        <w:t>Detailed description</w:t>
      </w:r>
      <w:bookmarkEnd w:id="1718"/>
      <w:bookmarkEnd w:id="1719"/>
    </w:p>
    <w:p w14:paraId="069DAE93" w14:textId="77777777" w:rsidR="00CF6C00"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p>
    <w:p w14:paraId="6A3EDF58" w14:textId="77777777" w:rsidR="00CF6C00" w:rsidRDefault="00CF6C00" w:rsidP="00CF6C00">
      <w:pPr>
        <w:rPr>
          <w:lang w:eastAsia="zh-CN"/>
        </w:rPr>
      </w:pPr>
      <w:r>
        <w:rPr>
          <w:lang w:eastAsia="zh-CN"/>
        </w:rPr>
        <w:lastRenderedPageBreak/>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090B17AD" w14:textId="77777777" w:rsidR="00CF6C00" w:rsidRDefault="00CF6C00" w:rsidP="00CF6C00">
      <w:pPr>
        <w:rPr>
          <w:noProof/>
          <w:lang w:val="en-US"/>
        </w:rPr>
      </w:pPr>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p>
    <w:p w14:paraId="0998001F" w14:textId="77777777" w:rsidR="00CF6C00" w:rsidRPr="001E6553" w:rsidRDefault="00CF6C00" w:rsidP="00DE44C6">
      <w:pPr>
        <w:pStyle w:val="EditorsNote"/>
      </w:pPr>
      <w:r w:rsidRPr="001E6553">
        <w:t xml:space="preserve">Editor's note: </w:t>
      </w:r>
      <w:r w:rsidRPr="001E6553">
        <w:rPr>
          <w:rFonts w:hint="eastAsia"/>
        </w:rPr>
        <w:t>Whether the Disaster Condition information</w:t>
      </w:r>
      <w:r w:rsidRPr="001E6553">
        <w:t xml:space="preserve"> (including split of the information on MIB/SIB1/SIBx)</w:t>
      </w:r>
      <w:r w:rsidRPr="001E6553">
        <w:rPr>
          <w:rFonts w:hint="eastAsia"/>
        </w:rPr>
        <w:t xml:space="preserve"> broadcasted by PLMN A could cause security issue is FFS</w:t>
      </w:r>
      <w:r w:rsidRPr="001E6553">
        <w:t>.</w:t>
      </w:r>
    </w:p>
    <w:p w14:paraId="2749688D" w14:textId="77777777" w:rsidR="00CF6C00" w:rsidRPr="001E6553" w:rsidRDefault="00CF6C00" w:rsidP="00DE44C6">
      <w:pPr>
        <w:pStyle w:val="EditorsNote"/>
      </w:pPr>
      <w:r w:rsidRPr="001E6553">
        <w:t>Editor's note: Whether it is acceptable for the UE to go to connected mode on a PLMN without disaster condition to obtain the disaster condition information before having select</w:t>
      </w:r>
      <w:r w:rsidRPr="001E6553">
        <w:rPr>
          <w:rFonts w:hint="eastAsia"/>
        </w:rPr>
        <w:t>ed</w:t>
      </w:r>
      <w:r w:rsidRPr="001E6553">
        <w:t xml:space="preserve"> a PLMN for disaster roaming is FFS.</w:t>
      </w:r>
    </w:p>
    <w:p w14:paraId="463CA10B" w14:textId="77777777"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77777777" w:rsidR="00CF6C00" w:rsidRDefault="00CF6C00" w:rsidP="00DE44C6">
      <w:pPr>
        <w:pStyle w:val="EditorsNote"/>
      </w:pPr>
      <w:r w:rsidRPr="004348E6">
        <w:t>Editor's note: Extension of broadcast signalling is subject to agreement of RAN WGs.</w:t>
      </w:r>
    </w:p>
    <w:p w14:paraId="5A9B4EDB" w14:textId="04B9971F" w:rsidR="00CF6C00" w:rsidRPr="006040E0" w:rsidRDefault="00CF6C00" w:rsidP="00CF6C00">
      <w:pPr>
        <w:pStyle w:val="3"/>
      </w:pPr>
      <w:bookmarkStart w:id="1720" w:name="_Toc66462264"/>
      <w:bookmarkStart w:id="1721" w:name="_Toc70618910"/>
      <w:r>
        <w:t>6.</w:t>
      </w:r>
      <w:r w:rsidR="001E6553">
        <w:t>4</w:t>
      </w:r>
      <w:r>
        <w:t>.3</w:t>
      </w:r>
      <w:r>
        <w:tab/>
        <w:t>Impacts on existing nodes and functionality</w:t>
      </w:r>
      <w:bookmarkEnd w:id="1720"/>
      <w:bookmarkEnd w:id="1721"/>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2"/>
      </w:pPr>
      <w:bookmarkStart w:id="1722" w:name="_Toc66462265"/>
      <w:bookmarkStart w:id="1723" w:name="_Toc70618911"/>
      <w:r w:rsidRPr="00D1324E">
        <w:t>6.</w:t>
      </w:r>
      <w:r w:rsidR="001E6553">
        <w:t>5</w:t>
      </w:r>
      <w:r w:rsidRPr="00D1324E">
        <w:tab/>
        <w:t xml:space="preserve">Solution </w:t>
      </w:r>
      <w:r w:rsidR="001E6553">
        <w:t>#5</w:t>
      </w:r>
      <w:bookmarkEnd w:id="1722"/>
      <w:bookmarkEnd w:id="1723"/>
    </w:p>
    <w:p w14:paraId="11689B4E" w14:textId="4BB1D24E" w:rsidR="00CF6C00" w:rsidRPr="00D1324E" w:rsidRDefault="00CF6C00" w:rsidP="00CF6C00">
      <w:pPr>
        <w:pStyle w:val="3"/>
        <w:rPr>
          <w:lang w:eastAsia="ko-KR"/>
        </w:rPr>
      </w:pPr>
      <w:bookmarkStart w:id="1724" w:name="_Toc66462266"/>
      <w:bookmarkStart w:id="1725" w:name="_Toc70618912"/>
      <w:r w:rsidRPr="00D1324E">
        <w:rPr>
          <w:lang w:eastAsia="ko-KR"/>
        </w:rPr>
        <w:t>6.</w:t>
      </w:r>
      <w:r w:rsidR="001E6553">
        <w:rPr>
          <w:lang w:eastAsia="ko-KR"/>
        </w:rPr>
        <w:t>5</w:t>
      </w:r>
      <w:r w:rsidRPr="00D1324E">
        <w:rPr>
          <w:lang w:eastAsia="ko-KR"/>
        </w:rPr>
        <w:t>.1</w:t>
      </w:r>
      <w:r w:rsidRPr="00D1324E">
        <w:rPr>
          <w:lang w:eastAsia="ko-KR"/>
        </w:rPr>
        <w:tab/>
        <w:t>Description</w:t>
      </w:r>
      <w:bookmarkEnd w:id="1724"/>
      <w:bookmarkEnd w:id="1725"/>
    </w:p>
    <w:p w14:paraId="751ABCD9" w14:textId="7FDDCDBA" w:rsidR="00CF6C00" w:rsidRPr="00CF6C00" w:rsidRDefault="00CF6C00" w:rsidP="008C0C27">
      <w:pPr>
        <w:pStyle w:val="4"/>
        <w:rPr>
          <w:lang w:eastAsia="ko-KR"/>
        </w:rPr>
      </w:pPr>
      <w:bookmarkStart w:id="1726" w:name="_Toc66462267"/>
      <w:bookmarkStart w:id="1727" w:name="_Toc70618913"/>
      <w:r w:rsidRPr="00D1324E">
        <w:rPr>
          <w:lang w:eastAsia="ko-KR"/>
        </w:rPr>
        <w:t>6.</w:t>
      </w:r>
      <w:r w:rsidR="001E6553">
        <w:rPr>
          <w:lang w:eastAsia="ko-KR"/>
        </w:rPr>
        <w:t>5</w:t>
      </w:r>
      <w:r w:rsidRPr="00D1324E">
        <w:rPr>
          <w:lang w:eastAsia="ko-KR"/>
        </w:rPr>
        <w:t>.1.1</w:t>
      </w:r>
      <w:r w:rsidRPr="00A20188">
        <w:rPr>
          <w:lang w:eastAsia="ko-KR"/>
        </w:rPr>
        <w:tab/>
        <w:t>Introduction</w:t>
      </w:r>
      <w:bookmarkEnd w:id="1726"/>
      <w:bookmarkEnd w:id="1727"/>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4"/>
      </w:pPr>
      <w:bookmarkStart w:id="1728" w:name="_Toc66462268"/>
      <w:bookmarkStart w:id="1729" w:name="_Toc70618914"/>
      <w:r w:rsidRPr="003C7CAC">
        <w:t>6.</w:t>
      </w:r>
      <w:r w:rsidR="001E6553">
        <w:t>5</w:t>
      </w:r>
      <w:r w:rsidRPr="003C7CAC">
        <w:t>.1.2</w:t>
      </w:r>
      <w:r w:rsidRPr="00A20188">
        <w:tab/>
        <w:t>Detailed descriptio</w:t>
      </w:r>
      <w:r w:rsidRPr="00CF6C00">
        <w:t>n</w:t>
      </w:r>
      <w:bookmarkEnd w:id="1728"/>
      <w:bookmarkEnd w:id="1729"/>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r>
      <w:proofErr w:type="gramStart"/>
      <w:r w:rsidRPr="00A20188">
        <w:rPr>
          <w:lang w:eastAsia="ko-KR"/>
        </w:rPr>
        <w:t>there</w:t>
      </w:r>
      <w:proofErr w:type="gramEnd"/>
      <w:r w:rsidRPr="00A20188">
        <w:rPr>
          <w:lang w:eastAsia="ko-KR"/>
        </w:rPr>
        <w:t xml:space="preserv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77777777" w:rsidR="00CF6C00" w:rsidRPr="005F6C91" w:rsidRDefault="00CF6C00" w:rsidP="00CF6C00">
      <w:pPr>
        <w:pStyle w:val="EditorsNote"/>
        <w:rPr>
          <w:lang w:val="en-US"/>
        </w:rPr>
      </w:pPr>
      <w:r w:rsidRPr="002C6619">
        <w:rPr>
          <w:lang w:val="en-US"/>
        </w:rPr>
        <w:t xml:space="preserve">Editor's note: Extension of </w:t>
      </w:r>
      <w:r w:rsidRPr="005F6C91">
        <w:rPr>
          <w:lang w:val="en-US"/>
        </w:rPr>
        <w:t>broadcast signalling is subject to agreement of RAN WGs.</w:t>
      </w:r>
    </w:p>
    <w:p w14:paraId="34838C2A" w14:textId="77777777" w:rsidR="00CF6C00" w:rsidRPr="005F6C91" w:rsidRDefault="00CF6C00" w:rsidP="00CF6C00">
      <w:pPr>
        <w:pStyle w:val="EditorsNote"/>
        <w:rPr>
          <w:lang w:val="en-US"/>
        </w:rPr>
      </w:pPr>
      <w:r w:rsidRPr="002C6619">
        <w:rPr>
          <w:lang w:val="en-US"/>
        </w:rPr>
        <w:t xml:space="preserve">Editor's note: </w:t>
      </w:r>
      <w:r>
        <w:rPr>
          <w:lang w:val="en-US"/>
        </w:rPr>
        <w:t>Potential attacks by fake broadcast information are to be checked by SA3.</w:t>
      </w:r>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3"/>
      </w:pPr>
      <w:bookmarkStart w:id="1730" w:name="_Toc57821390"/>
      <w:bookmarkStart w:id="1731" w:name="_Toc66462269"/>
      <w:bookmarkStart w:id="1732" w:name="_Toc70618915"/>
      <w:r w:rsidRPr="008277D5">
        <w:t>6.</w:t>
      </w:r>
      <w:r w:rsidR="001E6553">
        <w:t>5</w:t>
      </w:r>
      <w:r w:rsidRPr="00774B02">
        <w:t>.2</w:t>
      </w:r>
      <w:r w:rsidRPr="00A20188">
        <w:rPr>
          <w:rFonts w:hint="eastAsia"/>
        </w:rPr>
        <w:tab/>
      </w:r>
      <w:r w:rsidRPr="00A20188">
        <w:t>Impacts on existing nodes and functionality</w:t>
      </w:r>
      <w:bookmarkEnd w:id="1730"/>
      <w:bookmarkEnd w:id="1731"/>
      <w:bookmarkEnd w:id="1732"/>
    </w:p>
    <w:p w14:paraId="0D092BEE" w14:textId="710ADE7A"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r w:rsidR="005A0154">
        <w:t>5</w:t>
      </w:r>
      <w:r w:rsidRPr="00CF6C00">
        <w:t>.1.</w:t>
      </w:r>
    </w:p>
    <w:p w14:paraId="33E70A46" w14:textId="77777777" w:rsidR="00CF6C00" w:rsidRPr="00E020E7" w:rsidRDefault="00CF6C00" w:rsidP="00CF6C00">
      <w:r w:rsidRPr="00E020E7">
        <w:lastRenderedPageBreak/>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2"/>
      </w:pPr>
      <w:bookmarkStart w:id="1733" w:name="_Toc66462270"/>
      <w:bookmarkStart w:id="1734" w:name="_Toc70618916"/>
      <w:r>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1733"/>
      <w:bookmarkEnd w:id="1734"/>
    </w:p>
    <w:p w14:paraId="4048EE70" w14:textId="33876005" w:rsidR="00E020E7" w:rsidRDefault="00E020E7" w:rsidP="00E020E7">
      <w:pPr>
        <w:pStyle w:val="3"/>
      </w:pPr>
      <w:bookmarkStart w:id="1735" w:name="_Toc66462271"/>
      <w:bookmarkStart w:id="1736" w:name="_Toc70618917"/>
      <w:r>
        <w:t>6.</w:t>
      </w:r>
      <w:r w:rsidR="005A0154">
        <w:t>6</w:t>
      </w:r>
      <w:r>
        <w:t>.1</w:t>
      </w:r>
      <w:r>
        <w:tab/>
        <w:t>Introduction</w:t>
      </w:r>
      <w:bookmarkEnd w:id="1735"/>
      <w:bookmarkEnd w:id="1736"/>
    </w:p>
    <w:p w14:paraId="48F01800" w14:textId="77777777"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p>
    <w:p w14:paraId="3DD5A59F" w14:textId="16A42E0D" w:rsidR="00E020E7" w:rsidRDefault="00E020E7" w:rsidP="00E020E7">
      <w:pPr>
        <w:pStyle w:val="3"/>
      </w:pPr>
      <w:bookmarkStart w:id="1737" w:name="_Toc66462272"/>
      <w:bookmarkStart w:id="1738" w:name="_Toc70618918"/>
      <w:r>
        <w:t>6.</w:t>
      </w:r>
      <w:r w:rsidR="005A0154">
        <w:t>6</w:t>
      </w:r>
      <w:r>
        <w:t>.2</w:t>
      </w:r>
      <w:r>
        <w:tab/>
        <w:t>Solution description</w:t>
      </w:r>
      <w:bookmarkEnd w:id="1737"/>
      <w:bookmarkEnd w:id="1738"/>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A83C8A" w:rsidRDefault="00E020E7" w:rsidP="00E020E7">
      <w:pPr>
        <w:ind w:leftChars="200" w:left="400"/>
        <w:rPr>
          <w:noProof/>
          <w:lang w:eastAsia="zh-CN"/>
        </w:rPr>
      </w:pPr>
      <w:r w:rsidRPr="00A83C8A">
        <w:rPr>
          <w:noProof/>
          <w:lang w:eastAsia="zh-CN"/>
        </w:rPr>
        <w:t>"</w:t>
      </w:r>
      <w:r w:rsidRPr="00A83C8A">
        <w:rPr>
          <w:i/>
        </w:rPr>
        <w:t>-</w:t>
      </w:r>
      <w:r w:rsidRPr="00A83C8A">
        <w:rPr>
          <w:i/>
        </w:rPr>
        <w:tab/>
        <w:t>How to deliver the information on the Disaster Condition to the PLMNs without Disaster Condition;</w:t>
      </w:r>
      <w:r w:rsidRPr="00A83C8A">
        <w:rPr>
          <w:noProof/>
          <w:lang w:eastAsia="zh-CN"/>
        </w:rPr>
        <w:t>"</w:t>
      </w:r>
    </w:p>
    <w:p w14:paraId="42461F05" w14:textId="77777777" w:rsidR="00E020E7" w:rsidRPr="00A83C8A" w:rsidRDefault="00E020E7" w:rsidP="00E020E7">
      <w:pPr>
        <w:ind w:leftChars="200" w:left="400"/>
        <w:rPr>
          <w:noProof/>
          <w:lang w:eastAsia="zh-CN"/>
        </w:rPr>
      </w:pPr>
      <w:r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Pr="00A83C8A">
        <w:rPr>
          <w:rFonts w:hint="eastAsia"/>
          <w:noProof/>
          <w:lang w:eastAsia="zh-CN"/>
        </w:rPr>
        <w:t>.</w:t>
      </w:r>
      <w:r w:rsidRPr="00A83C8A">
        <w:rPr>
          <w:noProof/>
          <w:lang w:eastAsia="zh-CN"/>
        </w:rPr>
        <w:t xml:space="preserve"> Hereafter, the serving PLMN NMS sends the disaster PLMN ID and disaster area information</w:t>
      </w:r>
      <w:r w:rsidRPr="00E861CB">
        <w:rPr>
          <w:noProof/>
          <w:lang w:eastAsia="zh-CN"/>
        </w:rPr>
        <w:t xml:space="preserve"> to other </w:t>
      </w:r>
      <w:r w:rsidRPr="00DA0B33">
        <w:rPr>
          <w:noProof/>
          <w:lang w:eastAsia="zh-CN"/>
        </w:rPr>
        <w:t>PLMN NMS without Disaster Condition which can provide the disa</w:t>
      </w:r>
      <w:r>
        <w:rPr>
          <w:noProof/>
          <w:lang w:eastAsia="zh-CN"/>
        </w:rPr>
        <w:t>s</w:t>
      </w:r>
      <w:r w:rsidRPr="00DA0B33">
        <w:rPr>
          <w:noProof/>
          <w:lang w:eastAsia="zh-CN"/>
        </w:rPr>
        <w:t>ter roaming for the UE.</w:t>
      </w:r>
      <w:r w:rsidRPr="00D02AE1">
        <w:rPr>
          <w:noProof/>
          <w:lang w:eastAsia="zh-CN"/>
        </w:rPr>
        <w:t xml:space="preserve"> The PLMN </w:t>
      </w:r>
      <w:r w:rsidRPr="0035479D">
        <w:rPr>
          <w:noProof/>
          <w:lang w:eastAsia="zh-CN"/>
        </w:rPr>
        <w:t>without Disaster Condition which can provide the disa</w:t>
      </w:r>
      <w:r>
        <w:rPr>
          <w:noProof/>
          <w:lang w:eastAsia="zh-CN"/>
        </w:rPr>
        <w:t>s</w:t>
      </w:r>
      <w:r w:rsidRPr="0035479D">
        <w:rPr>
          <w:noProof/>
          <w:lang w:eastAsia="zh-CN"/>
        </w:rPr>
        <w:t>ter roaming for the UE is ca</w:t>
      </w:r>
      <w:r w:rsidRPr="00234D16">
        <w:rPr>
          <w:noProof/>
          <w:lang w:eastAsia="zh-CN"/>
        </w:rPr>
        <w:t>lled Disaster Roaming PLMN and used hereafter.</w:t>
      </w:r>
      <w:r w:rsidRPr="00F7605B">
        <w:rPr>
          <w:noProof/>
          <w:lang w:eastAsia="zh-CN"/>
        </w:rPr>
        <w:t xml:space="preserve"> The Disaster Roaming PLMN NMS stores the received disaster PLMN ID and disaster area information</w:t>
      </w:r>
      <w:r w:rsidRPr="006D2F3F">
        <w:rPr>
          <w:noProof/>
          <w:lang w:eastAsia="zh-CN"/>
        </w:rPr>
        <w:t xml:space="preserve"> </w:t>
      </w:r>
      <w:r w:rsidRPr="00ED23A1">
        <w:rPr>
          <w:noProof/>
          <w:lang w:eastAsia="zh-CN"/>
        </w:rPr>
        <w:t xml:space="preserve">and sends them to its </w:t>
      </w:r>
      <w:r>
        <w:rPr>
          <w:noProof/>
          <w:lang w:eastAsia="zh-CN"/>
        </w:rPr>
        <w:t>core network</w:t>
      </w:r>
      <w:r w:rsidRPr="00A83C8A">
        <w:rPr>
          <w:noProof/>
          <w:lang w:eastAsia="zh-CN"/>
        </w:rPr>
        <w:t xml:space="preserve"> functions (e.g. AMF) and RAN nodes (e.g. gNBs) based on the disaster area information, i.e. the </w:t>
      </w:r>
      <w:r>
        <w:rPr>
          <w:noProof/>
          <w:lang w:eastAsia="zh-CN"/>
        </w:rPr>
        <w:t>core network</w:t>
      </w:r>
      <w:r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1739"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1740" w:name="OLE_LINK56"/>
      <w:r>
        <w:rPr>
          <w:noProof/>
          <w:lang w:eastAsia="zh-CN"/>
        </w:rPr>
        <w:t>implementation specific, e.g.</w:t>
      </w:r>
      <w:bookmarkEnd w:id="1740"/>
      <w:r>
        <w:rPr>
          <w:noProof/>
          <w:lang w:eastAsia="zh-CN"/>
        </w:rPr>
        <w:t xml:space="preserve"> via O&amp;M operations.</w:t>
      </w:r>
    </w:p>
    <w:bookmarkEnd w:id="1739"/>
    <w:p w14:paraId="60F4DF44" w14:textId="4EF16E52" w:rsidR="00E020E7" w:rsidRPr="00C02407" w:rsidDel="00CC06CF" w:rsidRDefault="00E020E7" w:rsidP="00E020E7">
      <w:pPr>
        <w:pStyle w:val="EditorsNote"/>
        <w:rPr>
          <w:del w:id="1741" w:author="C1-212139" w:date="2021-04-29T10:37:00Z"/>
          <w:lang w:eastAsia="zh-CN"/>
        </w:rPr>
      </w:pPr>
      <w:del w:id="1742" w:author="C1-212139" w:date="2021-04-29T10:37:00Z">
        <w:r w:rsidDel="00CC06CF">
          <w:rPr>
            <w:lang w:eastAsia="zh-CN"/>
          </w:rPr>
          <w:delText>Editor</w:delText>
        </w:r>
        <w:r w:rsidRPr="00833479" w:rsidDel="00CC06CF">
          <w:delText>'</w:delText>
        </w:r>
        <w:r w:rsidDel="00CC06CF">
          <w:rPr>
            <w:lang w:eastAsia="zh-CN"/>
          </w:rPr>
          <w:delText>s Note:</w:delText>
        </w:r>
        <w:r w:rsidDel="00CC06CF">
          <w:rPr>
            <w:lang w:eastAsia="zh-CN"/>
          </w:rPr>
          <w:tab/>
          <w:delText xml:space="preserve">The content and format of </w:delText>
        </w:r>
        <w:r w:rsidRPr="00A83C8A" w:rsidDel="00CC06CF">
          <w:rPr>
            <w:noProof/>
            <w:lang w:eastAsia="zh-CN"/>
          </w:rPr>
          <w:delText>disaster area information</w:delText>
        </w:r>
        <w:r w:rsidDel="00CC06CF">
          <w:rPr>
            <w:lang w:eastAsia="zh-CN"/>
          </w:rPr>
          <w:delText xml:space="preserve"> is FFS.</w:delText>
        </w:r>
      </w:del>
    </w:p>
    <w:p w14:paraId="2D26102B" w14:textId="77777777" w:rsidR="00E020E7" w:rsidRPr="00A83C8A" w:rsidRDefault="00E020E7" w:rsidP="00E020E7">
      <w:pPr>
        <w:ind w:leftChars="200" w:left="400"/>
        <w:rPr>
          <w:noProof/>
          <w:lang w:eastAsia="zh-CN"/>
        </w:rPr>
      </w:pPr>
      <w:bookmarkStart w:id="1743" w:name="OLE_LINK32"/>
      <w:r w:rsidRPr="00D02AE1">
        <w:rPr>
          <w:noProof/>
          <w:lang w:eastAsia="zh-CN"/>
        </w:rPr>
        <w:t>"</w:t>
      </w:r>
      <w:r w:rsidRPr="00A83C8A">
        <w:rPr>
          <w:i/>
        </w:rPr>
        <w:t>-</w:t>
      </w:r>
      <w:r w:rsidRPr="00A83C8A">
        <w:rPr>
          <w:i/>
        </w:rPr>
        <w:tab/>
        <w:t>Who or which entity decides the Disaster Condition;</w:t>
      </w:r>
      <w:r w:rsidRPr="00A83C8A">
        <w:rPr>
          <w:noProof/>
          <w:lang w:eastAsia="zh-CN"/>
        </w:rPr>
        <w:t>"</w:t>
      </w:r>
    </w:p>
    <w:p w14:paraId="2846FAA5" w14:textId="77777777" w:rsidR="00E020E7" w:rsidRDefault="00E020E7" w:rsidP="00E020E7">
      <w:pPr>
        <w:ind w:leftChars="200" w:left="400"/>
        <w:rPr>
          <w:noProof/>
          <w:lang w:eastAsia="zh-CN"/>
        </w:rPr>
      </w:pPr>
      <w:r w:rsidRPr="00DA0B33">
        <w:rPr>
          <w:noProof/>
          <w:lang w:eastAsia="zh-CN"/>
        </w:rPr>
        <w:t xml:space="preserve">It is serving PLMN NMS </w:t>
      </w:r>
      <w:r>
        <w:rPr>
          <w:noProof/>
          <w:lang w:eastAsia="zh-CN"/>
        </w:rPr>
        <w:t>to decide</w:t>
      </w:r>
      <w:r w:rsidRPr="00ED23A1">
        <w:rPr>
          <w:noProof/>
          <w:lang w:eastAsia="zh-CN"/>
        </w:rPr>
        <w:t xml:space="preserve"> the Disaster Condition </w:t>
      </w:r>
      <w:r w:rsidRPr="00DA0B33">
        <w:rPr>
          <w:noProof/>
          <w:lang w:eastAsia="zh-CN"/>
        </w:rPr>
        <w:t xml:space="preserve">based on </w:t>
      </w:r>
      <w:r w:rsidRPr="00483A4A">
        <w:rPr>
          <w:lang w:eastAsia="zh-CN"/>
        </w:rPr>
        <w:t xml:space="preserve">regulatory requirements or operator policy of the </w:t>
      </w:r>
      <w:r w:rsidRPr="00DA0B33">
        <w:rPr>
          <w:noProof/>
          <w:lang w:eastAsia="zh-CN"/>
        </w:rPr>
        <w:t xml:space="preserve">serving </w:t>
      </w:r>
      <w:r w:rsidRPr="00483A4A">
        <w:rPr>
          <w:lang w:eastAsia="zh-CN"/>
        </w:rPr>
        <w:t>PLM</w:t>
      </w:r>
      <w:r>
        <w:rPr>
          <w:lang w:eastAsia="zh-CN"/>
        </w:rPr>
        <w:t xml:space="preserve">N (i.e. the PLMN with </w:t>
      </w:r>
      <w:r w:rsidRPr="00ED23A1">
        <w:rPr>
          <w:noProof/>
          <w:lang w:eastAsia="zh-CN"/>
        </w:rPr>
        <w:t>Disaster Condition</w:t>
      </w:r>
      <w:r>
        <w:rPr>
          <w:noProof/>
          <w:lang w:eastAsia="zh-CN"/>
        </w:rPr>
        <w:t>)</w:t>
      </w:r>
      <w:r w:rsidRPr="00DA0B33">
        <w:rPr>
          <w:noProof/>
          <w:lang w:eastAsia="zh-CN"/>
        </w:rPr>
        <w:t>.</w:t>
      </w:r>
    </w:p>
    <w:bookmarkEnd w:id="1743"/>
    <w:p w14:paraId="460A482F" w14:textId="77777777" w:rsidR="00E020E7" w:rsidRPr="00A83C8A" w:rsidRDefault="00E020E7" w:rsidP="00E020E7">
      <w:pPr>
        <w:ind w:leftChars="200" w:left="400"/>
        <w:rPr>
          <w:noProof/>
          <w:lang w:eastAsia="zh-CN"/>
        </w:rPr>
      </w:pPr>
      <w:r w:rsidRPr="00234D16">
        <w:rPr>
          <w:i/>
        </w:rPr>
        <w:t>"</w:t>
      </w:r>
      <w:r w:rsidRPr="00A83C8A">
        <w:rPr>
          <w:i/>
        </w:rPr>
        <w:t>-</w:t>
      </w:r>
      <w:r w:rsidRPr="00A83C8A">
        <w:rPr>
          <w:i/>
        </w:rPr>
        <w:tab/>
        <w:t>How to provide information on the area where Disaster Condition applies.</w:t>
      </w:r>
      <w:r w:rsidRPr="00A83C8A">
        <w:rPr>
          <w:noProof/>
          <w:lang w:eastAsia="zh-CN"/>
        </w:rPr>
        <w:t>"</w:t>
      </w:r>
    </w:p>
    <w:p w14:paraId="13800E6A" w14:textId="77777777" w:rsidR="00E020E7" w:rsidRDefault="00E020E7" w:rsidP="00E020E7">
      <w:pPr>
        <w:ind w:leftChars="200" w:left="400"/>
        <w:rPr>
          <w:lang w:eastAsia="zh-CN"/>
        </w:rPr>
      </w:pPr>
      <w:r w:rsidRPr="00DA0B33">
        <w:rPr>
          <w:noProof/>
          <w:lang w:eastAsia="zh-CN"/>
        </w:rPr>
        <w:t>The serving PLMN NMS collects the disaster area information where Disaster Condition applies. The PLMN NMS can know this disaster area information bas</w:t>
      </w:r>
      <w:r w:rsidRPr="00D02AE1">
        <w:rPr>
          <w:noProof/>
          <w:lang w:eastAsia="zh-CN"/>
        </w:rPr>
        <w:t xml:space="preserve">ed on </w:t>
      </w:r>
      <w:r w:rsidRPr="0035479D">
        <w:rPr>
          <w:lang w:eastAsia="zh-CN"/>
        </w:rPr>
        <w:t xml:space="preserve">O&amp;M operations, e.g. by counting the number of </w:t>
      </w:r>
      <w:r w:rsidRPr="00234D16">
        <w:rPr>
          <w:lang w:eastAsia="zh-CN"/>
        </w:rPr>
        <w:t>fault</w:t>
      </w:r>
      <w:r w:rsidRPr="00F7605B">
        <w:rPr>
          <w:lang w:eastAsia="zh-CN"/>
        </w:rPr>
        <w:t xml:space="preserve"> gNBs due to </w:t>
      </w:r>
      <w:r w:rsidRPr="00F7605B">
        <w:rPr>
          <w:noProof/>
          <w:lang w:eastAsia="zh-CN"/>
        </w:rPr>
        <w:t xml:space="preserve">Disaster Condition </w:t>
      </w:r>
      <w:r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3" type="#_x0000_t75" style="width:482.5pt;height:237.5pt" o:ole="">
            <v:imagedata r:id="rId27" o:title=""/>
          </v:shape>
          <o:OLEObject Type="Embed" ProgID="Visio.Drawing.15" ShapeID="_x0000_i1033" DrawAspect="Content" ObjectID="_1681231499" r:id="rId28"/>
        </w:object>
      </w:r>
    </w:p>
    <w:p w14:paraId="2098903A" w14:textId="5557079B" w:rsidR="00E020E7" w:rsidRPr="00312AB0" w:rsidRDefault="00E020E7" w:rsidP="00FE5115">
      <w:pPr>
        <w:pStyle w:val="TF"/>
      </w:pPr>
      <w:r w:rsidRPr="00312AB0">
        <w:rPr>
          <w:rFonts w:hint="eastAsia"/>
        </w:rPr>
        <w:t>Fi</w:t>
      </w:r>
      <w:r w:rsidRPr="00312AB0">
        <w:t>gure</w:t>
      </w:r>
      <w:r>
        <w:rPr>
          <w:lang w:val="en-US"/>
        </w:rPr>
        <w:t> </w:t>
      </w:r>
      <w:r w:rsidRPr="00312AB0">
        <w:t>6.</w:t>
      </w:r>
      <w:r w:rsidR="005A0154">
        <w:t>6</w:t>
      </w:r>
      <w:r w:rsidRPr="00312AB0">
        <w:t>.</w:t>
      </w:r>
      <w:r w:rsidR="00C220DE">
        <w:t>2</w:t>
      </w:r>
      <w:r>
        <w:t>:</w:t>
      </w:r>
      <w:r w:rsidRPr="00312AB0">
        <w:t xml:space="preserve"> End-to-end flow of O&amp;M-based </w:t>
      </w:r>
      <w:r>
        <w:t>solution for KI#2</w:t>
      </w:r>
    </w:p>
    <w:p w14:paraId="17E1D31F" w14:textId="76F7B112" w:rsidR="00E020E7" w:rsidRPr="006040E0" w:rsidRDefault="00E020E7" w:rsidP="00E020E7">
      <w:pPr>
        <w:pStyle w:val="3"/>
      </w:pPr>
      <w:bookmarkStart w:id="1744" w:name="_Toc66462273"/>
      <w:bookmarkStart w:id="1745" w:name="_Toc70618919"/>
      <w:r w:rsidRPr="002A326A">
        <w:t>6.</w:t>
      </w:r>
      <w:r w:rsidR="005A0154">
        <w:t>6</w:t>
      </w:r>
      <w:r w:rsidRPr="002A326A">
        <w:t>.</w:t>
      </w:r>
      <w:r>
        <w:t>3</w:t>
      </w:r>
      <w:r w:rsidRPr="002A326A">
        <w:rPr>
          <w:rFonts w:hint="eastAsia"/>
        </w:rPr>
        <w:tab/>
      </w:r>
      <w:r>
        <w:t>Impacts on existing nodes and functionality</w:t>
      </w:r>
      <w:bookmarkEnd w:id="1744"/>
      <w:bookmarkEnd w:id="1745"/>
    </w:p>
    <w:p w14:paraId="4D6D0744" w14:textId="77777777" w:rsidR="00E020E7" w:rsidRDefault="00E020E7" w:rsidP="00E020E7">
      <w:pPr>
        <w:rPr>
          <w:lang w:val="en-US"/>
        </w:rPr>
      </w:pPr>
      <w:r>
        <w:t>There is no i</w:t>
      </w:r>
      <w:r>
        <w:rPr>
          <w:lang w:val="en-US"/>
        </w:rPr>
        <w:t>mpact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2"/>
      </w:pPr>
      <w:bookmarkStart w:id="1746" w:name="_Toc66462274"/>
      <w:bookmarkStart w:id="1747" w:name="_Toc70618920"/>
      <w:r>
        <w:t>6.</w:t>
      </w:r>
      <w:r w:rsidR="00C220DE">
        <w:t>7</w:t>
      </w:r>
      <w:r>
        <w:tab/>
      </w:r>
      <w:r w:rsidRPr="004C3318">
        <w:t>Solution</w:t>
      </w:r>
      <w:r>
        <w:t xml:space="preserve"> </w:t>
      </w:r>
      <w:r w:rsidR="00C220DE">
        <w:t>#7</w:t>
      </w:r>
      <w:bookmarkEnd w:id="1746"/>
      <w:bookmarkEnd w:id="1747"/>
    </w:p>
    <w:p w14:paraId="29338F64" w14:textId="5A98B542" w:rsidR="00E020E7" w:rsidRDefault="00E020E7" w:rsidP="00E020E7">
      <w:pPr>
        <w:pStyle w:val="3"/>
        <w:rPr>
          <w:lang w:eastAsia="ko-KR"/>
        </w:rPr>
      </w:pPr>
      <w:bookmarkStart w:id="1748" w:name="_Toc66462275"/>
      <w:bookmarkStart w:id="1749" w:name="_Toc70618921"/>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1748"/>
      <w:bookmarkEnd w:id="1749"/>
    </w:p>
    <w:p w14:paraId="3A10B7A2" w14:textId="54AF0D29" w:rsidR="00E020E7" w:rsidRDefault="00E020E7" w:rsidP="0065219D">
      <w:pPr>
        <w:pStyle w:val="4"/>
        <w:rPr>
          <w:lang w:eastAsia="ko-KR"/>
        </w:rPr>
      </w:pPr>
      <w:bookmarkStart w:id="1750" w:name="_Toc66462276"/>
      <w:bookmarkStart w:id="1751" w:name="_Toc70618922"/>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1750"/>
      <w:bookmarkEnd w:id="1751"/>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4"/>
      </w:pPr>
      <w:bookmarkStart w:id="1752" w:name="_Toc66462277"/>
      <w:bookmarkStart w:id="1753" w:name="_Toc70618923"/>
      <w:r>
        <w:t>6.</w:t>
      </w:r>
      <w:r w:rsidR="00C220DE">
        <w:t>7</w:t>
      </w:r>
      <w:r w:rsidRPr="00A97959">
        <w:t>.</w:t>
      </w:r>
      <w:r>
        <w:t>1.2</w:t>
      </w:r>
      <w:r w:rsidRPr="00A97959">
        <w:tab/>
      </w:r>
      <w:r>
        <w:t>Detailed description</w:t>
      </w:r>
      <w:bookmarkEnd w:id="1752"/>
      <w:bookmarkEnd w:id="1753"/>
    </w:p>
    <w:p w14:paraId="1DD5CD3C" w14:textId="77777777" w:rsidR="00E020E7" w:rsidRDefault="00E020E7" w:rsidP="00E020E7">
      <w:pPr>
        <w:rPr>
          <w:lang w:eastAsia="ko-KR"/>
        </w:rPr>
      </w:pPr>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p>
    <w:p w14:paraId="2E2F4326" w14:textId="77777777" w:rsidR="00E020E7" w:rsidRDefault="00E020E7" w:rsidP="00E020E7">
      <w:pPr>
        <w:rPr>
          <w:lang w:eastAsia="ko-KR"/>
        </w:rPr>
      </w:pPr>
      <w:r>
        <w:rPr>
          <w:lang w:eastAsia="ko-KR"/>
        </w:rPr>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lastRenderedPageBreak/>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w:t>
      </w:r>
      <w:proofErr w:type="gramStart"/>
      <w:r>
        <w:rPr>
          <w:lang w:eastAsia="ko-KR"/>
        </w:rPr>
        <w:t>adds</w:t>
      </w:r>
      <w:proofErr w:type="gramEnd"/>
      <w:r>
        <w:rPr>
          <w:lang w:eastAsia="ko-KR"/>
        </w:rPr>
        <w:t xml:space="preserve">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3"/>
      </w:pPr>
      <w:bookmarkStart w:id="1754" w:name="_Toc66462278"/>
      <w:bookmarkStart w:id="1755" w:name="_Toc70618924"/>
      <w:r w:rsidRPr="002A326A">
        <w:t>6.</w:t>
      </w:r>
      <w:r w:rsidR="00C220DE">
        <w:t>7</w:t>
      </w:r>
      <w:r w:rsidRPr="002A326A">
        <w:t>.</w:t>
      </w:r>
      <w:r>
        <w:t>2</w:t>
      </w:r>
      <w:r w:rsidRPr="002A326A">
        <w:rPr>
          <w:rFonts w:hint="eastAsia"/>
        </w:rPr>
        <w:tab/>
      </w:r>
      <w:r>
        <w:t>Impacts on existing nodes and functionality</w:t>
      </w:r>
      <w:bookmarkEnd w:id="1754"/>
      <w:bookmarkEnd w:id="1755"/>
    </w:p>
    <w:p w14:paraId="632F4A5A" w14:textId="23B33002"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2"/>
      </w:pPr>
      <w:bookmarkStart w:id="1756" w:name="_Toc66462279"/>
      <w:bookmarkStart w:id="1757" w:name="_Toc70618925"/>
      <w:r>
        <w:t>6.</w:t>
      </w:r>
      <w:r w:rsidR="00C220DE">
        <w:t>8</w:t>
      </w:r>
      <w:r>
        <w:tab/>
      </w:r>
      <w:r w:rsidRPr="004C3318">
        <w:t>Solution</w:t>
      </w:r>
      <w:r>
        <w:t xml:space="preserve"> </w:t>
      </w:r>
      <w:r w:rsidR="00C220DE">
        <w:t>#8</w:t>
      </w:r>
      <w:bookmarkEnd w:id="1756"/>
      <w:bookmarkEnd w:id="1757"/>
    </w:p>
    <w:p w14:paraId="5BC050A2" w14:textId="63DA32B5" w:rsidR="00E020E7" w:rsidRDefault="00E020E7" w:rsidP="00E020E7">
      <w:pPr>
        <w:pStyle w:val="3"/>
        <w:rPr>
          <w:lang w:eastAsia="ko-KR"/>
        </w:rPr>
      </w:pPr>
      <w:bookmarkStart w:id="1758" w:name="_Toc66462280"/>
      <w:bookmarkStart w:id="1759" w:name="_Toc70618926"/>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1758"/>
      <w:bookmarkEnd w:id="1759"/>
    </w:p>
    <w:p w14:paraId="7BE23BDB" w14:textId="32B7D172" w:rsidR="00E020E7" w:rsidRDefault="00E020E7" w:rsidP="0065219D">
      <w:pPr>
        <w:pStyle w:val="4"/>
        <w:rPr>
          <w:lang w:eastAsia="ko-KR"/>
        </w:rPr>
      </w:pPr>
      <w:bookmarkStart w:id="1760" w:name="_Toc66462281"/>
      <w:bookmarkStart w:id="1761" w:name="_Toc70618927"/>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1760"/>
      <w:bookmarkEnd w:id="1761"/>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0F66E173"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p>
    <w:p w14:paraId="78E3A236" w14:textId="77777777"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4"/>
      </w:pPr>
      <w:bookmarkStart w:id="1762" w:name="_Toc66462282"/>
      <w:bookmarkStart w:id="1763" w:name="_Toc70618928"/>
      <w:r>
        <w:t>6.</w:t>
      </w:r>
      <w:r w:rsidR="00C220DE">
        <w:t>8</w:t>
      </w:r>
      <w:r w:rsidRPr="00A97959">
        <w:t>.</w:t>
      </w:r>
      <w:r>
        <w:t>1.2</w:t>
      </w:r>
      <w:r w:rsidRPr="00A97959">
        <w:tab/>
      </w:r>
      <w:r>
        <w:t>Detailed description</w:t>
      </w:r>
      <w:bookmarkEnd w:id="1762"/>
      <w:bookmarkEnd w:id="1763"/>
    </w:p>
    <w:p w14:paraId="5CD365B3" w14:textId="77777777" w:rsidR="00E020E7" w:rsidRDefault="00E020E7" w:rsidP="00E020E7">
      <w:bookmarkStart w:id="1764"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1765" w:name="_Hlk62503491"/>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1764"/>
    <w:bookmarkEnd w:id="1765"/>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w:t>
      </w:r>
      <w:r w:rsidRPr="003B06C7">
        <w:rPr>
          <w:lang w:eastAsia="ko-KR"/>
        </w:rPr>
        <w:lastRenderedPageBreak/>
        <w:t xml:space="preserve">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1766" w:name="_Hlk516660338"/>
    <w:bookmarkStart w:id="1767" w:name="_MON_1666071807"/>
    <w:bookmarkEnd w:id="1767"/>
    <w:p w14:paraId="73286025" w14:textId="77777777" w:rsidR="00FE5115" w:rsidRDefault="00E020E7" w:rsidP="0065219D">
      <w:pPr>
        <w:pStyle w:val="TH"/>
        <w:rPr>
          <w:lang w:val="en-US"/>
        </w:rPr>
      </w:pPr>
      <w:r w:rsidRPr="008C0C27">
        <w:rPr>
          <w:lang w:val="en-US"/>
        </w:rPr>
        <w:object w:dxaOrig="11115" w:dyaOrig="7494" w14:anchorId="4AD25B1A">
          <v:shape id="_x0000_i1034" type="#_x0000_t75" style="width:481.45pt;height:324pt" o:ole="">
            <v:imagedata r:id="rId29" o:title=""/>
          </v:shape>
          <o:OLEObject Type="Embed" ProgID="Word.Picture.8" ShapeID="_x0000_i1034" DrawAspect="Content" ObjectID="_1681231500" r:id="rId30"/>
        </w:object>
      </w:r>
      <w:bookmarkEnd w:id="1766"/>
    </w:p>
    <w:p w14:paraId="718DD1E8" w14:textId="6ECE15D4" w:rsidR="00E020E7" w:rsidRPr="00AD5E58" w:rsidRDefault="00E020E7" w:rsidP="00FE5115">
      <w:pPr>
        <w:pStyle w:val="TF"/>
      </w:pPr>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3"/>
      </w:pPr>
      <w:bookmarkStart w:id="1768" w:name="_Toc66462283"/>
      <w:bookmarkStart w:id="1769" w:name="_Toc70618929"/>
      <w:r w:rsidRPr="00AD1DFA">
        <w:t>6.</w:t>
      </w:r>
      <w:r w:rsidR="00C220DE">
        <w:t>8</w:t>
      </w:r>
      <w:r w:rsidRPr="00AD1DFA">
        <w:t>.2</w:t>
      </w:r>
      <w:r w:rsidRPr="00105174">
        <w:rPr>
          <w:rFonts w:hint="eastAsia"/>
        </w:rPr>
        <w:tab/>
      </w:r>
      <w:r w:rsidRPr="00105174">
        <w:t>Impacts on existing</w:t>
      </w:r>
      <w:r w:rsidRPr="00E020E7">
        <w:t xml:space="preserve"> nodes and functionality</w:t>
      </w:r>
      <w:bookmarkEnd w:id="1768"/>
      <w:bookmarkEnd w:id="1769"/>
    </w:p>
    <w:p w14:paraId="5D65B1B9" w14:textId="135F66DE"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r w:rsidR="00C220DE">
        <w:t>8</w:t>
      </w:r>
      <w:r w:rsidRPr="00AD1DFA">
        <w:t>.1.</w:t>
      </w:r>
    </w:p>
    <w:p w14:paraId="215FF15B" w14:textId="013C7654"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disaster roaming PLMN and area list", upon reception of the same from the CBE, as described in sub</w:t>
      </w:r>
      <w:r w:rsidRPr="00232F7D">
        <w:t>clause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51B28E67"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r w:rsidR="00C220DE">
        <w:t>8</w:t>
      </w:r>
      <w:r>
        <w:t>.1.</w:t>
      </w:r>
    </w:p>
    <w:p w14:paraId="77782A6C" w14:textId="2DA9BC49" w:rsidR="00725F6B" w:rsidRDefault="00725F6B" w:rsidP="00725F6B">
      <w:pPr>
        <w:pStyle w:val="2"/>
      </w:pPr>
      <w:bookmarkStart w:id="1770" w:name="_Toc66462284"/>
      <w:bookmarkStart w:id="1771" w:name="_Toc70618930"/>
      <w:r>
        <w:lastRenderedPageBreak/>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1770"/>
      <w:bookmarkEnd w:id="1771"/>
    </w:p>
    <w:p w14:paraId="58006539" w14:textId="656A6005" w:rsidR="00725F6B" w:rsidRDefault="00725F6B" w:rsidP="00725F6B">
      <w:pPr>
        <w:pStyle w:val="3"/>
      </w:pPr>
      <w:bookmarkStart w:id="1772" w:name="_Toc66462285"/>
      <w:bookmarkStart w:id="1773" w:name="_Toc70618931"/>
      <w:r>
        <w:t>6.</w:t>
      </w:r>
      <w:r w:rsidR="001D09D0">
        <w:t>9</w:t>
      </w:r>
      <w:r>
        <w:t>.1</w:t>
      </w:r>
      <w:r>
        <w:tab/>
        <w:t>Description</w:t>
      </w:r>
      <w:bookmarkEnd w:id="1772"/>
      <w:bookmarkEnd w:id="1773"/>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1774"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1774"/>
      <w:r>
        <w:t>Neither the AMFs nor the NG-RAN nodes shall use the established N2 connection until a disaster condition applies.</w:t>
      </w:r>
    </w:p>
    <w:p w14:paraId="22D24AE5" w14:textId="3F0C3E5D" w:rsidR="00725F6B" w:rsidRDefault="00725F6B" w:rsidP="00725F6B">
      <w:pPr>
        <w:pStyle w:val="3"/>
      </w:pPr>
      <w:bookmarkStart w:id="1775" w:name="_Toc66462286"/>
      <w:bookmarkStart w:id="1776" w:name="_Toc70618932"/>
      <w:r w:rsidRPr="002A326A">
        <w:t>6.</w:t>
      </w:r>
      <w:r w:rsidR="001D09D0">
        <w:t>9</w:t>
      </w:r>
      <w:r w:rsidRPr="002A326A">
        <w:t>.</w:t>
      </w:r>
      <w:r>
        <w:t>2</w:t>
      </w:r>
      <w:r w:rsidRPr="002A326A">
        <w:rPr>
          <w:rFonts w:hint="eastAsia"/>
        </w:rPr>
        <w:tab/>
      </w:r>
      <w:r>
        <w:t>Impacts on existing nodes and functionality</w:t>
      </w:r>
      <w:bookmarkEnd w:id="1775"/>
      <w:bookmarkEnd w:id="1776"/>
    </w:p>
    <w:p w14:paraId="788FE6BD" w14:textId="77777777" w:rsidR="00725F6B" w:rsidRDefault="00725F6B" w:rsidP="00725F6B">
      <w:r>
        <w:t>NG-RAN</w:t>
      </w:r>
    </w:p>
    <w:p w14:paraId="4393DFAA" w14:textId="77777777" w:rsidR="00725F6B" w:rsidRDefault="00725F6B" w:rsidP="00725F6B">
      <w:pPr>
        <w:pStyle w:val="B1"/>
      </w:pPr>
      <w:r>
        <w:t>-</w:t>
      </w:r>
      <w:r>
        <w:tab/>
        <w:t xml:space="preserve">After the NG Setup with an AMF of a different PLMN, the NG-RAN node shall not use the N2 connection until being notified, by the </w:t>
      </w:r>
      <w:proofErr w:type="gramStart"/>
      <w:r>
        <w:t>AMF, that</w:t>
      </w:r>
      <w:proofErr w:type="gramEnd"/>
      <w:r>
        <w:t xml:space="preserve">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1777"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2"/>
      </w:pPr>
      <w:bookmarkStart w:id="1778" w:name="_Toc66462287"/>
      <w:bookmarkStart w:id="1779" w:name="_Toc70618933"/>
      <w:bookmarkEnd w:id="1777"/>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1778"/>
      <w:bookmarkEnd w:id="1779"/>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1780" w:name="_Hlk62685196"/>
      <w:r>
        <w:t>NOTE:</w:t>
      </w:r>
      <w:r>
        <w:tab/>
        <w:t>The shared RAN node does not broadcast the same information which had been broadcast by the NG-RAN node of a PLMN with a disaster condition. As a result, several features such as CAG are not supported.</w:t>
      </w:r>
    </w:p>
    <w:bookmarkEnd w:id="1780"/>
    <w:p w14:paraId="6E196294" w14:textId="77777777" w:rsidR="00D62193" w:rsidRDefault="00D62193" w:rsidP="00D62193">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3"/>
      </w:pPr>
      <w:bookmarkStart w:id="1781" w:name="_Toc66462288"/>
      <w:bookmarkStart w:id="1782" w:name="_Toc70618934"/>
      <w:r w:rsidRPr="002A326A">
        <w:t>6.</w:t>
      </w:r>
      <w:r w:rsidR="00E237FA">
        <w:t>10</w:t>
      </w:r>
      <w:r w:rsidRPr="002A326A">
        <w:t>.</w:t>
      </w:r>
      <w:r>
        <w:t>2</w:t>
      </w:r>
      <w:r w:rsidRPr="002A326A">
        <w:rPr>
          <w:rFonts w:hint="eastAsia"/>
        </w:rPr>
        <w:tab/>
      </w:r>
      <w:r>
        <w:t>Impacts on existing nodes and functionality</w:t>
      </w:r>
      <w:bookmarkEnd w:id="1781"/>
      <w:bookmarkEnd w:id="1782"/>
    </w:p>
    <w:p w14:paraId="7D903F98" w14:textId="77777777" w:rsidR="00D62193" w:rsidRDefault="00D62193" w:rsidP="00D62193">
      <w:r>
        <w:t>NG-RAN</w:t>
      </w:r>
    </w:p>
    <w:p w14:paraId="21E4B058" w14:textId="77777777" w:rsidR="00D62193" w:rsidRDefault="00D62193" w:rsidP="00D62193">
      <w:pPr>
        <w:pStyle w:val="B1"/>
      </w:pPr>
      <w:r>
        <w:lastRenderedPageBreak/>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pPr>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gNB is shared to three other PLMNs for handling of disaster condition according to Solution #9, the gNB can be shared to eight other networks.</w:t>
      </w:r>
    </w:p>
    <w:p w14:paraId="32FA2DCC" w14:textId="06AF63E0" w:rsidR="00D62193" w:rsidRDefault="00D62193" w:rsidP="00D62193">
      <w:pPr>
        <w:pStyle w:val="2"/>
      </w:pPr>
      <w:bookmarkStart w:id="1783" w:name="_Toc66462289"/>
      <w:bookmarkStart w:id="1784" w:name="_Toc70618935"/>
      <w:r>
        <w:t>6.</w:t>
      </w:r>
      <w:r w:rsidR="00E237FA">
        <w:t>11</w:t>
      </w:r>
      <w:r>
        <w:tab/>
      </w:r>
      <w:r w:rsidR="00E237FA">
        <w:t xml:space="preserve">Solution #11: </w:t>
      </w:r>
      <w:r w:rsidRPr="006A0984">
        <w:t>D</w:t>
      </w:r>
      <w:r>
        <w:t>RS</w:t>
      </w:r>
      <w:r w:rsidRPr="006A0984">
        <w:t>-supported PLMN list</w:t>
      </w:r>
      <w:bookmarkEnd w:id="1783"/>
      <w:bookmarkEnd w:id="1784"/>
    </w:p>
    <w:p w14:paraId="42BBCB9C" w14:textId="4FE9F756" w:rsidR="00D62193" w:rsidRDefault="00D62193" w:rsidP="00D62193">
      <w:pPr>
        <w:pStyle w:val="3"/>
        <w:rPr>
          <w:lang w:eastAsia="ko-KR"/>
        </w:rPr>
      </w:pPr>
      <w:bookmarkStart w:id="1785" w:name="_Toc66462290"/>
      <w:bookmarkStart w:id="1786" w:name="_Toc70618936"/>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1785"/>
      <w:bookmarkEnd w:id="1786"/>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1787" w:name="_Hlk61344057"/>
      <w:r w:rsidRPr="00CB6AA7">
        <w:rPr>
          <w:noProof/>
          <w:lang w:val="en-US"/>
        </w:rPr>
        <w:t xml:space="preserve">Indication of </w:t>
      </w:r>
      <w:bookmarkStart w:id="1788" w:name="_Hlk61268542"/>
      <w:r w:rsidRPr="00CB6AA7">
        <w:rPr>
          <w:noProof/>
          <w:lang w:val="en-US"/>
        </w:rPr>
        <w:t xml:space="preserve">accessibility from other PLMNs without </w:t>
      </w:r>
      <w:bookmarkStart w:id="1789" w:name="_Hlk61357136"/>
      <w:r w:rsidRPr="00CB6AA7">
        <w:rPr>
          <w:noProof/>
          <w:lang w:val="en-US"/>
        </w:rPr>
        <w:t>Disaster Condition</w:t>
      </w:r>
      <w:bookmarkEnd w:id="1789"/>
      <w:r w:rsidRPr="00CB6AA7">
        <w:rPr>
          <w:noProof/>
          <w:lang w:val="en-US"/>
        </w:rPr>
        <w:t xml:space="preserve"> </w:t>
      </w:r>
      <w:bookmarkEnd w:id="1788"/>
      <w:r w:rsidRPr="00CB6AA7">
        <w:rPr>
          <w:noProof/>
          <w:lang w:val="en-US"/>
        </w:rPr>
        <w:t>to the UE</w:t>
      </w:r>
      <w:bookmarkEnd w:id="1787"/>
      <w:r>
        <w:rPr>
          <w:noProof/>
          <w:lang w:val="en-US"/>
        </w:rPr>
        <w:t>.</w:t>
      </w:r>
    </w:p>
    <w:p w14:paraId="70E4A1AA" w14:textId="77777777" w:rsidR="00D62193" w:rsidRDefault="00D62193" w:rsidP="00D62193">
      <w:pPr>
        <w:rPr>
          <w:lang w:eastAsia="zh-CN"/>
        </w:rPr>
      </w:pPr>
      <w:r>
        <w:rPr>
          <w:lang w:eastAsia="zh-CN"/>
        </w:rPr>
        <w:t xml:space="preserve">The basic idea of this solution is to configure UE with a </w:t>
      </w:r>
      <w:bookmarkStart w:id="1790"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1790"/>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1791" w:name="_Hlk62633519"/>
      <w:bookmarkStart w:id="1792" w:name="_Hlk61338054"/>
      <w:r w:rsidRPr="000E40A3">
        <w:rPr>
          <w:lang w:eastAsia="zh-CN"/>
        </w:rPr>
        <w:t>Disaster Condition</w:t>
      </w:r>
      <w:bookmarkEnd w:id="1791"/>
      <w:r w:rsidRPr="00765FB8">
        <w:rPr>
          <w:lang w:eastAsia="zh-CN"/>
        </w:rPr>
        <w:t xml:space="preserve"> roaming servic</w:t>
      </w:r>
      <w:bookmarkEnd w:id="1792"/>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3"/>
      </w:pPr>
      <w:bookmarkStart w:id="1793" w:name="_Toc66462291"/>
      <w:bookmarkStart w:id="1794" w:name="_Toc70618937"/>
      <w:r>
        <w:t>6.</w:t>
      </w:r>
      <w:r w:rsidR="00E237FA">
        <w:t>11</w:t>
      </w:r>
      <w:r w:rsidRPr="00A97959">
        <w:t>.</w:t>
      </w:r>
      <w:r>
        <w:t>2</w:t>
      </w:r>
      <w:r w:rsidRPr="00A97959">
        <w:tab/>
      </w:r>
      <w:r>
        <w:t>Detailed description</w:t>
      </w:r>
      <w:bookmarkEnd w:id="1793"/>
      <w:bookmarkEnd w:id="1794"/>
    </w:p>
    <w:p w14:paraId="3BAC2B40" w14:textId="77777777" w:rsidR="00D62193" w:rsidRDefault="00D62193" w:rsidP="00D62193">
      <w:pPr>
        <w:rPr>
          <w:lang w:eastAsia="zh-CN"/>
        </w:rPr>
      </w:pPr>
      <w:r w:rsidRPr="00765FB8">
        <w:rPr>
          <w:lang w:eastAsia="zh-CN"/>
        </w:rPr>
        <w:t xml:space="preserve">For convenience on description, PLMN D is the PLMN with Disaster Condition and PLMN A is the PLMN without Disaster Condition. </w:t>
      </w:r>
    </w:p>
    <w:p w14:paraId="5704061F" w14:textId="77777777"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1795" w:name="_Hlk61337875"/>
      <w:r w:rsidRPr="00765FB8">
        <w:rPr>
          <w:lang w:eastAsia="zh-CN"/>
        </w:rPr>
        <w:t>D</w:t>
      </w:r>
      <w:r>
        <w:rPr>
          <w:lang w:eastAsia="zh-CN"/>
        </w:rPr>
        <w:t>RS</w:t>
      </w:r>
      <w:r w:rsidRPr="00765FB8">
        <w:rPr>
          <w:lang w:eastAsia="zh-CN"/>
        </w:rPr>
        <w:t>-supported PLMN list</w:t>
      </w:r>
      <w:bookmarkEnd w:id="1795"/>
      <w:r>
        <w:rPr>
          <w:lang w:eastAsia="zh-CN"/>
        </w:rPr>
        <w:t xml:space="preserve"> is proposed to be configured in the UE by the PLMN D before the </w:t>
      </w:r>
      <w:bookmarkStart w:id="1796" w:name="_Hlk62633628"/>
      <w:r w:rsidRPr="000D7805">
        <w:rPr>
          <w:lang w:eastAsia="zh-CN"/>
        </w:rPr>
        <w:t>Disaster Condition</w:t>
      </w:r>
      <w:r>
        <w:rPr>
          <w:lang w:eastAsia="zh-CN"/>
        </w:rPr>
        <w:t xml:space="preserve"> happens</w:t>
      </w:r>
      <w:bookmarkEnd w:id="1796"/>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proofErr w:type="gramStart"/>
      <w:r w:rsidRPr="00FC5701">
        <w:rPr>
          <w:lang w:eastAsia="zh-CN"/>
        </w:rPr>
        <w:t>the</w:t>
      </w:r>
      <w:proofErr w:type="gramEnd"/>
      <w:r w:rsidRPr="00FC5701">
        <w:rPr>
          <w:lang w:eastAsia="zh-CN"/>
        </w:rPr>
        <w:t xml:space="preserve"> indication of accessibility to Disaster Inbound Roamers from the</w:t>
      </w:r>
      <w:bookmarkStart w:id="1797" w:name="_Hlk62633787"/>
      <w:r w:rsidRPr="00FC5701">
        <w:rPr>
          <w:lang w:eastAsia="zh-CN"/>
        </w:rPr>
        <w:t xml:space="preserve"> PLMNs without </w:t>
      </w:r>
      <w:bookmarkStart w:id="1798" w:name="_Hlk62633829"/>
      <w:r w:rsidRPr="00FC5701">
        <w:rPr>
          <w:lang w:eastAsia="zh-CN"/>
        </w:rPr>
        <w:t>Disaster Condition</w:t>
      </w:r>
      <w:bookmarkEnd w:id="1797"/>
      <w:r>
        <w:rPr>
          <w:lang w:eastAsia="zh-CN"/>
        </w:rPr>
        <w:t xml:space="preserve"> </w:t>
      </w:r>
      <w:bookmarkEnd w:id="1798"/>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r>
      <w:proofErr w:type="gramStart"/>
      <w:r>
        <w:rPr>
          <w:lang w:eastAsia="zh-CN"/>
        </w:rPr>
        <w:t>the</w:t>
      </w:r>
      <w:proofErr w:type="gramEnd"/>
      <w:r>
        <w:rPr>
          <w:lang w:eastAsia="zh-CN"/>
        </w:rPr>
        <w:t xml:space="preserv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Default="00D62193" w:rsidP="00D62193">
      <w:pPr>
        <w:pStyle w:val="B1"/>
        <w:ind w:left="284" w:firstLine="0"/>
        <w:rPr>
          <w:lang w:eastAsia="zh-CN"/>
        </w:rPr>
      </w:pPr>
      <w:r>
        <w:rPr>
          <w:rFonts w:hint="eastAsia"/>
          <w:lang w:eastAsia="zh-CN"/>
        </w:rPr>
        <w:t>-</w:t>
      </w:r>
      <w:r>
        <w:rPr>
          <w:lang w:eastAsia="zh-CN"/>
        </w:rPr>
        <w:tab/>
      </w:r>
      <w:r w:rsidRPr="00FB2315">
        <w:rPr>
          <w:lang w:eastAsia="zh-CN"/>
        </w:rPr>
        <w:t>REGISTRATION ACCEPT message</w:t>
      </w:r>
      <w:r>
        <w:rPr>
          <w:lang w:eastAsia="zh-CN"/>
        </w:rPr>
        <w:t>; or</w:t>
      </w:r>
    </w:p>
    <w:p w14:paraId="367675F3" w14:textId="77777777" w:rsidR="00D62193" w:rsidRDefault="00D62193" w:rsidP="00D62193">
      <w:pPr>
        <w:pStyle w:val="B1"/>
        <w:ind w:left="284" w:firstLine="0"/>
        <w:rPr>
          <w:lang w:eastAsia="zh-CN"/>
        </w:rPr>
      </w:pPr>
      <w:r>
        <w:rPr>
          <w:rFonts w:hint="eastAsia"/>
          <w:lang w:eastAsia="zh-CN"/>
        </w:rPr>
        <w:t>-</w:t>
      </w:r>
      <w:r>
        <w:rPr>
          <w:lang w:eastAsia="zh-CN"/>
        </w:rPr>
        <w:tab/>
      </w:r>
      <w:r w:rsidRPr="00D122F7">
        <w:rPr>
          <w:lang w:eastAsia="zh-CN"/>
        </w:rPr>
        <w:t>CONFIGURATION UPDATE COMMAND message</w:t>
      </w:r>
      <w:r>
        <w:rPr>
          <w:lang w:eastAsia="zh-CN"/>
        </w:rPr>
        <w:t>.</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Default="00D62193" w:rsidP="00D62193">
      <w:pPr>
        <w:pStyle w:val="B1"/>
        <w:ind w:left="284" w:firstLine="0"/>
        <w:rPr>
          <w:lang w:eastAsia="ko-KR"/>
        </w:rPr>
      </w:pPr>
      <w:r>
        <w:rPr>
          <w:lang w:eastAsia="ko-KR"/>
        </w:rPr>
        <w:t>a)</w:t>
      </w:r>
      <w:r>
        <w:rPr>
          <w:lang w:eastAsia="ko-KR"/>
        </w:rPr>
        <w:tab/>
        <w:t>PLMN A</w:t>
      </w:r>
      <w:r w:rsidRPr="00484629">
        <w:t xml:space="preserve"> </w:t>
      </w:r>
      <w:r w:rsidRPr="00484629">
        <w:rPr>
          <w:lang w:eastAsia="ko-KR"/>
        </w:rPr>
        <w:t>is in</w:t>
      </w:r>
      <w:r>
        <w:rPr>
          <w:lang w:eastAsia="ko-KR"/>
        </w:rPr>
        <w:t xml:space="preserve"> the </w:t>
      </w:r>
      <w:bookmarkStart w:id="1799" w:name="_Hlk61461938"/>
      <w:r w:rsidRPr="00A639A5">
        <w:rPr>
          <w:lang w:eastAsia="ko-KR"/>
        </w:rPr>
        <w:t>D</w:t>
      </w:r>
      <w:r>
        <w:rPr>
          <w:lang w:eastAsia="ko-KR"/>
        </w:rPr>
        <w:t>RS</w:t>
      </w:r>
      <w:r w:rsidRPr="00A639A5">
        <w:rPr>
          <w:lang w:eastAsia="ko-KR"/>
        </w:rPr>
        <w:t>-supported PLMN list</w:t>
      </w:r>
      <w:bookmarkEnd w:id="1799"/>
      <w:r>
        <w:rPr>
          <w:lang w:eastAsia="ko-KR"/>
        </w:rPr>
        <w:t>; and</w:t>
      </w:r>
    </w:p>
    <w:p w14:paraId="09943B33" w14:textId="519867A6" w:rsidR="00D62193" w:rsidRPr="00DE44C6" w:rsidRDefault="002F14CE" w:rsidP="00DE44C6">
      <w:pPr>
        <w:pStyle w:val="B1"/>
      </w:pPr>
      <w:r>
        <w:t>b)</w:t>
      </w:r>
      <w:r>
        <w:tab/>
      </w:r>
      <w:r w:rsidR="00CC5921" w:rsidRPr="00953F7B">
        <w:rPr>
          <w:lang w:eastAsia="zh-CN"/>
        </w:rPr>
        <w:t>PLMN A's NG-RAN cell broadcasts "disaster roaming PLMN list" including PLMN ID of PLMN D</w:t>
      </w:r>
      <w:r w:rsidR="00CC5921">
        <w:rPr>
          <w:lang w:eastAsia="zh-CN"/>
        </w:rPr>
        <w:t xml:space="preserve"> (as defined in solution#13)</w:t>
      </w:r>
    </w:p>
    <w:p w14:paraId="16AFC043" w14:textId="07DED6CE" w:rsidR="00D62193" w:rsidRPr="006040E0" w:rsidRDefault="00D62193" w:rsidP="00D62193">
      <w:pPr>
        <w:pStyle w:val="3"/>
      </w:pPr>
      <w:bookmarkStart w:id="1800" w:name="_Toc66462292"/>
      <w:bookmarkStart w:id="1801" w:name="_Toc70618938"/>
      <w:r>
        <w:t>6.</w:t>
      </w:r>
      <w:r w:rsidR="00E237FA">
        <w:t>11</w:t>
      </w:r>
      <w:r>
        <w:t>.3</w:t>
      </w:r>
      <w:r>
        <w:tab/>
        <w:t>Impacts on existing nodes and functionality</w:t>
      </w:r>
      <w:bookmarkEnd w:id="1800"/>
      <w:bookmarkEnd w:id="1801"/>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1802" w:name="_Hlk61874221"/>
      <w:r>
        <w:rPr>
          <w:noProof/>
          <w:lang w:val="en-US"/>
        </w:rPr>
        <w:t>support for</w:t>
      </w:r>
      <w:bookmarkEnd w:id="1802"/>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lastRenderedPageBreak/>
        <w:t>AMF of registered PLMN (with Disaster Condition):</w:t>
      </w:r>
    </w:p>
    <w:p w14:paraId="4162F2DB" w14:textId="77777777" w:rsidR="00D62193" w:rsidRDefault="00D62193" w:rsidP="00D62193">
      <w:pPr>
        <w:pStyle w:val="B1"/>
        <w:numPr>
          <w:ilvl w:val="0"/>
          <w:numId w:val="12"/>
        </w:numPr>
        <w:rPr>
          <w:noProof/>
          <w:lang w:val="en-US"/>
        </w:rPr>
      </w:pPr>
      <w:r>
        <w:rPr>
          <w:noProof/>
          <w:lang w:val="en-US"/>
        </w:rPr>
        <w:t xml:space="preserve">support for providing </w:t>
      </w:r>
      <w:r w:rsidRPr="00D85A8C">
        <w:rPr>
          <w:noProof/>
          <w:lang w:val="en-US"/>
        </w:rPr>
        <w:t>DRS-supported PLMN list</w:t>
      </w:r>
      <w:r>
        <w:rPr>
          <w:noProof/>
          <w:lang w:val="en-US"/>
        </w:rPr>
        <w:t>.</w:t>
      </w:r>
    </w:p>
    <w:p w14:paraId="54E6E683" w14:textId="1656079D" w:rsidR="001F6694" w:rsidRDefault="001F6694" w:rsidP="001F6694">
      <w:pPr>
        <w:pStyle w:val="2"/>
      </w:pPr>
      <w:bookmarkStart w:id="1803" w:name="_Toc66462293"/>
      <w:bookmarkStart w:id="1804" w:name="_Toc70618939"/>
      <w:r>
        <w:t>6.</w:t>
      </w:r>
      <w:r w:rsidR="00E237FA">
        <w:t>12</w:t>
      </w:r>
      <w:r>
        <w:tab/>
      </w:r>
      <w:r w:rsidRPr="004C3318">
        <w:t>Solution</w:t>
      </w:r>
      <w:r>
        <w:t xml:space="preserve"> #</w:t>
      </w:r>
      <w:r w:rsidR="00E237FA">
        <w:t>12</w:t>
      </w:r>
      <w:r>
        <w:t>: Broadcast of disaster roaming indication</w:t>
      </w:r>
      <w:bookmarkEnd w:id="1803"/>
      <w:bookmarkEnd w:id="1804"/>
      <w:r>
        <w:t xml:space="preserve">  </w:t>
      </w:r>
    </w:p>
    <w:p w14:paraId="39260815" w14:textId="77777777" w:rsidR="001F6694" w:rsidRPr="00E237FA" w:rsidRDefault="001F6694" w:rsidP="00E237FA">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p>
    <w:p w14:paraId="0310EBF8" w14:textId="7D6EC7E8" w:rsidR="001F6694" w:rsidRDefault="001F6694" w:rsidP="001F6694">
      <w:pPr>
        <w:pStyle w:val="3"/>
      </w:pPr>
      <w:bookmarkStart w:id="1805" w:name="_Toc66462294"/>
      <w:bookmarkStart w:id="1806" w:name="_Toc70618940"/>
      <w:r>
        <w:t>6.</w:t>
      </w:r>
      <w:r w:rsidR="00E237FA">
        <w:t>12</w:t>
      </w:r>
      <w:r w:rsidRPr="00A97959">
        <w:t>.</w:t>
      </w:r>
      <w:r>
        <w:t>1</w:t>
      </w:r>
      <w:r w:rsidRPr="00A97959">
        <w:tab/>
      </w:r>
      <w:r>
        <w:t>Detailed description</w:t>
      </w:r>
      <w:bookmarkEnd w:id="1805"/>
      <w:bookmarkEnd w:id="1806"/>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1C06B38A" w14:textId="77777777" w:rsidR="001F6694" w:rsidRDefault="001F6694" w:rsidP="001F6694">
      <w:pPr>
        <w:rPr>
          <w:noProof/>
          <w:lang w:val="en-US"/>
        </w:rPr>
      </w:pPr>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p>
    <w:p w14:paraId="4822641D" w14:textId="77777777" w:rsidR="001F6694" w:rsidRDefault="001F6694" w:rsidP="001F6694">
      <w:pPr>
        <w:rPr>
          <w:noProof/>
          <w:lang w:val="en-US"/>
        </w:rPr>
      </w:pPr>
      <w:r>
        <w:rPr>
          <w:noProof/>
          <w:lang w:val="en-US"/>
        </w:rPr>
        <w:t>The design of the broadcast information shall take into account the following requirements:</w:t>
      </w:r>
    </w:p>
    <w:p w14:paraId="6A67821A" w14:textId="4787FBEF" w:rsidR="001F6694" w:rsidRPr="00E237FA" w:rsidRDefault="00E237FA" w:rsidP="00DE44C6">
      <w:pPr>
        <w:pStyle w:val="B1"/>
      </w:pPr>
      <w:r>
        <w:rPr>
          <w:noProof/>
          <w:lang w:val="en-US"/>
        </w:rPr>
        <w:t>1.</w:t>
      </w:r>
      <w:r>
        <w:rPr>
          <w:noProof/>
          <w:lang w:val="en-US"/>
        </w:rPr>
        <w:tab/>
      </w:r>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p>
    <w:p w14:paraId="1FF709EC" w14:textId="4CFF26E0" w:rsidR="001F6694" w:rsidRPr="00E237FA" w:rsidRDefault="00E237FA" w:rsidP="00DE44C6">
      <w:pPr>
        <w:pStyle w:val="B1"/>
        <w:rPr>
          <w:noProof/>
          <w:lang w:val="en-US"/>
        </w:rPr>
      </w:pPr>
      <w:r>
        <w:rPr>
          <w:noProof/>
          <w:lang w:val="en-US"/>
        </w:rPr>
        <w:t>2.</w:t>
      </w:r>
      <w:r>
        <w:rPr>
          <w:noProof/>
          <w:lang w:val="en-US"/>
        </w:rPr>
        <w:tab/>
      </w:r>
      <w:r w:rsidR="001F6694" w:rsidRPr="00E237FA">
        <w:rPr>
          <w:noProof/>
          <w:lang w:val="en-US"/>
        </w:rPr>
        <w:t>A UE that is a subscriber of PLMN B (another PLMN in the same area, but not subject to disaster) may also be performing a PLMN search due to a loss of coverage.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p>
    <w:p w14:paraId="63445A7B" w14:textId="6FAF9A87" w:rsidR="001F6694"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p>
    <w:p w14:paraId="504FFFEB" w14:textId="3EC83304" w:rsidR="001F6694" w:rsidRPr="00E237FA" w:rsidRDefault="00E237FA" w:rsidP="00DE44C6">
      <w:pPr>
        <w:pStyle w:val="B1"/>
        <w:rPr>
          <w:noProof/>
          <w:lang w:val="en-US"/>
        </w:rPr>
      </w:pPr>
      <w:r>
        <w:rPr>
          <w:noProof/>
          <w:lang w:val="en-US"/>
        </w:rPr>
        <w:t>4.</w:t>
      </w:r>
      <w:r>
        <w:rPr>
          <w:noProof/>
          <w:lang w:val="en-US"/>
        </w:rPr>
        <w:tab/>
      </w:r>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p>
    <w:p w14:paraId="2819AF0B" w14:textId="7276D2BA" w:rsidR="001F6694" w:rsidRDefault="001F6694" w:rsidP="00E237FA">
      <w:pPr>
        <w:pStyle w:val="4"/>
      </w:pPr>
      <w:bookmarkStart w:id="1807" w:name="_Toc66462295"/>
      <w:bookmarkStart w:id="1808" w:name="_Toc70618941"/>
      <w:r>
        <w:t>6.</w:t>
      </w:r>
      <w:r w:rsidR="00E237FA">
        <w:t>12</w:t>
      </w:r>
      <w:r>
        <w:t>.1.1</w:t>
      </w:r>
      <w:r w:rsidR="00DE44C6">
        <w:tab/>
      </w:r>
      <w:r>
        <w:t>Broadcast Indication of Disaster Roaming condition</w:t>
      </w:r>
      <w:bookmarkEnd w:id="1807"/>
      <w:bookmarkEnd w:id="1808"/>
    </w:p>
    <w:p w14:paraId="7C5CF636" w14:textId="77777777" w:rsidR="001F6694" w:rsidRDefault="001F6694" w:rsidP="001F6694">
      <w:pPr>
        <w:rPr>
          <w:iCs/>
          <w:noProof/>
        </w:rPr>
      </w:pPr>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p>
    <w:p w14:paraId="155E5ED2" w14:textId="5ECD3B52"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p>
    <w:p w14:paraId="606852AA" w14:textId="77777777" w:rsidR="001F6694" w:rsidRDefault="001F6694" w:rsidP="001F6694">
      <w:pPr>
        <w:pStyle w:val="EditorsNote"/>
      </w:pPr>
      <w:r w:rsidRPr="0069684F">
        <w:t>Editor’</w:t>
      </w:r>
      <w:r w:rsidRPr="001F6694">
        <w:t>s Note: Introduction of new</w:t>
      </w:r>
      <w:r w:rsidRPr="00836B79">
        <w:t xml:space="preserve"> information in SIB1, introduction of new</w:t>
      </w:r>
      <w:r w:rsidRPr="0069684F">
        <w:t xml:space="preserve"> </w:t>
      </w:r>
      <w:r w:rsidRPr="00836B79">
        <w:t>SIB type and split of information between SIB1 and new SIB</w:t>
      </w:r>
      <w:r w:rsidRPr="0069684F">
        <w:t xml:space="preserve"> is subject to</w:t>
      </w:r>
      <w:r w:rsidRPr="001F6694">
        <w:t xml:space="preserve"> RAN2 agreement</w:t>
      </w:r>
      <w:r w:rsidRPr="00836B79">
        <w:t xml:space="preserve">. </w:t>
      </w:r>
    </w:p>
    <w:p w14:paraId="1D381C53" w14:textId="6D3E5D8B" w:rsidR="001F6694" w:rsidRPr="001822CF" w:rsidRDefault="001F6694" w:rsidP="001F6694">
      <w:pPr>
        <w:pStyle w:val="EditorsNote"/>
      </w:pPr>
      <w:r w:rsidRPr="0069684F">
        <w:t>Editor’</w:t>
      </w:r>
      <w:r w:rsidRPr="001F6694">
        <w:t>s Note: Handling of CAG cells and CAG supporting UE in the PLMN without Disaster con</w:t>
      </w:r>
      <w:r w:rsidRPr="00D84330">
        <w:t>dition is FFS.</w:t>
      </w:r>
      <w:r w:rsidR="003D4B60">
        <w:t xml:space="preserve"> This depends on SA1 decision.</w:t>
      </w:r>
    </w:p>
    <w:p w14:paraId="0CA36A75" w14:textId="4E299461" w:rsidR="001F6694" w:rsidRPr="006040E0" w:rsidRDefault="001F6694" w:rsidP="001F6694">
      <w:pPr>
        <w:pStyle w:val="3"/>
      </w:pPr>
      <w:bookmarkStart w:id="1809" w:name="_Toc66462296"/>
      <w:bookmarkStart w:id="1810" w:name="_Toc70618942"/>
      <w:r w:rsidRPr="002A326A">
        <w:t>6.</w:t>
      </w:r>
      <w:r w:rsidR="00E237FA">
        <w:t>12</w:t>
      </w:r>
      <w:r w:rsidRPr="002A326A">
        <w:t>.</w:t>
      </w:r>
      <w:r>
        <w:t>2</w:t>
      </w:r>
      <w:r w:rsidRPr="002A326A">
        <w:rPr>
          <w:rFonts w:hint="eastAsia"/>
        </w:rPr>
        <w:tab/>
      </w:r>
      <w:r>
        <w:t>Impacts on existing nodes and functionality</w:t>
      </w:r>
      <w:bookmarkEnd w:id="1809"/>
      <w:bookmarkEnd w:id="1810"/>
    </w:p>
    <w:p w14:paraId="7437B6DC" w14:textId="77777777" w:rsidR="001F6694" w:rsidRDefault="001F6694" w:rsidP="001F6694">
      <w:pPr>
        <w:rPr>
          <w:iCs/>
        </w:rPr>
      </w:pPr>
      <w:r>
        <w:rPr>
          <w:iCs/>
        </w:rPr>
        <w:t>NG-RAN: new fields in SIB1, new SIB X</w:t>
      </w:r>
    </w:p>
    <w:p w14:paraId="186F0425" w14:textId="77777777" w:rsidR="001F6694" w:rsidRPr="00836B79" w:rsidRDefault="001F6694" w:rsidP="001F6694">
      <w:pPr>
        <w:rPr>
          <w:iCs/>
        </w:rPr>
      </w:pPr>
      <w:r>
        <w:rPr>
          <w:iCs/>
        </w:rPr>
        <w:t xml:space="preserve">UE: Cell selection and PLMN selection criteria </w:t>
      </w:r>
    </w:p>
    <w:p w14:paraId="545DD60E" w14:textId="3A42B916" w:rsidR="00D84330" w:rsidRDefault="00D84330" w:rsidP="00D84330">
      <w:pPr>
        <w:pStyle w:val="2"/>
      </w:pPr>
      <w:bookmarkStart w:id="1811" w:name="_Toc66462297"/>
      <w:bookmarkStart w:id="1812" w:name="_Toc70618943"/>
      <w:r>
        <w:lastRenderedPageBreak/>
        <w:t>6.</w:t>
      </w:r>
      <w:r w:rsidR="00836B79">
        <w:t>13</w:t>
      </w:r>
      <w:r>
        <w:tab/>
      </w:r>
      <w:r w:rsidRPr="004C3318">
        <w:t>Solution</w:t>
      </w:r>
      <w:r>
        <w:t xml:space="preserve"> </w:t>
      </w:r>
      <w:r w:rsidR="00836B79">
        <w:t>#13</w:t>
      </w:r>
      <w:bookmarkEnd w:id="1811"/>
      <w:bookmarkEnd w:id="1812"/>
    </w:p>
    <w:p w14:paraId="2EE9A816" w14:textId="12A9543F" w:rsidR="00D84330" w:rsidRDefault="00D84330" w:rsidP="00D84330">
      <w:pPr>
        <w:pStyle w:val="3"/>
        <w:rPr>
          <w:lang w:eastAsia="ko-KR"/>
        </w:rPr>
      </w:pPr>
      <w:bookmarkStart w:id="1813" w:name="_Toc66462298"/>
      <w:bookmarkStart w:id="1814" w:name="_Toc70618944"/>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1813"/>
      <w:bookmarkEnd w:id="1814"/>
    </w:p>
    <w:p w14:paraId="54E21507" w14:textId="159866B8" w:rsidR="00D84330" w:rsidRDefault="00D84330" w:rsidP="0065219D">
      <w:pPr>
        <w:pStyle w:val="4"/>
        <w:rPr>
          <w:lang w:eastAsia="ko-KR"/>
        </w:rPr>
      </w:pPr>
      <w:bookmarkStart w:id="1815" w:name="_Toc66462299"/>
      <w:bookmarkStart w:id="1816" w:name="_Toc70618945"/>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1815"/>
      <w:bookmarkEnd w:id="1816"/>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4"/>
      </w:pPr>
      <w:bookmarkStart w:id="1817" w:name="_Toc66462300"/>
      <w:bookmarkStart w:id="1818" w:name="_Toc70618946"/>
      <w:r>
        <w:t>6.</w:t>
      </w:r>
      <w:r w:rsidR="00836B79">
        <w:t>13</w:t>
      </w:r>
      <w:r w:rsidRPr="00A97959">
        <w:t>.</w:t>
      </w:r>
      <w:r>
        <w:t>1.2</w:t>
      </w:r>
      <w:r w:rsidRPr="00A97959">
        <w:tab/>
      </w:r>
      <w:r>
        <w:t>Detailed description</w:t>
      </w:r>
      <w:bookmarkEnd w:id="1817"/>
      <w:bookmarkEnd w:id="1818"/>
    </w:p>
    <w:p w14:paraId="2E1E3456" w14:textId="77777777" w:rsidR="00D84330"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1819" w:name="_Hlk56411950"/>
      <w:r>
        <w:rPr>
          <w:lang w:eastAsia="ko-KR"/>
        </w:rPr>
        <w:t xml:space="preserve">broadcast </w:t>
      </w:r>
      <w:r w:rsidRPr="004C3318">
        <w:t>"disaster roaming PLMN list"</w:t>
      </w:r>
      <w:r>
        <w:t xml:space="preserve"> including PLMN ID of PLMN D</w:t>
      </w:r>
      <w:bookmarkEnd w:id="1819"/>
      <w:r w:rsidRPr="00235DA3">
        <w:t xml:space="preserve">. </w:t>
      </w:r>
    </w:p>
    <w:p w14:paraId="57CA8A01" w14:textId="77777777" w:rsidR="00D84330" w:rsidRPr="005855D6" w:rsidRDefault="00D84330" w:rsidP="00D84330">
      <w:pPr>
        <w:pStyle w:val="EditorsNote"/>
        <w:rPr>
          <w:lang w:val="en-US"/>
        </w:rPr>
      </w:pPr>
      <w:r w:rsidRPr="006E0106">
        <w:rPr>
          <w:lang w:val="en-US"/>
        </w:rPr>
        <w:t xml:space="preserve">Editor's note: Extension of broadcast signalling is </w:t>
      </w:r>
      <w:r w:rsidRPr="006B55E9">
        <w:t>subject</w:t>
      </w:r>
      <w:r w:rsidRPr="006E0106">
        <w:rPr>
          <w:lang w:val="en-US"/>
        </w:rPr>
        <w:t xml:space="preserve"> to agreement of RAN WG</w:t>
      </w:r>
      <w:r>
        <w:rPr>
          <w:lang w:val="en-US"/>
        </w:rPr>
        <w:t>s</w:t>
      </w:r>
      <w:r w:rsidRPr="006E0106">
        <w:rPr>
          <w:lang w:val="en-US"/>
        </w:rPr>
        <w:t>.</w:t>
      </w:r>
    </w:p>
    <w:p w14:paraId="101D1C23" w14:textId="77777777" w:rsidR="00D84330" w:rsidRPr="005F6C91" w:rsidRDefault="00D84330" w:rsidP="00D84330">
      <w:pPr>
        <w:pStyle w:val="EditorsNote"/>
        <w:rPr>
          <w:lang w:val="en-US"/>
        </w:rPr>
      </w:pPr>
      <w:r w:rsidRPr="002C6619">
        <w:rPr>
          <w:lang w:val="en-US"/>
        </w:rPr>
        <w:t xml:space="preserve">Editor's note: </w:t>
      </w:r>
      <w:r>
        <w:rPr>
          <w:lang w:val="en-US"/>
        </w:rPr>
        <w:t>Potential attacks by fake broadcast information are to be checked by SA3.</w:t>
      </w:r>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7777777" w:rsidR="00D84330" w:rsidRDefault="00D84330" w:rsidP="008C0C27">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098E44C" w14:textId="28A53045" w:rsidR="00D84330" w:rsidRPr="00F16A93" w:rsidRDefault="00D84330" w:rsidP="0065219D">
      <w:pPr>
        <w:pStyle w:val="EditorsNote"/>
      </w:pPr>
      <w:r w:rsidRPr="00AF0E0F">
        <w:t xml:space="preserve">Editor's note: it is FFS whether the UE </w:t>
      </w:r>
      <w:r>
        <w:t xml:space="preserve">can </w:t>
      </w:r>
      <w:r w:rsidRPr="00AF0E0F">
        <w:t>use CAG cell</w:t>
      </w:r>
      <w:r>
        <w:t>s</w:t>
      </w:r>
      <w:r w:rsidRPr="00AF0E0F">
        <w:t xml:space="preserve"> of PLMN A</w:t>
      </w:r>
      <w:r>
        <w:t xml:space="preserve"> and if so, what changes are needed.</w:t>
      </w:r>
      <w:r w:rsidR="0009214A">
        <w:t xml:space="preserve"> This depends on SA1 decision.</w:t>
      </w:r>
    </w:p>
    <w:p w14:paraId="447B0A7B" w14:textId="1D1D43C0" w:rsidR="00D84330" w:rsidRDefault="00D84330" w:rsidP="00D84330">
      <w:pPr>
        <w:pStyle w:val="3"/>
      </w:pPr>
      <w:bookmarkStart w:id="1820" w:name="_Toc66462301"/>
      <w:bookmarkStart w:id="1821" w:name="_Toc70618947"/>
      <w:r w:rsidRPr="002A326A">
        <w:t>6.</w:t>
      </w:r>
      <w:r w:rsidR="00836B79">
        <w:t>13</w:t>
      </w:r>
      <w:r w:rsidRPr="002A326A">
        <w:t>.</w:t>
      </w:r>
      <w:r>
        <w:t>2</w:t>
      </w:r>
      <w:r w:rsidRPr="002A326A">
        <w:rPr>
          <w:rFonts w:hint="eastAsia"/>
        </w:rPr>
        <w:tab/>
      </w:r>
      <w:r>
        <w:t>Impacts on existing nodes and functionality</w:t>
      </w:r>
      <w:bookmarkEnd w:id="1820"/>
      <w:bookmarkEnd w:id="1821"/>
    </w:p>
    <w:p w14:paraId="3F4DE67A" w14:textId="23B98D4F"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3</w:t>
      </w:r>
      <w:r w:rsidRPr="00A97959">
        <w:t>.</w:t>
      </w:r>
      <w:r>
        <w:t>1.</w:t>
      </w:r>
    </w:p>
    <w:p w14:paraId="2A8FAF56" w14:textId="42892E14"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2"/>
      </w:pPr>
      <w:bookmarkStart w:id="1822" w:name="_Toc66462302"/>
      <w:bookmarkStart w:id="1823" w:name="_Toc70618948"/>
      <w:r>
        <w:lastRenderedPageBreak/>
        <w:t>6.</w:t>
      </w:r>
      <w:r w:rsidR="00836B79">
        <w:t>14</w:t>
      </w:r>
      <w:r>
        <w:tab/>
      </w:r>
      <w:r w:rsidRPr="004C3318">
        <w:t>Solution</w:t>
      </w:r>
      <w:r>
        <w:t xml:space="preserve"> </w:t>
      </w:r>
      <w:r w:rsidR="00836B79">
        <w:t>#14</w:t>
      </w:r>
      <w:bookmarkEnd w:id="1822"/>
      <w:bookmarkEnd w:id="1823"/>
    </w:p>
    <w:p w14:paraId="569DC48E" w14:textId="46719739" w:rsidR="00862D61" w:rsidRDefault="00862D61" w:rsidP="00862D61">
      <w:pPr>
        <w:pStyle w:val="3"/>
        <w:rPr>
          <w:lang w:eastAsia="ko-KR"/>
        </w:rPr>
      </w:pPr>
      <w:bookmarkStart w:id="1824" w:name="_Toc66462303"/>
      <w:bookmarkStart w:id="1825" w:name="_Toc70618949"/>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1824"/>
      <w:bookmarkEnd w:id="1825"/>
    </w:p>
    <w:p w14:paraId="7D8A5623" w14:textId="53037378" w:rsidR="00862D61" w:rsidRDefault="00862D61" w:rsidP="0065219D">
      <w:pPr>
        <w:pStyle w:val="4"/>
        <w:rPr>
          <w:lang w:eastAsia="ko-KR"/>
        </w:rPr>
      </w:pPr>
      <w:bookmarkStart w:id="1826" w:name="_Toc66462304"/>
      <w:bookmarkStart w:id="1827" w:name="_Toc70618950"/>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1826"/>
      <w:bookmarkEnd w:id="1827"/>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4"/>
      </w:pPr>
      <w:bookmarkStart w:id="1828" w:name="_Toc66462305"/>
      <w:bookmarkStart w:id="1829" w:name="_Toc70618951"/>
      <w:r>
        <w:t>6.</w:t>
      </w:r>
      <w:r w:rsidR="00836B79">
        <w:t>14</w:t>
      </w:r>
      <w:r w:rsidRPr="00A97959">
        <w:t>.</w:t>
      </w:r>
      <w:r>
        <w:t>1.2</w:t>
      </w:r>
      <w:r w:rsidRPr="00A97959">
        <w:tab/>
      </w:r>
      <w:r>
        <w:t>Detailed description</w:t>
      </w:r>
      <w:bookmarkEnd w:id="1828"/>
      <w:bookmarkEnd w:id="1829"/>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r>
      <w:proofErr w:type="gramStart"/>
      <w:r w:rsidRPr="00235DA3">
        <w:rPr>
          <w:lang w:eastAsia="ko-KR"/>
        </w:rPr>
        <w:t>the</w:t>
      </w:r>
      <w:proofErr w:type="gramEnd"/>
      <w:r w:rsidRPr="00235DA3">
        <w:rPr>
          <w:lang w:eastAsia="ko-KR"/>
        </w:rPr>
        <w:t xml:space="preserv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r>
      <w:proofErr w:type="gramStart"/>
      <w:r w:rsidRPr="00235DA3">
        <w:rPr>
          <w:lang w:eastAsia="ko-KR"/>
        </w:rPr>
        <w:t>the</w:t>
      </w:r>
      <w:proofErr w:type="gramEnd"/>
      <w:r w:rsidRPr="00235DA3">
        <w:rPr>
          <w:lang w:eastAsia="ko-KR"/>
        </w:rPr>
        <w:t xml:space="preserve"> content of the PWS message contains the </w:t>
      </w:r>
      <w:r w:rsidRPr="00235DA3">
        <w:t xml:space="preserve">"disaster roaming PLMN list", including PLMN ID of </w:t>
      </w:r>
      <w:r>
        <w:t>PLMN D</w:t>
      </w:r>
      <w:r w:rsidRPr="00235DA3">
        <w:t>.</w:t>
      </w:r>
    </w:p>
    <w:p w14:paraId="55D3B1E8" w14:textId="77777777" w:rsidR="00862D61" w:rsidRPr="005F6C91" w:rsidRDefault="00862D61" w:rsidP="00862D61">
      <w:pPr>
        <w:pStyle w:val="EditorsNote"/>
        <w:rPr>
          <w:lang w:val="en-US"/>
        </w:rPr>
      </w:pPr>
      <w:r w:rsidRPr="002C6619">
        <w:rPr>
          <w:lang w:val="en-US"/>
        </w:rPr>
        <w:t xml:space="preserve">Editor's note: </w:t>
      </w:r>
      <w:r>
        <w:rPr>
          <w:lang w:val="en-US"/>
        </w:rPr>
        <w:t>Potential attacks by fake broadcast information are to be checked by SA3.</w:t>
      </w:r>
    </w:p>
    <w:p w14:paraId="355CE594" w14:textId="77777777" w:rsidR="00862D61" w:rsidRDefault="00862D61" w:rsidP="00862D61">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r>
      <w:proofErr w:type="gramStart"/>
      <w:r>
        <w:rPr>
          <w:lang w:eastAsia="ko-KR"/>
        </w:rPr>
        <w:t>the</w:t>
      </w:r>
      <w:proofErr w:type="gramEnd"/>
      <w:r>
        <w:rPr>
          <w:lang w:eastAsia="ko-KR"/>
        </w:rPr>
        <w:t xml:space="preserv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r>
      <w:proofErr w:type="gramStart"/>
      <w:r>
        <w:rPr>
          <w:lang w:eastAsia="ko-KR"/>
        </w:rPr>
        <w:t>the</w:t>
      </w:r>
      <w:proofErr w:type="gramEnd"/>
      <w:r>
        <w:rPr>
          <w:lang w:eastAsia="ko-KR"/>
        </w:rPr>
        <w:t xml:space="preserv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3"/>
      </w:pPr>
      <w:bookmarkStart w:id="1830" w:name="_Toc66462306"/>
      <w:bookmarkStart w:id="1831" w:name="_Toc70618952"/>
      <w:r w:rsidRPr="002A326A">
        <w:t>6.</w:t>
      </w:r>
      <w:r w:rsidR="00836B79">
        <w:t>14</w:t>
      </w:r>
      <w:r w:rsidRPr="002A326A">
        <w:t>.</w:t>
      </w:r>
      <w:r>
        <w:t>2</w:t>
      </w:r>
      <w:r w:rsidRPr="002A326A">
        <w:rPr>
          <w:rFonts w:hint="eastAsia"/>
        </w:rPr>
        <w:tab/>
      </w:r>
      <w:r>
        <w:t>Impacts on existing nodes and functionality</w:t>
      </w:r>
      <w:bookmarkEnd w:id="1830"/>
      <w:bookmarkEnd w:id="1831"/>
    </w:p>
    <w:p w14:paraId="650B0C9E" w14:textId="3A2035D2"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4</w:t>
      </w:r>
      <w:r w:rsidRPr="00A97959">
        <w:t>.</w:t>
      </w:r>
      <w:r>
        <w:t>1.</w:t>
      </w:r>
    </w:p>
    <w:p w14:paraId="73EFF571" w14:textId="36641FAE"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2"/>
      </w:pPr>
      <w:bookmarkStart w:id="1832" w:name="_Toc66462307"/>
      <w:bookmarkStart w:id="1833" w:name="_Toc70618953"/>
      <w:r w:rsidRPr="00AE503B">
        <w:t>6.</w:t>
      </w:r>
      <w:r w:rsidR="00836B79">
        <w:t>15</w:t>
      </w:r>
      <w:r w:rsidRPr="00AE503B">
        <w:tab/>
        <w:t xml:space="preserve">Solution </w:t>
      </w:r>
      <w:r w:rsidR="00836B79">
        <w:t>#15</w:t>
      </w:r>
      <w:r>
        <w:t>: List if PLMNs to be used while in Disaster condition</w:t>
      </w:r>
      <w:bookmarkEnd w:id="1832"/>
      <w:bookmarkEnd w:id="1833"/>
    </w:p>
    <w:p w14:paraId="700B80B6" w14:textId="04C7665B" w:rsidR="00862D61" w:rsidRDefault="00862D61" w:rsidP="00862D61">
      <w:pPr>
        <w:pStyle w:val="3"/>
      </w:pPr>
      <w:bookmarkStart w:id="1834" w:name="_Toc66462308"/>
      <w:bookmarkStart w:id="1835" w:name="_Toc70618954"/>
      <w:r w:rsidRPr="00AE503B">
        <w:t>6.</w:t>
      </w:r>
      <w:r w:rsidR="00836B79">
        <w:t>15</w:t>
      </w:r>
      <w:r w:rsidRPr="00AE503B">
        <w:t>.1</w:t>
      </w:r>
      <w:r w:rsidRPr="00AE503B">
        <w:tab/>
      </w:r>
      <w:r>
        <w:t>General</w:t>
      </w:r>
      <w:bookmarkEnd w:id="1834"/>
      <w:bookmarkEnd w:id="1835"/>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lastRenderedPageBreak/>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15364737" w14:textId="60DC4471" w:rsidR="00862D61" w:rsidRPr="004F01E6" w:rsidRDefault="00862D61" w:rsidP="00862D61">
      <w:pPr>
        <w:rPr>
          <w:lang w:eastAsia="zh-CN"/>
        </w:rPr>
      </w:pPr>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w:t>
      </w:r>
      <w:proofErr w:type="gramStart"/>
      <w:r>
        <w:rPr>
          <w:lang w:eastAsia="zh-CN"/>
        </w:rPr>
        <w:t>( e.g</w:t>
      </w:r>
      <w:proofErr w:type="gramEnd"/>
      <w:r>
        <w:rPr>
          <w:lang w:eastAsia="zh-CN"/>
        </w:rPr>
        <w:t xml:space="preserve"> when the UE is not in home country). </w:t>
      </w:r>
    </w:p>
    <w:p w14:paraId="5E56BDBA" w14:textId="65518E27" w:rsidR="00862D61" w:rsidRDefault="00862D61" w:rsidP="00862D61">
      <w:pPr>
        <w:pStyle w:val="3"/>
      </w:pPr>
      <w:bookmarkStart w:id="1836" w:name="_Toc66462309"/>
      <w:bookmarkStart w:id="1837" w:name="_Toc70618955"/>
      <w:r w:rsidRPr="00AE503B">
        <w:t>6.</w:t>
      </w:r>
      <w:r w:rsidR="00836B79">
        <w:t>15</w:t>
      </w:r>
      <w:r w:rsidRPr="00AE503B">
        <w:t>.</w:t>
      </w:r>
      <w:r>
        <w:t>2</w:t>
      </w:r>
      <w:r w:rsidRPr="00AE503B">
        <w:tab/>
        <w:t>Solution description</w:t>
      </w:r>
      <w:bookmarkEnd w:id="1836"/>
      <w:bookmarkEnd w:id="1837"/>
    </w:p>
    <w:p w14:paraId="40B983FA" w14:textId="64742526" w:rsidR="00862D61"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p>
    <w:p w14:paraId="0ACD1F97" w14:textId="4927805D" w:rsidR="009F427E" w:rsidRPr="0065219D" w:rsidRDefault="00862D61" w:rsidP="00DE44C6">
      <w:pPr>
        <w:pStyle w:val="EditorsNote"/>
      </w:pPr>
      <w:r w:rsidRPr="00C67D5B">
        <w:t>Edi</w:t>
      </w:r>
      <w:r>
        <w:t xml:space="preserve">tor's note: It is FFS on how many PLMNs can be configured in the </w:t>
      </w:r>
      <w:r>
        <w:rPr>
          <w:lang w:eastAsia="zh-CN"/>
        </w:rPr>
        <w:t>“List of PLMNs to be used while in Disaster condition</w:t>
      </w:r>
      <w:proofErr w:type="gramStart"/>
      <w:r>
        <w:rPr>
          <w:lang w:eastAsia="zh-CN"/>
        </w:rPr>
        <w:t>”</w:t>
      </w:r>
      <w:r>
        <w:t xml:space="preserve"> </w:t>
      </w:r>
      <w:r w:rsidRPr="00C67D5B">
        <w:t>.</w:t>
      </w:r>
      <w:proofErr w:type="gramEnd"/>
    </w:p>
    <w:p w14:paraId="799AA554" w14:textId="77777777" w:rsidR="00862D61" w:rsidRDefault="00862D61" w:rsidP="00862D61">
      <w:pPr>
        <w:rPr>
          <w:lang w:eastAsia="zh-CN"/>
        </w:rPr>
      </w:pPr>
      <w:r>
        <w:rPr>
          <w:lang w:eastAsia="zh-CN"/>
        </w:rPr>
        <w:t xml:space="preserve">The list can be </w:t>
      </w:r>
    </w:p>
    <w:p w14:paraId="3CC58A7E" w14:textId="7FF6B998"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6DAC7917" w:rsidR="00862D61" w:rsidRPr="004F01E6" w:rsidRDefault="00862D61" w:rsidP="008C0C27">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r w:rsidR="002F14CE">
        <w:rPr>
          <w:lang w:eastAsia="zh-CN"/>
        </w:rPr>
        <w:t>a</w:t>
      </w:r>
      <w:r>
        <w:rPr>
          <w:lang w:eastAsia="zh-CN"/>
        </w:rPr>
        <w:t>d on the network. In addition to the PLMN IDs of the PLMN, there can be a timer associated which indicates a ‘minimum wait tim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77777777" w:rsidR="00862D61" w:rsidRPr="009F427E" w:rsidRDefault="00862D61" w:rsidP="00DE44C6">
      <w:pPr>
        <w:pStyle w:val="EditorsNote"/>
        <w:rPr>
          <w:lang w:val="en-US"/>
        </w:rPr>
      </w:pPr>
      <w:r w:rsidRPr="00C67D5B">
        <w:rPr>
          <w:lang w:val="en-US"/>
        </w:rPr>
        <w:t>Edi</w:t>
      </w:r>
      <w:r>
        <w:rPr>
          <w:lang w:val="en-US"/>
        </w:rPr>
        <w:t>tor's note: It is upto RAN2 to decide how the PLMN that supports disaster inbound roaming is indicated in the system information block.</w:t>
      </w:r>
    </w:p>
    <w:p w14:paraId="7B68F7D5" w14:textId="77777777" w:rsidR="00862D61" w:rsidRDefault="00862D61" w:rsidP="0065219D">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p>
    <w:p w14:paraId="4ED419A3" w14:textId="67EF6062" w:rsidR="00862D61" w:rsidRDefault="00862D61" w:rsidP="00862D61">
      <w:pPr>
        <w:pStyle w:val="3"/>
      </w:pPr>
      <w:bookmarkStart w:id="1838" w:name="_Toc66462310"/>
      <w:bookmarkStart w:id="1839" w:name="_Toc70618956"/>
      <w:r w:rsidRPr="00AE503B">
        <w:t>6.</w:t>
      </w:r>
      <w:r w:rsidR="00836B79">
        <w:t>15</w:t>
      </w:r>
      <w:r w:rsidRPr="00AE503B">
        <w:t>.3</w:t>
      </w:r>
      <w:r w:rsidRPr="00AE503B">
        <w:rPr>
          <w:rFonts w:hint="eastAsia"/>
        </w:rPr>
        <w:tab/>
      </w:r>
      <w:r w:rsidRPr="00AE503B">
        <w:t>Impacts on existing nodes and functionality</w:t>
      </w:r>
      <w:bookmarkEnd w:id="1838"/>
      <w:bookmarkEnd w:id="1839"/>
    </w:p>
    <w:p w14:paraId="39E870A9" w14:textId="77777777" w:rsidR="00862D61" w:rsidRDefault="00862D61" w:rsidP="0065219D">
      <w:r>
        <w:t xml:space="preserve">A new PLMN list is provided to the UE which is either pre-configured or provisioned via NAS signalling. </w:t>
      </w:r>
    </w:p>
    <w:p w14:paraId="2536D332" w14:textId="1767BF04" w:rsidR="00862D61" w:rsidRDefault="00862D61" w:rsidP="00DE44C6">
      <w:pPr>
        <w:pStyle w:val="B1"/>
      </w:pPr>
      <w:r>
        <w:t>-</w:t>
      </w:r>
      <w:r>
        <w:tab/>
        <w:t xml:space="preserve">UE needs to handle a new list which is </w:t>
      </w:r>
      <w:r>
        <w:rPr>
          <w:lang w:val="en-US" w:eastAsia="zh-CN"/>
        </w:rPr>
        <w:t>“</w:t>
      </w:r>
      <w:r>
        <w:rPr>
          <w:lang w:eastAsia="zh-CN"/>
        </w:rPr>
        <w:t>List of PLMNs to be used while in Disaster condition”</w:t>
      </w:r>
      <w:r>
        <w:t>.</w:t>
      </w:r>
    </w:p>
    <w:p w14:paraId="228E6658" w14:textId="77777777" w:rsidR="009F427E" w:rsidRDefault="00862D61" w:rsidP="00DE44C6">
      <w:pPr>
        <w:pStyle w:val="B1"/>
      </w:pPr>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p>
    <w:p w14:paraId="12261FA3" w14:textId="4BF90E4B"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2"/>
      </w:pPr>
      <w:bookmarkStart w:id="1840" w:name="_Toc66462311"/>
      <w:bookmarkStart w:id="1841" w:name="_Toc70618957"/>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1840"/>
      <w:bookmarkEnd w:id="1841"/>
    </w:p>
    <w:p w14:paraId="7E23F817" w14:textId="11A9192C" w:rsidR="00862D61" w:rsidRDefault="00862D61" w:rsidP="00862D61">
      <w:pPr>
        <w:pStyle w:val="3"/>
      </w:pPr>
      <w:bookmarkStart w:id="1842" w:name="_Toc66462312"/>
      <w:bookmarkStart w:id="1843" w:name="_Toc70618958"/>
      <w:r>
        <w:t>6.</w:t>
      </w:r>
      <w:r w:rsidR="009F427E">
        <w:t>16</w:t>
      </w:r>
      <w:r>
        <w:t>.1</w:t>
      </w:r>
      <w:r>
        <w:tab/>
        <w:t>Introduction</w:t>
      </w:r>
      <w:bookmarkEnd w:id="1842"/>
      <w:bookmarkEnd w:id="1843"/>
    </w:p>
    <w:p w14:paraId="44F1986B" w14:textId="77777777" w:rsidR="00862D61" w:rsidRDefault="00862D61" w:rsidP="00862D61">
      <w:r>
        <w:t xml:space="preserve">This is a solution for </w:t>
      </w:r>
      <w:r w:rsidRPr="00734E16">
        <w:rPr>
          <w:noProof/>
        </w:rPr>
        <w:t xml:space="preserve">Key Issue #3 (Indication of accessibility from other PLMNs without Disaster Condition to the UE) and </w:t>
      </w:r>
      <w:r>
        <w:t>Key Issue #7 (</w:t>
      </w:r>
      <w:r w:rsidRPr="00CD7FA5">
        <w:t>Prevention of signalling overload in PLMNs without Disaster Condition</w:t>
      </w:r>
      <w:r>
        <w:t>).</w:t>
      </w:r>
    </w:p>
    <w:p w14:paraId="037129B3" w14:textId="77777777" w:rsidR="00862D61" w:rsidRDefault="00862D61" w:rsidP="00862D61">
      <w:r>
        <w:lastRenderedPageBreak/>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3"/>
      </w:pPr>
      <w:bookmarkStart w:id="1844" w:name="_Toc66462313"/>
      <w:bookmarkStart w:id="1845" w:name="_Toc70618959"/>
      <w:r w:rsidRPr="002A326A">
        <w:t>6.</w:t>
      </w:r>
      <w:r w:rsidR="009F427E">
        <w:t>16</w:t>
      </w:r>
      <w:r w:rsidRPr="002A326A">
        <w:t>.</w:t>
      </w:r>
      <w:r>
        <w:t>2</w:t>
      </w:r>
      <w:r w:rsidRPr="002A326A">
        <w:rPr>
          <w:rFonts w:hint="eastAsia"/>
        </w:rPr>
        <w:tab/>
      </w:r>
      <w:r>
        <w:t>Detailed description</w:t>
      </w:r>
      <w:bookmarkEnd w:id="1844"/>
      <w:bookmarkEnd w:id="1845"/>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proofErr w:type="gramStart"/>
      <w:r>
        <w:t>a</w:t>
      </w:r>
      <w:proofErr w:type="gramEnd"/>
      <w:r>
        <w:t>)</w:t>
      </w:r>
      <w:r>
        <w:tab/>
        <w:t>pre-configured in the ME;</w:t>
      </w:r>
    </w:p>
    <w:p w14:paraId="2EB4A0F5" w14:textId="77777777" w:rsidR="00862D61" w:rsidRDefault="00862D61" w:rsidP="00862D61">
      <w:pPr>
        <w:pStyle w:val="B1"/>
      </w:pPr>
      <w:r>
        <w:t>b)</w:t>
      </w:r>
      <w:r>
        <w:tab/>
      </w:r>
      <w:proofErr w:type="gramStart"/>
      <w:r>
        <w:t>pre-configured</w:t>
      </w:r>
      <w:proofErr w:type="gramEnd"/>
      <w:r>
        <w:t xml:space="preserve"> in the USIM;</w:t>
      </w:r>
    </w:p>
    <w:p w14:paraId="628FA873" w14:textId="77777777" w:rsidR="00862D61" w:rsidRDefault="00862D61" w:rsidP="00862D61">
      <w:pPr>
        <w:pStyle w:val="B1"/>
      </w:pPr>
      <w:r>
        <w:t>c)</w:t>
      </w:r>
      <w:r>
        <w:tab/>
      </w:r>
      <w:proofErr w:type="gramStart"/>
      <w:r>
        <w:t>sent</w:t>
      </w:r>
      <w:proofErr w:type="gramEnd"/>
      <w:r>
        <w:t xml:space="preserve"> to the UE by the network using the UE parameters update procedure (before a Disaster Condition applies); or</w:t>
      </w:r>
    </w:p>
    <w:p w14:paraId="3C3E2EA0" w14:textId="77777777" w:rsidR="00862D61" w:rsidRDefault="00862D61" w:rsidP="00862D61">
      <w:pPr>
        <w:pStyle w:val="B1"/>
      </w:pPr>
      <w:proofErr w:type="gramStart"/>
      <w:r>
        <w:t>d</w:t>
      </w:r>
      <w:proofErr w:type="gramEnd"/>
      <w:r>
        <w:t>)</w:t>
      </w:r>
      <w:r>
        <w:tab/>
        <w:t>sent to the UE by the network using the steering of roaming procedure (before a Disaster Condition applies).</w:t>
      </w:r>
    </w:p>
    <w:p w14:paraId="388F8AB7" w14:textId="77777777" w:rsidR="00862D61" w:rsidRPr="00C67D5B" w:rsidRDefault="00862D61" w:rsidP="00862D61">
      <w:pPr>
        <w:pStyle w:val="EditorsNote"/>
        <w:rPr>
          <w:lang w:val="en-US"/>
        </w:rPr>
      </w:pPr>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p>
    <w:p w14:paraId="75C9591B" w14:textId="77777777" w:rsidR="00862D61" w:rsidRPr="00707B50" w:rsidRDefault="00862D61" w:rsidP="00862D61">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792C2DCA" w:rsidR="00862D61" w:rsidRDefault="00862D61" w:rsidP="00862D61">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77777777" w:rsidR="00862D61" w:rsidRDefault="00862D61" w:rsidP="00862D6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7777777" w:rsidR="00862D61" w:rsidRDefault="00862D61" w:rsidP="00862D61">
      <w:pPr>
        <w:pStyle w:val="NO"/>
        <w:rPr>
          <w:lang w:val="en-US"/>
        </w:rPr>
      </w:pPr>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77777777" w:rsidR="00862D61" w:rsidRPr="00972943" w:rsidRDefault="00862D61" w:rsidP="00862D61">
      <w:pPr>
        <w:pStyle w:val="EditorsNote"/>
      </w:pPr>
      <w:r w:rsidRPr="00E31168">
        <w:t>Editor's note:</w:t>
      </w:r>
      <w:r w:rsidRPr="00E31168">
        <w:tab/>
      </w:r>
      <w:r>
        <w:t xml:space="preserve">The use of the bitmap in </w:t>
      </w:r>
      <w:r w:rsidRPr="00923DBD">
        <w:rPr>
          <w:i/>
          <w:iCs/>
          <w:noProof/>
          <w:lang w:val="en-US"/>
        </w:rPr>
        <w:t>uac-BarringForAccessIdentity</w:t>
      </w:r>
      <w:r>
        <w:t xml:space="preserve"> to indicate accessibility to the Disaster Inbound Roamers </w:t>
      </w:r>
      <w:r w:rsidRPr="001C48F2">
        <w:t xml:space="preserve">deviates from the existing semantic of uac-BarringForAccessIdentity and </w:t>
      </w:r>
      <w:r>
        <w:t>is subject to RAN2 agreement.</w:t>
      </w:r>
    </w:p>
    <w:p w14:paraId="6D6E98A7" w14:textId="77777777" w:rsidR="00862D61" w:rsidRPr="00972943" w:rsidRDefault="00862D61" w:rsidP="00862D61">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w:t>
      </w:r>
      <w:r>
        <w:lastRenderedPageBreak/>
        <w:t xml:space="preserve">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3"/>
      </w:pPr>
      <w:bookmarkStart w:id="1846" w:name="_Toc66462314"/>
      <w:bookmarkStart w:id="1847" w:name="_Toc70618960"/>
      <w:r>
        <w:t>6.</w:t>
      </w:r>
      <w:r w:rsidR="009F427E">
        <w:t>16</w:t>
      </w:r>
      <w:r>
        <w:t>.3</w:t>
      </w:r>
      <w:r>
        <w:tab/>
        <w:t>Impacts on existing nodes and functionality</w:t>
      </w:r>
      <w:bookmarkEnd w:id="1846"/>
      <w:bookmarkEnd w:id="1847"/>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t>AMF of registered PLMN (with Disaster Condition)</w:t>
      </w:r>
    </w:p>
    <w:p w14:paraId="7DF3259E" w14:textId="77777777" w:rsidR="00862D61" w:rsidRDefault="00862D61" w:rsidP="00862D61">
      <w:pPr>
        <w:pStyle w:val="B1"/>
        <w:numPr>
          <w:ilvl w:val="0"/>
          <w:numId w:val="12"/>
        </w:numPr>
        <w:rPr>
          <w:noProof/>
          <w:lang w:val="en-US"/>
        </w:rPr>
      </w:pPr>
      <w:r>
        <w:rPr>
          <w:noProof/>
          <w:lang w:val="en-US"/>
        </w:rPr>
        <w:t>optionally,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2"/>
      </w:pPr>
      <w:bookmarkStart w:id="1848" w:name="_Toc66462315"/>
      <w:bookmarkStart w:id="1849" w:name="_Toc70618961"/>
      <w:r>
        <w:t>6.17</w:t>
      </w:r>
      <w:r>
        <w:tab/>
        <w:t>Solution #17: Confining the service area of an inbound disaster roaming UE to the area of the disaster condition</w:t>
      </w:r>
      <w:bookmarkEnd w:id="1848"/>
      <w:bookmarkEnd w:id="1849"/>
    </w:p>
    <w:p w14:paraId="72BFC213" w14:textId="38621EF3" w:rsidR="003975FF" w:rsidRDefault="003975FF" w:rsidP="003975FF">
      <w:pPr>
        <w:pStyle w:val="3"/>
      </w:pPr>
      <w:bookmarkStart w:id="1850" w:name="_Toc66462316"/>
      <w:bookmarkStart w:id="1851" w:name="_Toc70618962"/>
      <w:r>
        <w:t>6.17.1</w:t>
      </w:r>
      <w:r>
        <w:tab/>
        <w:t>Description</w:t>
      </w:r>
      <w:bookmarkEnd w:id="1850"/>
      <w:bookmarkEnd w:id="1851"/>
    </w:p>
    <w:p w14:paraId="418543BF" w14:textId="274A356F" w:rsidR="003975FF" w:rsidRDefault="003975FF" w:rsidP="003975FF">
      <w:pPr>
        <w:pStyle w:val="4"/>
      </w:pPr>
      <w:bookmarkStart w:id="1852" w:name="_Toc66462317"/>
      <w:bookmarkStart w:id="1853" w:name="_Toc70618963"/>
      <w:r>
        <w:t>6.17.1.1</w:t>
      </w:r>
      <w:r>
        <w:tab/>
        <w:t>Introduction</w:t>
      </w:r>
      <w:bookmarkEnd w:id="1852"/>
      <w:bookmarkEnd w:id="1853"/>
    </w:p>
    <w:p w14:paraId="3084BF25" w14:textId="77777777" w:rsidR="003975FF" w:rsidRDefault="003975FF" w:rsidP="003975FF">
      <w:r>
        <w:t>This solution corresponds to KI#4 on Registration to the roaming PLMN without Disaster Condition in case of Disaster Condition (see section 5.1), however the solution is specific to the following aspect of KI#4:</w:t>
      </w:r>
    </w:p>
    <w:p w14:paraId="6FA5B03A" w14:textId="77777777" w:rsidR="003975FF" w:rsidRDefault="003975FF" w:rsidP="00DE44C6">
      <w:pPr>
        <w:pStyle w:val="B1"/>
      </w:pPr>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p>
    <w:p w14:paraId="0DAA17E7" w14:textId="77777777" w:rsidR="00F72B52" w:rsidRDefault="00F72B52" w:rsidP="005638DD">
      <w:pPr>
        <w:rPr>
          <w:ins w:id="1854" w:author="C1-212453" w:date="2021-04-29T10:59:00Z"/>
        </w:rPr>
      </w:pPr>
      <w:bookmarkStart w:id="1855" w:name="_Toc66462318"/>
      <w:ins w:id="1856" w:author="C1-212453" w:date="2021-04-29T10:59:00Z">
        <w:r>
          <w:t>This solution also corresponds to KI#6 and in particular the following aspects of KI#6:</w:t>
        </w:r>
      </w:ins>
    </w:p>
    <w:p w14:paraId="5163AD38" w14:textId="77777777" w:rsidR="00F72B52" w:rsidRPr="005638DD" w:rsidRDefault="00F72B52" w:rsidP="005638DD">
      <w:pPr>
        <w:pStyle w:val="B1"/>
        <w:rPr>
          <w:ins w:id="1857" w:author="C1-212453" w:date="2021-04-29T10:59:00Z"/>
          <w:i/>
        </w:rPr>
      </w:pPr>
      <w:ins w:id="1858" w:author="C1-212453" w:date="2021-04-29T10:59:00Z">
        <w:r w:rsidRPr="005638DD">
          <w:rPr>
            <w:i/>
          </w:rPr>
          <w:t>-</w:t>
        </w:r>
        <w:r w:rsidRPr="005638DD">
          <w:rPr>
            <w:i/>
          </w:rPr>
          <w:tab/>
          <w:t>When and how to deliver the information that Disaster Condition is no longer applicable to Disaster Inbound Roamers;</w:t>
        </w:r>
      </w:ins>
    </w:p>
    <w:p w14:paraId="77F90EF0" w14:textId="77777777" w:rsidR="00F72B52" w:rsidRPr="005638DD" w:rsidRDefault="00F72B52" w:rsidP="005638DD">
      <w:pPr>
        <w:pStyle w:val="B1"/>
        <w:rPr>
          <w:ins w:id="1859" w:author="C1-212453" w:date="2021-04-29T10:59:00Z"/>
          <w:i/>
        </w:rPr>
      </w:pPr>
      <w:ins w:id="1860" w:author="C1-212453" w:date="2021-04-29T10:59:00Z">
        <w:r w:rsidRPr="005638DD">
          <w:rPr>
            <w:i/>
          </w:rPr>
          <w:t>-</w:t>
        </w:r>
        <w:r w:rsidRPr="005638DD">
          <w:rPr>
            <w:i/>
          </w:rPr>
          <w:tab/>
          <w:t>How Disaster Inbound Roamer UEs perform network selection when notified that Disaster Condition is no longer applicable.</w:t>
        </w:r>
      </w:ins>
    </w:p>
    <w:p w14:paraId="42668D58" w14:textId="64F09F0A" w:rsidR="003975FF" w:rsidRDefault="003975FF" w:rsidP="003975FF">
      <w:pPr>
        <w:pStyle w:val="4"/>
      </w:pPr>
      <w:bookmarkStart w:id="1861" w:name="_Toc70618964"/>
      <w:r>
        <w:t>6.17.1.2</w:t>
      </w:r>
      <w:r>
        <w:tab/>
        <w:t>Detailed description</w:t>
      </w:r>
      <w:bookmarkEnd w:id="1855"/>
      <w:bookmarkEnd w:id="1861"/>
    </w:p>
    <w:p w14:paraId="73492E93" w14:textId="77777777" w:rsidR="003975FF" w:rsidRDefault="003975FF" w:rsidP="003975FF">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1CEDAAE6" w14:textId="782EAA35" w:rsidR="003975FF" w:rsidRDefault="003975FF" w:rsidP="003975FF">
      <w:pPr>
        <w:pStyle w:val="NO"/>
      </w:pPr>
      <w:r>
        <w:t>NOTE</w:t>
      </w:r>
      <w:r w:rsidRPr="004D3578">
        <w:t> </w:t>
      </w:r>
      <w:r>
        <w:t>1:</w:t>
      </w:r>
      <w:r w:rsidR="00137EBA">
        <w:tab/>
      </w:r>
      <w:r>
        <w:t xml:space="preserve">how the AMF makes the determination of its TAIs which map to the area of disaster condition of another PLMN is implementation specific. </w:t>
      </w:r>
    </w:p>
    <w:p w14:paraId="64C1FD10" w14:textId="77777777"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011641E8" w14:textId="33023EC4" w:rsidR="003975FF" w:rsidRDefault="003975FF" w:rsidP="003975FF">
      <w:pPr>
        <w:pStyle w:val="NO"/>
      </w:pPr>
      <w:r>
        <w:lastRenderedPageBreak/>
        <w:t>NOTE</w:t>
      </w:r>
      <w:r w:rsidRPr="004D3578">
        <w:t> </w:t>
      </w:r>
      <w:r>
        <w:t>2:</w:t>
      </w:r>
      <w:r w:rsidR="00137EBA">
        <w:tab/>
      </w:r>
      <w:r>
        <w:t xml:space="preserve">how the AMF makes the determination of which cells map to the area of disaster condition of another PLMN is implementation specific. </w:t>
      </w:r>
    </w:p>
    <w:p w14:paraId="4DEB14C2" w14:textId="77777777"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t>NOTE</w:t>
      </w:r>
      <w:r w:rsidRPr="004D3578">
        <w:t> </w:t>
      </w:r>
      <w:r>
        <w:t>4:</w:t>
      </w:r>
      <w:r w:rsidR="00137EBA">
        <w:tab/>
      </w:r>
      <w:r>
        <w:t>the NAS receives the cell identity of the cell on which the UE is camped on from the AS layer in the UE using implementation specific means.</w:t>
      </w:r>
    </w:p>
    <w:p w14:paraId="63EF985A" w14:textId="51DD7AEF" w:rsidR="003975FF" w:rsidRDefault="003975FF" w:rsidP="003975FF">
      <w:r>
        <w:t xml:space="preserve">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w:t>
      </w:r>
      <w:ins w:id="1862" w:author="C1-212453" w:date="2021-04-29T11:01:00Z">
        <w:r w:rsidR="005638DD">
          <w:t xml:space="preserve">and the UE is in 5GMM-IDLE mode, </w:t>
        </w:r>
      </w:ins>
      <w:r>
        <w:t>the UE may trigger PLMN search to search for higher priority PLMN.</w:t>
      </w:r>
    </w:p>
    <w:p w14:paraId="79B493A0" w14:textId="7E1239EA" w:rsidR="003975FF" w:rsidRDefault="003975FF" w:rsidP="003975FF">
      <w:pPr>
        <w:pStyle w:val="3"/>
      </w:pPr>
      <w:bookmarkStart w:id="1863" w:name="_Toc66462319"/>
      <w:bookmarkStart w:id="1864" w:name="_Toc70618965"/>
      <w:r>
        <w:t>6.17.2</w:t>
      </w:r>
      <w:r>
        <w:tab/>
        <w:t>Impacts on existing nodes and functionality</w:t>
      </w:r>
      <w:bookmarkEnd w:id="1863"/>
      <w:bookmarkEnd w:id="1864"/>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2"/>
      </w:pPr>
      <w:bookmarkStart w:id="1865" w:name="_Toc66462320"/>
      <w:bookmarkStart w:id="1866" w:name="_Toc70618966"/>
      <w:r>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1865"/>
      <w:bookmarkEnd w:id="1866"/>
    </w:p>
    <w:p w14:paraId="19A263B0" w14:textId="692C9404" w:rsidR="003975FF" w:rsidRDefault="003975FF" w:rsidP="003975FF">
      <w:pPr>
        <w:pStyle w:val="3"/>
      </w:pPr>
      <w:bookmarkStart w:id="1867" w:name="_Toc66462321"/>
      <w:bookmarkStart w:id="1868" w:name="_Toc70618967"/>
      <w:r>
        <w:t>6.18.1</w:t>
      </w:r>
      <w:r>
        <w:tab/>
        <w:t>Description</w:t>
      </w:r>
      <w:bookmarkEnd w:id="1867"/>
      <w:bookmarkEnd w:id="1868"/>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r w:rsidR="00D254B8" w:rsidRPr="00D254B8">
        <w:t xml:space="preserve"> </w:t>
      </w:r>
      <w:r w:rsidR="00D254B8">
        <w:t>The area covered by the shared RAN can correspond to one or more presence reporting areas (PRAs). The PRA IDs assigned to the PRAs are preconfigured in the CHF, AMF, and PCF.</w:t>
      </w:r>
    </w:p>
    <w:p w14:paraId="29B571EC" w14:textId="7A49074F" w:rsidR="003975FF" w:rsidRDefault="003975FF" w:rsidP="003975FF">
      <w:pPr>
        <w:pStyle w:val="3"/>
      </w:pPr>
      <w:bookmarkStart w:id="1869" w:name="_Toc66462322"/>
      <w:bookmarkStart w:id="1870" w:name="_Toc70618968"/>
      <w:r w:rsidRPr="002A326A">
        <w:t>6.</w:t>
      </w:r>
      <w:r>
        <w:t>18</w:t>
      </w:r>
      <w:r w:rsidRPr="002A326A">
        <w:t>.</w:t>
      </w:r>
      <w:r>
        <w:t>2</w:t>
      </w:r>
      <w:r w:rsidRPr="002A326A">
        <w:rPr>
          <w:rFonts w:hint="eastAsia"/>
        </w:rPr>
        <w:tab/>
      </w:r>
      <w:r>
        <w:t>Impacts on existing nodes and functionality</w:t>
      </w:r>
      <w:bookmarkEnd w:id="1869"/>
      <w:bookmarkEnd w:id="1870"/>
    </w:p>
    <w:p w14:paraId="30E02C73" w14:textId="77777777" w:rsidR="003975FF" w:rsidRDefault="003975FF" w:rsidP="003975FF">
      <w:r>
        <w:t>NG-RAN</w:t>
      </w:r>
    </w:p>
    <w:p w14:paraId="2315F6B8" w14:textId="77777777" w:rsidR="003975FF" w:rsidRDefault="003975FF" w:rsidP="003975FF">
      <w:pPr>
        <w:pStyle w:val="B1"/>
      </w:pPr>
      <w:r>
        <w:lastRenderedPageBreak/>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2"/>
      </w:pPr>
      <w:bookmarkStart w:id="1871" w:name="_Toc66462323"/>
      <w:bookmarkStart w:id="1872" w:name="_Toc70618969"/>
      <w:r w:rsidRPr="00AE503B">
        <w:t>6.</w:t>
      </w:r>
      <w:r>
        <w:t>19</w:t>
      </w:r>
      <w:r w:rsidRPr="00AE503B">
        <w:tab/>
        <w:t xml:space="preserve">Solution </w:t>
      </w:r>
      <w:r>
        <w:t>#19</w:t>
      </w:r>
      <w:bookmarkEnd w:id="1871"/>
      <w:bookmarkEnd w:id="1872"/>
    </w:p>
    <w:p w14:paraId="5BEDA9BF" w14:textId="0FCD2FF9" w:rsidR="00F91A20" w:rsidRDefault="00F91A20" w:rsidP="00F91A20">
      <w:pPr>
        <w:pStyle w:val="3"/>
      </w:pPr>
      <w:bookmarkStart w:id="1873" w:name="_Toc66462324"/>
      <w:bookmarkStart w:id="1874" w:name="_Toc70618970"/>
      <w:r w:rsidRPr="00AE503B">
        <w:t>6.</w:t>
      </w:r>
      <w:r>
        <w:t>19</w:t>
      </w:r>
      <w:r w:rsidRPr="00AE503B">
        <w:t>.1</w:t>
      </w:r>
      <w:r>
        <w:t xml:space="preserve"> General</w:t>
      </w:r>
      <w:bookmarkEnd w:id="1873"/>
      <w:bookmarkEnd w:id="1874"/>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09BB0741" w14:textId="77777777" w:rsidR="00F91A20" w:rsidRDefault="00F91A20" w:rsidP="00F91A20">
      <w:pPr>
        <w:rPr>
          <w:lang w:eastAsia="zh-CN"/>
        </w:rPr>
      </w:pPr>
      <w:r>
        <w:rPr>
          <w:lang w:eastAsia="zh-CN"/>
        </w:rPr>
        <w:t xml:space="preserve">When the UE has roamed into a PLMN that supports disaster roaming, it is important to consider that the PLMN is forbidden in normal scenarios and the UE would have been rejected by the network. </w:t>
      </w:r>
    </w:p>
    <w:p w14:paraId="6711F69E" w14:textId="77777777" w:rsidR="00F91A20" w:rsidRDefault="00F91A20" w:rsidP="00F91A20">
      <w:pPr>
        <w:rPr>
          <w:lang w:eastAsia="zh-CN"/>
        </w:rPr>
      </w:pPr>
      <w:r>
        <w:rPr>
          <w:lang w:eastAsia="zh-CN"/>
        </w:rPr>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3"/>
      </w:pPr>
      <w:bookmarkStart w:id="1875" w:name="_Toc66462325"/>
      <w:bookmarkStart w:id="1876" w:name="_Toc70618971"/>
      <w:r w:rsidRPr="00AE503B">
        <w:t>6.</w:t>
      </w:r>
      <w:r>
        <w:t>19</w:t>
      </w:r>
      <w:r w:rsidRPr="00AE503B">
        <w:t>.</w:t>
      </w:r>
      <w:r>
        <w:t>2</w:t>
      </w:r>
      <w:r w:rsidRPr="00AE503B">
        <w:tab/>
        <w:t>Solution description</w:t>
      </w:r>
      <w:bookmarkEnd w:id="1875"/>
      <w:bookmarkEnd w:id="1876"/>
    </w:p>
    <w:p w14:paraId="0E88B7D0" w14:textId="612847C1"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r w:rsidR="006D3D3F">
        <w:t xml:space="preserve">visiting </w:t>
      </w:r>
      <w:r>
        <w:t xml:space="preserve">NW </w:t>
      </w:r>
      <w:r w:rsidR="006D3D3F">
        <w:t xml:space="preserve">to </w:t>
      </w:r>
      <w:r>
        <w:t>identify that the UE is performing a registration followed by disaster condition.</w:t>
      </w:r>
      <w:r w:rsidR="006D3D3F" w:rsidRPr="006D3D3F">
        <w:t xml:space="preserve"> </w:t>
      </w:r>
      <w:r w:rsidR="006D3D3F">
        <w:t>On receiving the new registration request type in registration request message indicating ‘disaster roaming’, AMF of the vis</w:t>
      </w:r>
      <w:r w:rsidR="00832C15">
        <w:t>i</w:t>
      </w:r>
      <w:r w:rsidR="006D3D3F">
        <w:t>ting NW shall send an indication to the AUSF of the HPLMN in the primary authentication that the registration is due to disaster roaming. AUSF may authenticate the UE using this information. If the Authentication is succes</w:t>
      </w:r>
      <w:r w:rsidR="00832C15">
        <w:t>s</w:t>
      </w:r>
      <w:r w:rsidR="006D3D3F">
        <w:t>ful, t</w:t>
      </w:r>
      <w:r>
        <w:t>he NW may accept the registration request from such a UE if the network supports disaster roaming in that area from the previously served PLMN of the UE. .</w:t>
      </w:r>
    </w:p>
    <w:p w14:paraId="44EB73ED" w14:textId="77777777" w:rsidR="006D3D3F" w:rsidRPr="00EB2C93" w:rsidRDefault="006D3D3F" w:rsidP="006D3D3F">
      <w:pPr>
        <w:pStyle w:val="EditorsNote"/>
        <w:rPr>
          <w:lang w:val="en-US"/>
        </w:rPr>
      </w:pPr>
      <w:r w:rsidRPr="00C67D5B">
        <w:rPr>
          <w:lang w:val="en-US"/>
        </w:rPr>
        <w:t>Edi</w:t>
      </w:r>
      <w:r>
        <w:rPr>
          <w:lang w:val="en-US"/>
        </w:rPr>
        <w:t>tor's note: How the AUSF performs the primary authentication for disaster roaming is subject to SA3 agreement.</w:t>
      </w:r>
    </w:p>
    <w:p w14:paraId="0C6F8B38" w14:textId="77777777" w:rsidR="00F91A20" w:rsidRDefault="00F91A20" w:rsidP="00F91A20">
      <w:pPr>
        <w:numPr>
          <w:ilvl w:val="0"/>
          <w:numId w:val="20"/>
        </w:numPr>
      </w:pPr>
      <w:r>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678F2FA5" w14:textId="77777777" w:rsidR="00F91A20" w:rsidRPr="00EB2C93" w:rsidRDefault="00F91A20" w:rsidP="00DE44C6">
      <w:pPr>
        <w:pStyle w:val="EditorsNote"/>
        <w:rPr>
          <w:lang w:val="en-US"/>
        </w:rPr>
      </w:pPr>
      <w:r w:rsidRPr="00C67D5B">
        <w:rPr>
          <w:lang w:val="en-US"/>
        </w:rPr>
        <w:t>Edi</w:t>
      </w:r>
      <w:r>
        <w:rPr>
          <w:lang w:val="en-US"/>
        </w:rPr>
        <w:t>tor's note: It is FFS on how to make sure that an attacker UE does not misuse the new registration type request to get access to a PLMN where it is not allowed to access.</w:t>
      </w:r>
    </w:p>
    <w:p w14:paraId="11D81784" w14:textId="115A00C0" w:rsidR="00F91A20" w:rsidRPr="004F01E6" w:rsidRDefault="00F91A20" w:rsidP="00F91A20">
      <w:pPr>
        <w:numPr>
          <w:ilvl w:val="0"/>
          <w:numId w:val="20"/>
        </w:numPr>
      </w:pPr>
      <w:r>
        <w:t>Vis</w:t>
      </w:r>
      <w:r w:rsidR="00C26E2D">
        <w:t>i</w:t>
      </w:r>
      <w:r>
        <w:t xml:space="preserve">ting NW can also assign the tracking areal list (TAI list) based on the area where the disaster has happened. This also has the advantage that the UE will perform a mobility and registration update procedure as soon as UE moves out of the area. </w:t>
      </w:r>
    </w:p>
    <w:p w14:paraId="009F7FCC" w14:textId="10AB21DA" w:rsidR="00F91A20" w:rsidRDefault="00F91A20" w:rsidP="00F91A20">
      <w:pPr>
        <w:pStyle w:val="3"/>
      </w:pPr>
      <w:bookmarkStart w:id="1877" w:name="_Toc66462326"/>
      <w:bookmarkStart w:id="1878" w:name="_Toc70618972"/>
      <w:r w:rsidRPr="00AE503B">
        <w:t>6.</w:t>
      </w:r>
      <w:r>
        <w:t>19</w:t>
      </w:r>
      <w:r w:rsidRPr="00AE503B">
        <w:t>.3</w:t>
      </w:r>
      <w:r w:rsidRPr="00AE503B">
        <w:rPr>
          <w:rFonts w:hint="eastAsia"/>
        </w:rPr>
        <w:tab/>
      </w:r>
      <w:r w:rsidRPr="00AE503B">
        <w:t>Impacts on existing nodes and functionality</w:t>
      </w:r>
      <w:bookmarkEnd w:id="1877"/>
      <w:bookmarkEnd w:id="1878"/>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t>-</w:t>
      </w:r>
      <w:r>
        <w:tab/>
        <w:t>UE needs to use a new registration type to indicate that it is performing registration due to disaster roaming.</w:t>
      </w:r>
    </w:p>
    <w:p w14:paraId="6B30DE17" w14:textId="4E748756" w:rsidR="00F91A20" w:rsidRDefault="00F91A20" w:rsidP="00DE44C6">
      <w:pPr>
        <w:pStyle w:val="B1"/>
      </w:pPr>
      <w:r>
        <w:lastRenderedPageBreak/>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2"/>
      </w:pPr>
      <w:bookmarkStart w:id="1879" w:name="_Toc66462327"/>
      <w:bookmarkStart w:id="1880" w:name="_Toc70618973"/>
      <w:r>
        <w:t>6.20</w:t>
      </w:r>
      <w:r>
        <w:tab/>
      </w:r>
      <w:r w:rsidRPr="004C3318">
        <w:t>Solution</w:t>
      </w:r>
      <w:r>
        <w:t xml:space="preserve"> </w:t>
      </w:r>
      <w:r w:rsidR="007652EA">
        <w:t>#20</w:t>
      </w:r>
      <w:bookmarkEnd w:id="1879"/>
      <w:bookmarkEnd w:id="1880"/>
    </w:p>
    <w:p w14:paraId="7624BC0F" w14:textId="1BB84A70" w:rsidR="008C0C27" w:rsidRPr="004B7434" w:rsidRDefault="008C0C27" w:rsidP="008C0C27">
      <w:pPr>
        <w:pStyle w:val="3"/>
        <w:rPr>
          <w:lang w:val="sv-SE" w:eastAsia="ko-KR"/>
        </w:rPr>
      </w:pPr>
      <w:bookmarkStart w:id="1881" w:name="_Toc66462328"/>
      <w:bookmarkStart w:id="1882" w:name="_Toc70618974"/>
      <w:r w:rsidRPr="004B7434">
        <w:rPr>
          <w:lang w:val="sv-SE" w:eastAsia="ko-KR"/>
        </w:rPr>
        <w:t>6.</w:t>
      </w:r>
      <w:r>
        <w:rPr>
          <w:lang w:val="sv-SE" w:eastAsia="ko-KR"/>
        </w:rPr>
        <w:t>20</w:t>
      </w:r>
      <w:r w:rsidRPr="004B7434">
        <w:rPr>
          <w:lang w:val="sv-SE" w:eastAsia="ko-KR"/>
        </w:rPr>
        <w:t>.1</w:t>
      </w:r>
      <w:r w:rsidRPr="004B7434">
        <w:rPr>
          <w:lang w:val="sv-SE" w:eastAsia="ko-KR"/>
        </w:rPr>
        <w:tab/>
        <w:t>De</w:t>
      </w:r>
      <w:r>
        <w:rPr>
          <w:lang w:val="sv-SE" w:eastAsia="ko-KR"/>
        </w:rPr>
        <w:t>scription</w:t>
      </w:r>
      <w:bookmarkEnd w:id="1881"/>
      <w:bookmarkEnd w:id="1882"/>
    </w:p>
    <w:p w14:paraId="7A4F8714" w14:textId="080C7A31" w:rsidR="008C0C27" w:rsidRDefault="008C0C27" w:rsidP="008C0C27">
      <w:pPr>
        <w:pStyle w:val="4"/>
        <w:rPr>
          <w:lang w:eastAsia="ko-KR"/>
        </w:rPr>
      </w:pPr>
      <w:bookmarkStart w:id="1883" w:name="_Toc66462329"/>
      <w:bookmarkStart w:id="1884" w:name="_Toc70618975"/>
      <w:r>
        <w:rPr>
          <w:lang w:eastAsia="ko-KR"/>
        </w:rPr>
        <w:t>6.20</w:t>
      </w:r>
      <w:r w:rsidRPr="00A97959">
        <w:rPr>
          <w:lang w:eastAsia="ko-KR"/>
        </w:rPr>
        <w:t>.</w:t>
      </w:r>
      <w:r>
        <w:rPr>
          <w:lang w:eastAsia="ko-KR"/>
        </w:rPr>
        <w:t>1.1</w:t>
      </w:r>
      <w:r w:rsidRPr="00A97959">
        <w:rPr>
          <w:lang w:eastAsia="ko-KR"/>
        </w:rPr>
        <w:tab/>
      </w:r>
      <w:r>
        <w:rPr>
          <w:lang w:eastAsia="ko-KR"/>
        </w:rPr>
        <w:t>Introduction</w:t>
      </w:r>
      <w:bookmarkEnd w:id="1883"/>
      <w:bookmarkEnd w:id="1884"/>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4"/>
      </w:pPr>
      <w:bookmarkStart w:id="1885" w:name="_Toc66462330"/>
      <w:bookmarkStart w:id="1886" w:name="_Toc70618976"/>
      <w:r>
        <w:t>6.20.1</w:t>
      </w:r>
      <w:r w:rsidRPr="00A97959">
        <w:t>.</w:t>
      </w:r>
      <w:r>
        <w:t>2</w:t>
      </w:r>
      <w:r w:rsidRPr="00A97959">
        <w:tab/>
      </w:r>
      <w:r>
        <w:t>Detailed description</w:t>
      </w:r>
      <w:bookmarkEnd w:id="1885"/>
      <w:bookmarkEnd w:id="1886"/>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5CE2BA02" w14:textId="4A08AD62" w:rsidR="008C0C27" w:rsidDel="00F274BF" w:rsidRDefault="008C0C27" w:rsidP="008C0C27">
      <w:pPr>
        <w:pStyle w:val="EditorsNote"/>
        <w:rPr>
          <w:del w:id="1887" w:author="C1-212527" w:date="2021-04-29T11:33:00Z"/>
        </w:rPr>
      </w:pPr>
      <w:del w:id="1888" w:author="C1-212527" w:date="2021-04-29T11:33:00Z">
        <w:r w:rsidDel="00F274BF">
          <w:delText>Editor's note: it is FFS whether the UE needs to indicate that the registration is for disaster roaming.</w:delText>
        </w:r>
      </w:del>
    </w:p>
    <w:p w14:paraId="0106D8CA" w14:textId="26D7D0E5" w:rsidR="008C0C27" w:rsidRPr="007C062C" w:rsidDel="00F274BF" w:rsidRDefault="008C0C27" w:rsidP="008C0C27">
      <w:pPr>
        <w:pStyle w:val="EditorsNote"/>
        <w:rPr>
          <w:del w:id="1889" w:author="C1-212527" w:date="2021-04-29T11:33:00Z"/>
        </w:rPr>
      </w:pPr>
      <w:del w:id="1890" w:author="C1-212527" w:date="2021-04-29T11:33:00Z">
        <w:r w:rsidDel="00F274BF">
          <w:delText xml:space="preserve">Editor's note: if is FFS whether the network needs to reject registration requests for non-disaster roaming from legacy UEs of PLMN D when PLMN D has Disaster Condition and the PLMN A offers disaster roaming to UEs of the PLMN D. </w:delText>
        </w:r>
      </w:del>
    </w:p>
    <w:p w14:paraId="26DCC036" w14:textId="330FD592" w:rsidR="00F274BF" w:rsidRPr="008E7DEC" w:rsidRDefault="00F274BF" w:rsidP="00F274BF">
      <w:pPr>
        <w:pStyle w:val="NO"/>
        <w:rPr>
          <w:ins w:id="1891" w:author="C1-212527" w:date="2021-04-29T11:33:00Z"/>
        </w:rPr>
      </w:pPr>
      <w:ins w:id="1892" w:author="C1-212527" w:date="2021-04-29T11:33:00Z">
        <w:r>
          <w:t>NOTE:</w:t>
        </w:r>
        <w:r>
          <w:tab/>
          <w:t>In this solution, w</w:t>
        </w:r>
        <w:r w:rsidRPr="00164DCD">
          <w:t xml:space="preserve">hether the UE indicates that the registration is for disaster roaming depends on whether </w:t>
        </w:r>
        <w:r>
          <w:t xml:space="preserve">UE </w:t>
        </w:r>
        <w:r w:rsidRPr="00164DCD">
          <w:t>capabilit</w:t>
        </w:r>
      </w:ins>
      <w:ins w:id="1893" w:author="TR Rapporteur" w:date="2021-04-29T11:35:00Z">
        <w:r>
          <w:t>i</w:t>
        </w:r>
      </w:ins>
      <w:ins w:id="1894" w:author="C1-212527" w:date="2021-04-29T11:33:00Z">
        <w:r w:rsidRPr="00164DCD">
          <w:t>es not available in Rel-16 UEs are needed for disaster roaming.</w:t>
        </w:r>
      </w:ins>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5DD360B5" w14:textId="77777777" w:rsidR="008C0C27" w:rsidRPr="007C062C" w:rsidRDefault="008C0C27" w:rsidP="008C0C27">
      <w:pPr>
        <w:pStyle w:val="EditorsNote"/>
      </w:pPr>
      <w:r>
        <w:t>Editor's note: it is FFS whether UE without 5G-GUTI for PLMN D (e.g. when the UE (re)select to a new PLMN D, Disaster Condition occurs for the (re)selected PLMN D before the UE completes registration on the (re)selected PLMN D) is allowed to use disaster roaming.</w:t>
      </w:r>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proofErr w:type="gramStart"/>
      <w:r>
        <w:t>previously</w:t>
      </w:r>
      <w:proofErr w:type="gramEnd"/>
      <w:r>
        <w:t xml:space="preserve">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1BA8EB6F" w14:textId="77777777" w:rsidR="008C0C27"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p>
    <w:p w14:paraId="3A5CAF2E" w14:textId="77777777" w:rsidR="008C0C27" w:rsidRDefault="008C0C27" w:rsidP="008C0C27">
      <w:pPr>
        <w:pStyle w:val="B1"/>
      </w:pPr>
      <w:r>
        <w:t>a)</w:t>
      </w:r>
      <w:r>
        <w:tab/>
      </w:r>
      <w:proofErr w:type="gramStart"/>
      <w:r>
        <w:t>the</w:t>
      </w:r>
      <w:proofErr w:type="gramEnd"/>
      <w:r>
        <w:t xml:space="preserv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lastRenderedPageBreak/>
        <w:t>3)</w:t>
      </w:r>
      <w:r w:rsidRPr="00BE15BD">
        <w:tab/>
      </w:r>
      <w:proofErr w:type="gramStart"/>
      <w:r>
        <w:t>previously</w:t>
      </w:r>
      <w:proofErr w:type="gramEnd"/>
      <w:r>
        <w:t xml:space="preserve">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Nausf_UEAuthentication_Authenticat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r>
      <w:proofErr w:type="gramStart"/>
      <w:r>
        <w:t>the</w:t>
      </w:r>
      <w:proofErr w:type="gramEnd"/>
      <w:r>
        <w:t xml:space="preserve"> previously selected PLMN with Disaster Condition is not received; or</w:t>
      </w:r>
    </w:p>
    <w:p w14:paraId="7D3E9BFC" w14:textId="77777777" w:rsidR="008C0C27" w:rsidRDefault="008C0C27" w:rsidP="008C0C27">
      <w:pPr>
        <w:pStyle w:val="B1"/>
      </w:pPr>
      <w:r>
        <w:t>-</w:t>
      </w:r>
      <w:r>
        <w:tab/>
      </w:r>
      <w:proofErr w:type="gramStart"/>
      <w:r>
        <w:t>the</w:t>
      </w:r>
      <w:proofErr w:type="gramEnd"/>
      <w:r>
        <w:t xml:space="preserv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proofErr w:type="gramStart"/>
      <w:r w:rsidRPr="00F3035D">
        <w:t>then</w:t>
      </w:r>
      <w:proofErr w:type="gramEnd"/>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1895" w:name="_Hlk55466871"/>
      <w:r w:rsidRPr="000C4AFE">
        <w:t>the UE roams using disaster roaming</w:t>
      </w:r>
      <w:bookmarkEnd w:id="1895"/>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p>
    <w:p w14:paraId="7AE319F3" w14:textId="39FF8C5B" w:rsidR="008C0C27" w:rsidRPr="00387B08" w:rsidRDefault="008C0C27" w:rsidP="008C0C27">
      <w:pPr>
        <w:pStyle w:val="3"/>
      </w:pPr>
      <w:bookmarkStart w:id="1896" w:name="_Toc66462331"/>
      <w:bookmarkStart w:id="1897" w:name="_Toc70618977"/>
      <w:r w:rsidRPr="00895B1D">
        <w:t>6.</w:t>
      </w:r>
      <w:r>
        <w:t>20</w:t>
      </w:r>
      <w:r w:rsidRPr="001A323D">
        <w:t>.2</w:t>
      </w:r>
      <w:r w:rsidRPr="00387B08">
        <w:rPr>
          <w:rFonts w:hint="eastAsia"/>
        </w:rPr>
        <w:tab/>
      </w:r>
      <w:r w:rsidRPr="00387B08">
        <w:t>Impacts on existing nodes and functionality</w:t>
      </w:r>
      <w:bookmarkEnd w:id="1896"/>
      <w:bookmarkEnd w:id="1897"/>
    </w:p>
    <w:p w14:paraId="75677357" w14:textId="4AA1BDEA" w:rsidR="008C0C27" w:rsidRPr="008055EF" w:rsidRDefault="008C0C27" w:rsidP="008C0C27">
      <w:r w:rsidRPr="00EB2C93">
        <w:t xml:space="preserve">The UE is impacted with conditional indicating the </w:t>
      </w:r>
      <w:r>
        <w:t>previously selected PLMN with Disaster Condition</w:t>
      </w:r>
      <w:r w:rsidRPr="008055EF">
        <w:t>, as described in subclause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p>
    <w:p w14:paraId="12C84F6F" w14:textId="6C8F2595"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1898" w:name="_Hlk57980142"/>
      <w:r w:rsidRPr="008D30B8">
        <w:t>is received, as described in subclaus</w:t>
      </w:r>
      <w:r w:rsidRPr="008055EF">
        <w:t>e 6.</w:t>
      </w:r>
      <w:r>
        <w:t>20</w:t>
      </w:r>
      <w:r w:rsidRPr="008055EF">
        <w:t xml:space="preserve">.1 </w:t>
      </w:r>
      <w:r w:rsidRPr="00EB2C93">
        <w:t>and providing information to the UDM, as described in subclause 6.</w:t>
      </w:r>
      <w:r>
        <w:t>20</w:t>
      </w:r>
      <w:r w:rsidRPr="00EB2C93">
        <w:t>.1</w:t>
      </w:r>
      <w:r w:rsidRPr="00F3035D">
        <w:t>.</w:t>
      </w:r>
      <w:bookmarkEnd w:id="1898"/>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2"/>
      </w:pPr>
      <w:bookmarkStart w:id="1899" w:name="_Toc66462332"/>
      <w:bookmarkStart w:id="1900" w:name="_Toc70618978"/>
      <w:r>
        <w:lastRenderedPageBreak/>
        <w:t>6.</w:t>
      </w:r>
      <w:r w:rsidR="007652EA">
        <w:t>21</w:t>
      </w:r>
      <w:r>
        <w:tab/>
        <w:t>Solution #</w:t>
      </w:r>
      <w:r w:rsidR="007652EA">
        <w:t>21</w:t>
      </w:r>
      <w:r>
        <w:t>: Solution for PLMN selection when a "Disaster Condition" applies</w:t>
      </w:r>
      <w:bookmarkEnd w:id="1899"/>
      <w:bookmarkEnd w:id="1900"/>
    </w:p>
    <w:p w14:paraId="7FAF92A4" w14:textId="4515031B" w:rsidR="008C0C27" w:rsidRDefault="008C0C27" w:rsidP="008C0C27">
      <w:pPr>
        <w:pStyle w:val="3"/>
      </w:pPr>
      <w:bookmarkStart w:id="1901" w:name="_Toc66462333"/>
      <w:bookmarkStart w:id="1902" w:name="_Toc70618979"/>
      <w:r>
        <w:t>6.</w:t>
      </w:r>
      <w:r w:rsidR="007652EA">
        <w:t>21</w:t>
      </w:r>
      <w:r>
        <w:t>.1</w:t>
      </w:r>
      <w:r>
        <w:tab/>
        <w:t>Introduction</w:t>
      </w:r>
      <w:bookmarkEnd w:id="1901"/>
      <w:bookmarkEnd w:id="1902"/>
    </w:p>
    <w:p w14:paraId="0D999A90" w14:textId="77777777" w:rsidR="008C0C27" w:rsidRDefault="008C0C27" w:rsidP="008C0C27">
      <w:r>
        <w:t>This is a solution for Key Issue #5 (PLMN selection when a "Disaster Condition" applies).</w:t>
      </w:r>
    </w:p>
    <w:p w14:paraId="2F98CB1F" w14:textId="54366030" w:rsidR="008C0C27" w:rsidRDefault="008C0C27" w:rsidP="008C0C27">
      <w:pPr>
        <w:pStyle w:val="3"/>
      </w:pPr>
      <w:bookmarkStart w:id="1903" w:name="_Toc66462334"/>
      <w:bookmarkStart w:id="1904" w:name="_Toc70618980"/>
      <w:r>
        <w:t>6.</w:t>
      </w:r>
      <w:r w:rsidR="007652EA">
        <w:t>21</w:t>
      </w:r>
      <w:r>
        <w:t>.2</w:t>
      </w:r>
      <w:r>
        <w:tab/>
        <w:t>Detailed description</w:t>
      </w:r>
      <w:bookmarkEnd w:id="1903"/>
      <w:bookmarkEnd w:id="1904"/>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proofErr w:type="gramStart"/>
      <w:r>
        <w:t>a</w:t>
      </w:r>
      <w:proofErr w:type="gramEnd"/>
      <w:r>
        <w:t>)</w:t>
      </w:r>
      <w:r>
        <w:tab/>
        <w:t>pre-configured in the ME;</w:t>
      </w:r>
    </w:p>
    <w:p w14:paraId="00E5D993" w14:textId="77777777" w:rsidR="008C0C27" w:rsidRDefault="008C0C27" w:rsidP="008C0C27">
      <w:pPr>
        <w:pStyle w:val="B1"/>
      </w:pPr>
      <w:r>
        <w:t>b)</w:t>
      </w:r>
      <w:r>
        <w:tab/>
      </w:r>
      <w:proofErr w:type="gramStart"/>
      <w:r>
        <w:t>pre-configured</w:t>
      </w:r>
      <w:proofErr w:type="gramEnd"/>
      <w:r>
        <w:t xml:space="preserve"> in the USIM;</w:t>
      </w:r>
    </w:p>
    <w:p w14:paraId="0CD88252" w14:textId="77777777" w:rsidR="008C0C27" w:rsidRDefault="008C0C27" w:rsidP="008C0C27">
      <w:pPr>
        <w:pStyle w:val="B1"/>
      </w:pPr>
      <w:r>
        <w:t>c)</w:t>
      </w:r>
      <w:r>
        <w:tab/>
      </w:r>
      <w:proofErr w:type="gramStart"/>
      <w:r>
        <w:t>sent</w:t>
      </w:r>
      <w:proofErr w:type="gramEnd"/>
      <w:r>
        <w:t xml:space="preserve"> to the UE by the network using the UE parameters update procedure (before a Disaster Condition applies);</w:t>
      </w:r>
    </w:p>
    <w:p w14:paraId="690C33D1" w14:textId="77777777" w:rsidR="008C0C27" w:rsidRDefault="008C0C27" w:rsidP="008C0C27">
      <w:pPr>
        <w:pStyle w:val="B1"/>
      </w:pPr>
      <w:r>
        <w:t>d)</w:t>
      </w:r>
      <w:r>
        <w:tab/>
      </w:r>
      <w:proofErr w:type="gramStart"/>
      <w:r>
        <w:t>sent</w:t>
      </w:r>
      <w:proofErr w:type="gramEnd"/>
      <w:r>
        <w:t xml:space="preserve"> to the UE by the network using the steering of roaming procedure (before a Disaster Condition applies); or</w:t>
      </w:r>
    </w:p>
    <w:p w14:paraId="142CCED4" w14:textId="77777777" w:rsidR="008C0C27" w:rsidRDefault="008C0C27" w:rsidP="008C0C27">
      <w:pPr>
        <w:pStyle w:val="B1"/>
      </w:pPr>
      <w:proofErr w:type="gramStart"/>
      <w:r>
        <w:t>e</w:t>
      </w:r>
      <w:proofErr w:type="gramEnd"/>
      <w:r>
        <w:t>)</w:t>
      </w:r>
      <w:r>
        <w:tab/>
        <w:t>signalled to the UE by the PLMNs without Disaster Condition (when a Disaster Condition applies).</w:t>
      </w:r>
    </w:p>
    <w:p w14:paraId="16075A68" w14:textId="77777777" w:rsidR="008C0C27" w:rsidRDefault="008C0C27" w:rsidP="008C0C27">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p>
    <w:p w14:paraId="332414E2" w14:textId="77777777" w:rsidR="008C0C27" w:rsidRDefault="008C0C27" w:rsidP="008C0C27">
      <w:pPr>
        <w:pStyle w:val="B1"/>
        <w:ind w:left="284"/>
      </w:pPr>
      <w:r>
        <w:t>The disaster roaming assistance information can consist of:</w:t>
      </w:r>
    </w:p>
    <w:p w14:paraId="0A41F86C" w14:textId="77777777" w:rsidR="008C0C27" w:rsidRDefault="008C0C27" w:rsidP="008C0C27">
      <w:pPr>
        <w:pStyle w:val="B1"/>
      </w:pPr>
      <w:r>
        <w:t>a)</w:t>
      </w:r>
      <w:r>
        <w:tab/>
      </w:r>
      <w:proofErr w:type="gramStart"/>
      <w:r>
        <w:t>a</w:t>
      </w:r>
      <w:proofErr w:type="gramEnd"/>
      <w:r>
        <w:t xml:space="preserve">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t>b)</w:t>
      </w:r>
      <w:r>
        <w:tab/>
      </w:r>
      <w:proofErr w:type="gramStart"/>
      <w:r>
        <w:t>a</w:t>
      </w:r>
      <w:proofErr w:type="gramEnd"/>
      <w:r>
        <w:t xml:space="preserve">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lang w:val="en-US"/>
        </w:rPr>
      </w:pPr>
      <w:r>
        <w:rPr>
          <w:lang w:val="en-US"/>
        </w:rPr>
        <w:t>NOTE</w:t>
      </w:r>
      <w:r>
        <w:t> 3</w:t>
      </w:r>
      <w:r>
        <w:rPr>
          <w:lang w:val="en-US"/>
        </w:rPr>
        <w:t>:</w:t>
      </w:r>
      <w:r>
        <w:rPr>
          <w:lang w:val="en-US"/>
        </w:rPr>
        <w:tab/>
      </w:r>
      <w:r w:rsidRPr="00490FFA">
        <w:rPr>
          <w:lang w:val="en-US"/>
        </w:rPr>
        <w:t>Indication of the capacity of PLMNs without Disaster Condition to accept Disaster Inbound Roamers, pre-configured in the UE or provided to the UE using NAS signalling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p>
    <w:p w14:paraId="63A96B1B" w14:textId="77777777" w:rsidR="008C0C27" w:rsidRDefault="008C0C27" w:rsidP="008C0C27">
      <w:pPr>
        <w:pStyle w:val="B1"/>
      </w:pPr>
      <w:r>
        <w:t>c)</w:t>
      </w:r>
      <w:r>
        <w:tab/>
      </w:r>
      <w:proofErr w:type="gramStart"/>
      <w:r>
        <w:t>an</w:t>
      </w:r>
      <w:proofErr w:type="gramEnd"/>
      <w:r>
        <w:t xml:space="preserve">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p>
    <w:p w14:paraId="67F4C966" w14:textId="77777777" w:rsidR="002C7CC2" w:rsidRDefault="002C7CC2" w:rsidP="002C7CC2">
      <w:pPr>
        <w:pStyle w:val="NO"/>
        <w:rPr>
          <w:lang w:val="en-US"/>
        </w:rPr>
      </w:pPr>
      <w:bookmarkStart w:id="1905" w:name="_Hlk64369863"/>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s policies e.g. the amount of resources allocated by the PLMN to serve Disaster Inbound Roamers.</w:t>
      </w:r>
    </w:p>
    <w:bookmarkEnd w:id="1905"/>
    <w:p w14:paraId="757EE683" w14:textId="77777777" w:rsidR="008C0C27" w:rsidRDefault="008C0C27" w:rsidP="008C0C27">
      <w:pPr>
        <w:pStyle w:val="EditorsNote"/>
        <w:rPr>
          <w:lang w:val="en-US"/>
        </w:rPr>
      </w:pPr>
      <w:r>
        <w:rPr>
          <w:lang w:val="en-US"/>
        </w:rPr>
        <w:t>Editor's note: Extension of broadcast signalling is subject to agreement of RAN WGs.</w:t>
      </w:r>
    </w:p>
    <w:p w14:paraId="205E2B86" w14:textId="77777777" w:rsidR="008C0C27" w:rsidRDefault="008C0C27" w:rsidP="008C0C27">
      <w:pPr>
        <w:pStyle w:val="EditorsNote"/>
      </w:pPr>
      <w:r>
        <w:t>Editor's note:</w:t>
      </w:r>
      <w:r>
        <w:tab/>
        <w:t>Input from SA3 is needed regarding potential security risks resulting from using broadcast signalling to convey information related to disaster roaming.</w:t>
      </w:r>
    </w:p>
    <w:p w14:paraId="5ADE1E3C" w14:textId="77777777" w:rsidR="008C0C27" w:rsidRDefault="008C0C27" w:rsidP="008C0C27">
      <w:r>
        <w:lastRenderedPageBreak/>
        <w:t>If the UE is notified that a Disaster Condition applies to the registered PLMN, as specified in the solution(s) to Key Issue #1 (Notification of Disaster Condition to the UE):</w:t>
      </w:r>
    </w:p>
    <w:p w14:paraId="76978738" w14:textId="5668E7EF" w:rsidR="002C7CC2" w:rsidRDefault="002C7CC2" w:rsidP="00C1265C">
      <w:pPr>
        <w:pStyle w:val="B1"/>
      </w:pPr>
      <w:r>
        <w:t>a</w:t>
      </w:r>
      <w:r w:rsidR="008C0C27">
        <w:t>)</w:t>
      </w:r>
      <w:r w:rsidR="008C0C27">
        <w:tab/>
      </w:r>
      <w:proofErr w:type="gramStart"/>
      <w:r w:rsidR="008C0C27">
        <w:t>the</w:t>
      </w:r>
      <w:proofErr w:type="gramEnd"/>
      <w:r w:rsidR="008C0C27">
        <w:t xml:space="preserve"> UE shall perform PLMN selection as specified in 3GPP TS 23.122 [</w:t>
      </w:r>
      <w:r w:rsidR="007652EA">
        <w:t>7</w:t>
      </w:r>
      <w:r w:rsidR="008C0C27">
        <w:t>] subclause 4.4.3.1.1 with the exception</w:t>
      </w:r>
      <w:r>
        <w:t>s:</w:t>
      </w:r>
    </w:p>
    <w:p w14:paraId="661CACCD" w14:textId="119693B8" w:rsidR="008C0C27" w:rsidRDefault="002C7CC2" w:rsidP="008C0C27">
      <w:pPr>
        <w:pStyle w:val="B2"/>
      </w:pPr>
      <w:r>
        <w:t>1)</w:t>
      </w:r>
      <w:r>
        <w:tab/>
      </w:r>
      <w:proofErr w:type="gramStart"/>
      <w:r w:rsidR="008C0C27">
        <w:t>the</w:t>
      </w:r>
      <w:proofErr w:type="gramEnd"/>
      <w:r w:rsidR="008C0C27">
        <w:t xml:space="preserve"> UE shall not consider the PLMN with Disaster Condition as PLMN selection candidate unless the PLMN is available in satellite NG-RAN;</w:t>
      </w:r>
      <w:r>
        <w:t xml:space="preserve"> and</w:t>
      </w:r>
    </w:p>
    <w:p w14:paraId="751E1102" w14:textId="77777777" w:rsidR="008C0C27" w:rsidRDefault="008C0C27" w:rsidP="008C0C27">
      <w:pPr>
        <w:pStyle w:val="EditorsNote"/>
      </w:pPr>
      <w:r>
        <w:t>Editor's note:</w:t>
      </w:r>
      <w:r>
        <w:tab/>
        <w:t>Input from SA3 is needed regarding potential security risks resulting from ignoring the HPLMN’s coverage when the UE determines that the HPLMN is with Disaster Condition.</w:t>
      </w:r>
    </w:p>
    <w:p w14:paraId="6CEDBD5A" w14:textId="77777777" w:rsidR="002C7CC2" w:rsidRDefault="002C7CC2" w:rsidP="002C7CC2">
      <w:pPr>
        <w:pStyle w:val="B2"/>
      </w:pPr>
      <w:r>
        <w:t>2)</w:t>
      </w:r>
      <w:r>
        <w:tab/>
        <w:t>for bullets iv) and v) in 3GPP TS 23.122 [7] subclause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s "forbidden PLMNs" list. If more than one such PLMN is available, the order in which the UE attempts registration is based on:</w:t>
      </w:r>
    </w:p>
    <w:p w14:paraId="778618B5" w14:textId="77777777" w:rsidR="002C7CC2" w:rsidRDefault="002C7CC2" w:rsidP="002C7CC2">
      <w:pPr>
        <w:pStyle w:val="B3"/>
      </w:pPr>
      <w:r>
        <w:t>i)</w:t>
      </w:r>
      <w:r>
        <w:tab/>
      </w:r>
      <w:proofErr w:type="gramStart"/>
      <w:r>
        <w:t>disaster</w:t>
      </w:r>
      <w:proofErr w:type="gramEnd"/>
      <w:r>
        <w:t xml:space="preserve"> roaming assistance information, if provisioned to the UE; or</w:t>
      </w:r>
    </w:p>
    <w:p w14:paraId="6E6ED10F" w14:textId="77777777" w:rsidR="002C7CC2" w:rsidRDefault="002C7CC2" w:rsidP="002C7CC2">
      <w:pPr>
        <w:pStyle w:val="B3"/>
      </w:pPr>
      <w:r>
        <w:t>ii)</w:t>
      </w:r>
      <w:r>
        <w:tab/>
        <w:t>UE implementation; and</w:t>
      </w:r>
    </w:p>
    <w:p w14:paraId="2C572FA6" w14:textId="77777777" w:rsidR="002C7CC2" w:rsidRDefault="002C7CC2" w:rsidP="002C7CC2">
      <w:pPr>
        <w:pStyle w:val="NO"/>
        <w:rPr>
          <w:lang w:val="en-US"/>
        </w:rPr>
      </w:pPr>
      <w:r>
        <w:rPr>
          <w:lang w:val="en-US"/>
        </w:rPr>
        <w:t>NOTE</w:t>
      </w:r>
      <w:r>
        <w:t> 5</w:t>
      </w:r>
      <w:r>
        <w:rPr>
          <w:lang w:val="en-US"/>
        </w:rPr>
        <w:t>:</w:t>
      </w:r>
      <w:r>
        <w:rPr>
          <w:lang w:val="en-US"/>
        </w:rPr>
        <w:tab/>
        <w:t>How the UE determines the order can be impacted by the solution(s) agreed for Key Issue #7 (Prevention of signalling overload in PLMNs without Disaster Condition). For instance the order could be randomized at the UE, to distribute the load between the available PLMNs.</w:t>
      </w:r>
    </w:p>
    <w:p w14:paraId="1D7F6015" w14:textId="1A3DD032" w:rsidR="008C0C27" w:rsidRDefault="002C7CC2" w:rsidP="00C1265C">
      <w:pPr>
        <w:pStyle w:val="B1"/>
      </w:pPr>
      <w:r>
        <w:t>b</w:t>
      </w:r>
      <w:r w:rsidR="008C0C27">
        <w:t>)</w:t>
      </w:r>
      <w:r w:rsidR="008C0C27">
        <w:tab/>
      </w:r>
      <w:proofErr w:type="gramStart"/>
      <w:r w:rsidR="008C0C27">
        <w:t>if</w:t>
      </w:r>
      <w:proofErr w:type="gramEnd"/>
      <w:r w:rsidR="008C0C27">
        <w:t xml:space="preserve"> the UE was able to successfully register on a PLMN after performing bullet a) above, the procedure ends and the UE camps on the selected PLMN as specified in 3GPP TS 23.122 [</w:t>
      </w:r>
      <w:r w:rsidR="007652EA">
        <w:t>7</w:t>
      </w:r>
      <w:r w:rsidR="008C0C27">
        <w:t>], with the following exceptions:</w:t>
      </w:r>
    </w:p>
    <w:p w14:paraId="5AB27306" w14:textId="77777777" w:rsidR="00190D8B" w:rsidRDefault="00190D8B" w:rsidP="00190D8B">
      <w:pPr>
        <w:pStyle w:val="B2"/>
      </w:pPr>
      <w:r>
        <w:t>1)</w:t>
      </w:r>
      <w:r>
        <w:tab/>
      </w:r>
      <w:proofErr w:type="gramStart"/>
      <w:r>
        <w:t>if</w:t>
      </w:r>
      <w:proofErr w:type="gramEnd"/>
      <w:r>
        <w:t xml:space="preserve"> the selected PLMN is in the UE’s "forbidden PLMNs" list, the UE shall not remove the PLMN from the UE’s "forbidden PLMNs" list;</w:t>
      </w:r>
    </w:p>
    <w:p w14:paraId="7D927DC1" w14:textId="606604E4" w:rsidR="00190D8B" w:rsidRDefault="00190D8B" w:rsidP="00C1265C">
      <w:pPr>
        <w:pStyle w:val="B2"/>
      </w:pPr>
      <w:r>
        <w:t>2</w:t>
      </w:r>
      <w:r w:rsidR="008C0C27">
        <w:t>)</w:t>
      </w:r>
      <w:r w:rsidR="008C0C27">
        <w:tab/>
      </w:r>
      <w:proofErr w:type="gramStart"/>
      <w:r w:rsidR="008C0C27">
        <w:t>if</w:t>
      </w:r>
      <w:proofErr w:type="gramEnd"/>
      <w:r w:rsidR="008C0C27">
        <w:t xml:space="preserve"> the selected PLMN is a VPLMN</w:t>
      </w:r>
      <w:r>
        <w:t xml:space="preserve"> and:</w:t>
      </w:r>
      <w:r w:rsidR="008C0C27">
        <w:t xml:space="preserve"> </w:t>
      </w:r>
    </w:p>
    <w:p w14:paraId="3158B0D1" w14:textId="77777777" w:rsidR="00190D8B" w:rsidRDefault="00190D8B" w:rsidP="00190D8B">
      <w:pPr>
        <w:pStyle w:val="B3"/>
      </w:pPr>
      <w:r>
        <w:t>i)</w:t>
      </w:r>
      <w:r>
        <w:tab/>
        <w:t>the selected PLMN is in the UE’s "forbidden PLMNs" list, the UE shall not perform higher priority PLMN search until the UE is notified that the Disaster Condition no longer applies as specified in solution(s) to Key Issue #6 (Notification that Disaster Condition is no longer applicable to the UEs); or</w:t>
      </w:r>
    </w:p>
    <w:p w14:paraId="3A95BDE7" w14:textId="328400F1" w:rsidR="008C0C27" w:rsidRDefault="00190D8B" w:rsidP="00190D8B">
      <w:pPr>
        <w:pStyle w:val="B3"/>
      </w:pPr>
      <w:r>
        <w:t>ii)</w:t>
      </w:r>
      <w:r>
        <w:tab/>
        <w:t xml:space="preserve">the selected PLMN is not in the UE’s "forbidden PLMNs" list, </w:t>
      </w:r>
      <w:r w:rsidR="008C0C27">
        <w:t>when performing higher priority PLMN search as specified in 3GPP TS 23.122 [</w:t>
      </w:r>
      <w:r w:rsidR="007652EA">
        <w:t>7</w:t>
      </w:r>
      <w:r w:rsidR="008C0C27">
        <w:t>] subclause 4.4.3.3.1, the UE shall not consider the PLMN with Disaster Condition as PLMN selection candidate unless the PLMN is available in satellite NG-RAN; and</w:t>
      </w:r>
    </w:p>
    <w:p w14:paraId="6D5AF929" w14:textId="44D68FD2" w:rsidR="00190D8B" w:rsidRDefault="00190D8B" w:rsidP="00C1265C">
      <w:pPr>
        <w:pStyle w:val="B2"/>
      </w:pPr>
      <w:r>
        <w:t>3</w:t>
      </w:r>
      <w:r w:rsidR="008C0C27">
        <w:t>)</w:t>
      </w:r>
      <w:r w:rsidR="008C0C27">
        <w:tab/>
      </w:r>
      <w:proofErr w:type="gramStart"/>
      <w:r w:rsidR="008C0C27">
        <w:t>if</w:t>
      </w:r>
      <w:proofErr w:type="gramEnd"/>
      <w:r w:rsidR="008C0C27">
        <w:t xml:space="preserve"> PLMN selection is subsequently triggered due to switch-on or recovery from lack of coverage, the UE shall</w:t>
      </w:r>
      <w:r>
        <w:t>:</w:t>
      </w:r>
    </w:p>
    <w:p w14:paraId="1DA30A35" w14:textId="765841D4" w:rsidR="008C0C27" w:rsidRDefault="00190D8B">
      <w:pPr>
        <w:pStyle w:val="B3"/>
      </w:pPr>
      <w:r>
        <w:t>i)</w:t>
      </w:r>
      <w:r>
        <w:tab/>
      </w:r>
      <w:proofErr w:type="gramStart"/>
      <w:r w:rsidR="008C0C27">
        <w:t>not</w:t>
      </w:r>
      <w:proofErr w:type="gramEnd"/>
      <w:r w:rsidR="008C0C27">
        <w:t xml:space="preserve"> consider the PLMN with Disaster Condition as PLMN selection candidate unless the PLMN is available in satellite NG-RAN; and</w:t>
      </w:r>
    </w:p>
    <w:p w14:paraId="6C896303" w14:textId="77777777" w:rsidR="00190D8B" w:rsidRDefault="00190D8B" w:rsidP="00190D8B">
      <w:pPr>
        <w:pStyle w:val="B3"/>
      </w:pPr>
      <w:r>
        <w:t>ii)</w:t>
      </w:r>
      <w:r>
        <w:tab/>
      </w:r>
      <w:bookmarkStart w:id="1906" w:name="_Hlk65609185"/>
      <w:r>
        <w:t>not consider an equivalent PLMN of the registered PLMN if the registered PLMN is in the UE’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1906"/>
    </w:p>
    <w:p w14:paraId="7BEC01E7" w14:textId="77777777" w:rsidR="008C0C27" w:rsidRDefault="008C0C27" w:rsidP="008C0C27">
      <w:pPr>
        <w:pStyle w:val="EditorsNote"/>
      </w:pPr>
      <w:r>
        <w:t>Editor's note:</w:t>
      </w:r>
      <w:r>
        <w:tab/>
        <w:t>Handling of CAG cells and CAG supporting UEs in the PLMN without Disaster Condition is FFS.</w:t>
      </w:r>
    </w:p>
    <w:p w14:paraId="6BD4E6B2" w14:textId="0818239D" w:rsidR="008C0C27" w:rsidRDefault="008C0C27" w:rsidP="008C0C27">
      <w:pPr>
        <w:pStyle w:val="3"/>
      </w:pPr>
      <w:bookmarkStart w:id="1907" w:name="_Toc66462335"/>
      <w:bookmarkStart w:id="1908" w:name="_Toc70618981"/>
      <w:r>
        <w:t>6.</w:t>
      </w:r>
      <w:r w:rsidR="007652EA">
        <w:t>21</w:t>
      </w:r>
      <w:r>
        <w:t>.3</w:t>
      </w:r>
      <w:r>
        <w:tab/>
        <w:t>Impacts on existing nodes and functionality</w:t>
      </w:r>
      <w:bookmarkEnd w:id="1907"/>
      <w:bookmarkEnd w:id="1908"/>
    </w:p>
    <w:p w14:paraId="702A1D27" w14:textId="77777777" w:rsidR="00E85B50" w:rsidRDefault="00E85B50" w:rsidP="00E85B50">
      <w:pPr>
        <w:rPr>
          <w:noProof/>
          <w:lang w:val="en-US"/>
        </w:rPr>
      </w:pPr>
      <w:r>
        <w:rPr>
          <w:noProof/>
          <w:lang w:val="en-US"/>
        </w:rPr>
        <w:t>UE</w:t>
      </w:r>
    </w:p>
    <w:p w14:paraId="06E51DA0" w14:textId="4881CE23"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r w:rsidR="00190D8B">
        <w:rPr>
          <w:noProof/>
          <w:lang w:val="en-US"/>
        </w:rPr>
        <w:t>with the exceptions described in subclause</w:t>
      </w:r>
      <w:r w:rsidR="00190D8B">
        <w:t> 6.21.2</w:t>
      </w:r>
      <w:r>
        <w:rPr>
          <w:noProof/>
          <w:lang w:val="en-US"/>
        </w:rPr>
        <w:t>;</w:t>
      </w:r>
      <w:r w:rsidR="00190D8B">
        <w:rPr>
          <w:noProof/>
          <w:lang w:val="en-US"/>
        </w:rPr>
        <w:t xml:space="preserve"> and</w:t>
      </w:r>
    </w:p>
    <w:p w14:paraId="1EAE46DD" w14:textId="36CDE94F" w:rsidR="00E85B50" w:rsidRDefault="00E85B50" w:rsidP="00480632">
      <w:pPr>
        <w:pStyle w:val="B1"/>
        <w:rPr>
          <w:noProof/>
          <w:lang w:val="en-US"/>
        </w:rPr>
      </w:pPr>
      <w:r>
        <w:rPr>
          <w:noProof/>
          <w:lang w:val="en-US"/>
        </w:rPr>
        <w:t>-</w:t>
      </w:r>
      <w:r>
        <w:rPr>
          <w:noProof/>
          <w:lang w:val="en-US"/>
        </w:rPr>
        <w:tab/>
        <w:t>support for handling of disaster roaming assistance information</w:t>
      </w:r>
      <w:r w:rsidR="00190D8B">
        <w:rPr>
          <w:noProof/>
          <w:lang w:val="en-US"/>
        </w:rPr>
        <w:t>.</w:t>
      </w:r>
      <w:r>
        <w:rPr>
          <w:noProof/>
          <w:lang w:val="en-US"/>
        </w:rPr>
        <w:t xml:space="preserve"> </w:t>
      </w:r>
    </w:p>
    <w:p w14:paraId="0EDA989D" w14:textId="77777777" w:rsidR="00E85B50" w:rsidRDefault="00E85B50" w:rsidP="00E85B50">
      <w:pPr>
        <w:rPr>
          <w:noProof/>
          <w:lang w:val="en-US"/>
        </w:rPr>
      </w:pPr>
      <w:r>
        <w:rPr>
          <w:noProof/>
          <w:lang w:val="en-US"/>
        </w:rPr>
        <w:t>UDM of HPLMN</w:t>
      </w:r>
    </w:p>
    <w:p w14:paraId="4A185046" w14:textId="77777777" w:rsidR="00E85B50" w:rsidRDefault="00E85B50" w:rsidP="00E85B50">
      <w:pPr>
        <w:pStyle w:val="B1"/>
        <w:rPr>
          <w:noProof/>
          <w:lang w:val="en-US"/>
        </w:rPr>
      </w:pPr>
      <w:r>
        <w:rPr>
          <w:noProof/>
          <w:lang w:val="en-US"/>
        </w:rPr>
        <w:lastRenderedPageBreak/>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6E3C3F4B" w14:textId="4B000170" w:rsidR="00E85B50" w:rsidRPr="00FC058D" w:rsidRDefault="00E85B50" w:rsidP="00DE44C6">
      <w:pPr>
        <w:pStyle w:val="B1"/>
      </w:pPr>
      <w:r w:rsidRPr="00FC058D">
        <w:t>-</w:t>
      </w:r>
      <w:r w:rsidRPr="00FC058D">
        <w:tab/>
      </w:r>
      <w:proofErr w:type="gramStart"/>
      <w:r w:rsidRPr="00FC058D">
        <w:t>optionally</w:t>
      </w:r>
      <w:proofErr w:type="gramEnd"/>
      <w:r w:rsidRPr="00FC058D">
        <w:t>,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noProof/>
          <w:lang w:val="en-US"/>
        </w:rPr>
      </w:pPr>
      <w:r>
        <w:rPr>
          <w:noProof/>
          <w:lang w:val="en-US"/>
        </w:rPr>
        <w:t>NG-RAN of PLMNs indicating that they can accept Disaster Inbound Roamers:</w:t>
      </w:r>
    </w:p>
    <w:p w14:paraId="0C3FC335" w14:textId="77777777" w:rsidR="00190D8B" w:rsidRDefault="00190D8B" w:rsidP="00190D8B">
      <w:pPr>
        <w:pStyle w:val="B1"/>
        <w:rPr>
          <w:noProof/>
          <w:lang w:val="en-US"/>
        </w:rPr>
      </w:pPr>
      <w:r>
        <w:rPr>
          <w:noProof/>
          <w:lang w:val="en-US"/>
        </w:rPr>
        <w:t>-</w:t>
      </w:r>
      <w:r>
        <w:rPr>
          <w:noProof/>
          <w:lang w:val="en-US"/>
        </w:rPr>
        <w:tab/>
        <w:t>optionally, support for providing disaster roaming assistance information.</w:t>
      </w:r>
    </w:p>
    <w:p w14:paraId="31D52A18" w14:textId="6D5D679A" w:rsidR="008C0C27" w:rsidRDefault="008C0C27" w:rsidP="008C0C27">
      <w:pPr>
        <w:pStyle w:val="2"/>
      </w:pPr>
      <w:bookmarkStart w:id="1909" w:name="_Toc66462336"/>
      <w:bookmarkStart w:id="1910" w:name="_Toc70618982"/>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1909"/>
      <w:bookmarkEnd w:id="1910"/>
    </w:p>
    <w:p w14:paraId="59BC983C" w14:textId="77777777" w:rsidR="008C0C27" w:rsidRPr="00EB2C93" w:rsidRDefault="008C0C27" w:rsidP="008C0C27">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p>
    <w:p w14:paraId="33291482" w14:textId="6CE5E6FE" w:rsidR="008C0C27" w:rsidRDefault="008C0C27" w:rsidP="008C0C27">
      <w:pPr>
        <w:pStyle w:val="3"/>
      </w:pPr>
      <w:bookmarkStart w:id="1911" w:name="_Toc66462337"/>
      <w:bookmarkStart w:id="1912" w:name="_Toc70618983"/>
      <w:r>
        <w:t>6.</w:t>
      </w:r>
      <w:r w:rsidR="00FC058D">
        <w:t>22</w:t>
      </w:r>
      <w:r w:rsidRPr="00A97959">
        <w:t>.</w:t>
      </w:r>
      <w:r>
        <w:t>1</w:t>
      </w:r>
      <w:r w:rsidRPr="00A97959">
        <w:tab/>
      </w:r>
      <w:r>
        <w:t>Detailed description</w:t>
      </w:r>
      <w:bookmarkEnd w:id="1911"/>
      <w:bookmarkEnd w:id="1912"/>
    </w:p>
    <w:p w14:paraId="4A04897B" w14:textId="77777777" w:rsidR="008C0C27" w:rsidRPr="00ED14AA" w:rsidRDefault="008C0C27" w:rsidP="008C0C27">
      <w:r>
        <w:t xml:space="preserve">The disaster condition on a HPLMN/EHPLMN or a preferred PLMN affects the UE behaviour in the PLMN search procedure. </w:t>
      </w:r>
    </w:p>
    <w:p w14:paraId="2B1B0DC0" w14:textId="4ADB80CE" w:rsidR="008C0C27" w:rsidRDefault="008C0C27" w:rsidP="008C0C27">
      <w:pPr>
        <w:pStyle w:val="4"/>
        <w:rPr>
          <w:noProof/>
        </w:rPr>
      </w:pPr>
      <w:bookmarkStart w:id="1913" w:name="_Toc66462338"/>
      <w:bookmarkStart w:id="1914" w:name="_Toc70618984"/>
      <w:r>
        <w:rPr>
          <w:noProof/>
        </w:rPr>
        <w:t>6.</w:t>
      </w:r>
      <w:r w:rsidR="00FC058D">
        <w:rPr>
          <w:noProof/>
        </w:rPr>
        <w:t>22</w:t>
      </w:r>
      <w:r>
        <w:rPr>
          <w:noProof/>
        </w:rPr>
        <w:t>.1.1 UE action for disaster roaming</w:t>
      </w:r>
      <w:bookmarkEnd w:id="1913"/>
      <w:bookmarkEnd w:id="1914"/>
      <w:r>
        <w:rPr>
          <w:noProof/>
        </w:rPr>
        <w:t xml:space="preserve"> </w:t>
      </w:r>
    </w:p>
    <w:p w14:paraId="47EB3EF7" w14:textId="77777777" w:rsidR="008C0C27" w:rsidRPr="00EB2C93" w:rsidRDefault="008C0C27" w:rsidP="008C0C27">
      <w:r w:rsidRPr="00BE5D84">
        <w:t>S</w:t>
      </w:r>
      <w:r w:rsidRPr="00EB2C93">
        <w:t xml:space="preserve">ystem information broadcast </w:t>
      </w:r>
      <w:r w:rsidRPr="00BE5D84">
        <w:t xml:space="preserve">in </w:t>
      </w:r>
      <w:r w:rsidRPr="00EB2C93">
        <w:t xml:space="preserve">a PLMN informs UE whether disaster roaming is allowed and whether it is allowed for a specific (set of) PLMN(s) or all </w:t>
      </w:r>
      <w:proofErr w:type="gramStart"/>
      <w:r w:rsidRPr="00EB2C93">
        <w:t>PLMNs .</w:t>
      </w:r>
      <w:proofErr w:type="gramEnd"/>
      <w:r w:rsidRPr="00EB2C93">
        <w:t xml:space="preserve">   </w:t>
      </w:r>
    </w:p>
    <w:p w14:paraId="26DB56C2" w14:textId="77777777" w:rsidR="008C0C27" w:rsidRPr="00EB2C93" w:rsidRDefault="008C0C27" w:rsidP="008C0C27">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p>
    <w:p w14:paraId="479C1FD3" w14:textId="77777777" w:rsidR="008C0C27" w:rsidRPr="00EB2C93" w:rsidRDefault="008C0C27" w:rsidP="008C0C27">
      <w:r w:rsidRPr="00EB2C93">
        <w:t xml:space="preserve">1. </w:t>
      </w:r>
      <w:proofErr w:type="gramStart"/>
      <w:r w:rsidRPr="004A5B2C">
        <w:t>either</w:t>
      </w:r>
      <w:proofErr w:type="gramEnd"/>
      <w:r w:rsidRPr="004A5B2C">
        <w:t xml:space="preserve"> </w:t>
      </w:r>
      <w:r w:rsidRPr="00EB2C93">
        <w:t>broadcasting “disaster roaming active” information in SIB1 and not broadcasting SIB X with the list of PLMN IDs for which disaster roaming is active</w:t>
      </w:r>
      <w:r w:rsidRPr="004A5B2C">
        <w:t xml:space="preserve">  </w:t>
      </w:r>
      <w:r w:rsidRPr="00EB2C93">
        <w:t> </w:t>
      </w:r>
    </w:p>
    <w:p w14:paraId="4B7DC934" w14:textId="43999DEE" w:rsidR="008C0C27" w:rsidRPr="00DE44C6" w:rsidRDefault="008C0C27" w:rsidP="008C0C27">
      <w:pPr>
        <w:rPr>
          <w:lang w:val="en-US" w:eastAsia="en-GB"/>
        </w:rPr>
      </w:pPr>
      <w:r w:rsidRPr="00EB2C93">
        <w:t>2. </w:t>
      </w:r>
      <w:proofErr w:type="gramStart"/>
      <w:r w:rsidRPr="004A5B2C">
        <w:t>or</w:t>
      </w:r>
      <w:proofErr w:type="gramEnd"/>
      <w:r w:rsidRPr="004A5B2C">
        <w:t xml:space="preserve"> </w:t>
      </w:r>
      <w:r w:rsidRPr="00EB2C93">
        <w:t>broadcasting “disaster roaming active” information in SIB1 and broadcasting a PLMN ID that is either its HPLMN or any PLMN which is not in its forbidden PLMN list</w:t>
      </w:r>
      <w:r w:rsidRPr="004A5B2C">
        <w:t xml:space="preserve"> in SIB X.</w:t>
      </w:r>
    </w:p>
    <w:p w14:paraId="339CAAC8" w14:textId="77777777" w:rsidR="008C0C27" w:rsidRDefault="008C0C27" w:rsidP="008C0C27">
      <w:pPr>
        <w:pStyle w:val="EditorsNote"/>
      </w:pPr>
      <w:r>
        <w:t>Editor’s Note: Introduction of new information in SIB1, introduction of new SIB type and split of information between SIB1 and new SIB is subject to RAN2 agreement.</w:t>
      </w:r>
    </w:p>
    <w:p w14:paraId="1C507ACC" w14:textId="53F6F90C" w:rsidR="008C0C27" w:rsidRPr="001822CF" w:rsidRDefault="008C0C27" w:rsidP="008C0C27">
      <w:pPr>
        <w:pStyle w:val="EditorsNote"/>
      </w:pPr>
      <w:r w:rsidRPr="00BE5D84">
        <w:t>Editor’s Note: Handling of CAG cells and CAG supporting UE in the PLMN without Disaster condition is FFS.</w:t>
      </w:r>
      <w:r w:rsidR="006300FB">
        <w:t xml:space="preserve"> This depends on SA1 decision.</w:t>
      </w:r>
    </w:p>
    <w:p w14:paraId="5683AA2B" w14:textId="77777777" w:rsidR="008C0C27" w:rsidRDefault="008C0C27" w:rsidP="008C0C27">
      <w:pPr>
        <w:rPr>
          <w:iCs/>
        </w:rPr>
      </w:pPr>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w:t>
      </w:r>
      <w:proofErr w:type="gramStart"/>
      <w:r>
        <w:t>“ 5GS</w:t>
      </w:r>
      <w:proofErr w:type="gramEnd"/>
      <w:r>
        <w:t xml:space="preserve"> </w:t>
      </w:r>
      <w:r w:rsidRPr="003168A2">
        <w:t>forbidden tracking areas for r</w:t>
      </w:r>
      <w:r>
        <w:t>oaming”</w:t>
      </w:r>
      <w:r>
        <w:rPr>
          <w:iCs/>
        </w:rPr>
        <w:t xml:space="preserve">.  </w:t>
      </w:r>
      <w:r>
        <w:t xml:space="preserve">  </w:t>
      </w:r>
    </w:p>
    <w:p w14:paraId="14240718" w14:textId="774C8A73" w:rsidR="008C0C27" w:rsidRDefault="008C0C27" w:rsidP="008C0C27">
      <w:pPr>
        <w:rPr>
          <w:iCs/>
        </w:rPr>
      </w:pPr>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background PLMN search for higher priority PLMNs (see 23.122 sub-clause 4.4.3.3) if no other higher priority PLMNs are listed in the preferred PLMN lists for the current MCC.</w:t>
      </w:r>
    </w:p>
    <w:p w14:paraId="4530E488" w14:textId="4A611FD5" w:rsidR="008C0C27" w:rsidRPr="006040E0" w:rsidRDefault="008C0C27" w:rsidP="008C0C27">
      <w:pPr>
        <w:pStyle w:val="3"/>
      </w:pPr>
      <w:bookmarkStart w:id="1915" w:name="_Toc66462339"/>
      <w:bookmarkStart w:id="1916" w:name="_Toc70618985"/>
      <w:r w:rsidRPr="002A326A">
        <w:t>6.</w:t>
      </w:r>
      <w:r w:rsidR="00FC058D">
        <w:t>22</w:t>
      </w:r>
      <w:r w:rsidRPr="002A326A">
        <w:t>.</w:t>
      </w:r>
      <w:r>
        <w:t>2</w:t>
      </w:r>
      <w:r w:rsidRPr="002A326A">
        <w:rPr>
          <w:rFonts w:hint="eastAsia"/>
        </w:rPr>
        <w:tab/>
      </w:r>
      <w:r>
        <w:t>Impacts on existing nodes and functionality</w:t>
      </w:r>
      <w:bookmarkEnd w:id="1915"/>
      <w:bookmarkEnd w:id="1916"/>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2"/>
      </w:pPr>
      <w:bookmarkStart w:id="1917" w:name="_Toc66462340"/>
      <w:bookmarkStart w:id="1918" w:name="_Toc70618986"/>
      <w:r>
        <w:lastRenderedPageBreak/>
        <w:t>6.</w:t>
      </w:r>
      <w:r w:rsidR="00FC058D">
        <w:t>23</w:t>
      </w:r>
      <w:r>
        <w:tab/>
      </w:r>
      <w:r w:rsidRPr="004C3318">
        <w:t>Solution</w:t>
      </w:r>
      <w:r>
        <w:t xml:space="preserve"> </w:t>
      </w:r>
      <w:r w:rsidR="00FC058D">
        <w:t>#23</w:t>
      </w:r>
      <w:bookmarkEnd w:id="1917"/>
      <w:bookmarkEnd w:id="1918"/>
    </w:p>
    <w:p w14:paraId="7540711E" w14:textId="49C91064" w:rsidR="008C0C27" w:rsidRDefault="008C0C27" w:rsidP="008C0C27">
      <w:pPr>
        <w:pStyle w:val="3"/>
        <w:rPr>
          <w:lang w:eastAsia="ko-KR"/>
        </w:rPr>
      </w:pPr>
      <w:bookmarkStart w:id="1919" w:name="_Toc66462341"/>
      <w:bookmarkStart w:id="1920" w:name="_Toc70618987"/>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1919"/>
      <w:bookmarkEnd w:id="1920"/>
    </w:p>
    <w:p w14:paraId="444092D8" w14:textId="4186B6CD" w:rsidR="008C0C27" w:rsidRDefault="008C0C27" w:rsidP="008C0C27">
      <w:pPr>
        <w:pStyle w:val="4"/>
        <w:rPr>
          <w:lang w:eastAsia="ko-KR"/>
        </w:rPr>
      </w:pPr>
      <w:bookmarkStart w:id="1921" w:name="_Toc66462342"/>
      <w:bookmarkStart w:id="1922" w:name="_Toc70618988"/>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1921"/>
      <w:bookmarkEnd w:id="1922"/>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474097A9" w14:textId="77777777" w:rsidR="0065588C" w:rsidRPr="00EB2C93" w:rsidRDefault="0065588C" w:rsidP="0065588C">
      <w:pPr>
        <w:pStyle w:val="NO"/>
      </w:pPr>
      <w:r>
        <w:rPr>
          <w:noProof/>
          <w:lang w:val="en-US"/>
        </w:rPr>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p>
    <w:p w14:paraId="1B8F80A2" w14:textId="64399F1B" w:rsidR="008C0C27" w:rsidRPr="00823339" w:rsidRDefault="008C0C27" w:rsidP="008C0C27">
      <w:pPr>
        <w:pStyle w:val="EditorsNote"/>
      </w:pPr>
      <w:r w:rsidRPr="00C67B61">
        <w:rPr>
          <w:noProof/>
          <w:lang w:val="en-US"/>
        </w:rPr>
        <w:t xml:space="preserve">Editor's note: </w:t>
      </w:r>
      <w:r>
        <w:rPr>
          <w:noProof/>
          <w:lang w:val="en-US"/>
        </w:rPr>
        <w:t xml:space="preserve">It is FFS whether </w:t>
      </w:r>
      <w:r w:rsidRPr="00C67B61">
        <w:rPr>
          <w:noProof/>
          <w:lang w:val="en-US"/>
        </w:rPr>
        <w:t>CAG-supporting disa</w:t>
      </w:r>
      <w:r>
        <w:rPr>
          <w:noProof/>
          <w:lang w:val="en-US"/>
        </w:rPr>
        <w:t>s</w:t>
      </w:r>
      <w:r w:rsidRPr="00C67B61">
        <w:rPr>
          <w:noProof/>
          <w:lang w:val="en-US"/>
        </w:rPr>
        <w:t xml:space="preserve">ter inbound UEs </w:t>
      </w:r>
      <w:r>
        <w:rPr>
          <w:noProof/>
          <w:lang w:val="en-US"/>
        </w:rPr>
        <w:t xml:space="preserve">can </w:t>
      </w:r>
      <w:r w:rsidRPr="00C67B61">
        <w:rPr>
          <w:noProof/>
          <w:lang w:val="en-US"/>
        </w:rPr>
        <w:t xml:space="preserve">access CAG cells in PLMN A </w:t>
      </w:r>
      <w:r>
        <w:rPr>
          <w:noProof/>
          <w:lang w:val="en-US"/>
        </w:rPr>
        <w:t>and if so, how.</w:t>
      </w:r>
      <w:r w:rsidR="0009214A">
        <w:t xml:space="preserve"> This depends on SA1 decision.</w:t>
      </w:r>
    </w:p>
    <w:p w14:paraId="6B468796" w14:textId="0BA416E9" w:rsidR="008C0C27" w:rsidRDefault="008C0C27" w:rsidP="008C0C27">
      <w:pPr>
        <w:pStyle w:val="4"/>
      </w:pPr>
      <w:bookmarkStart w:id="1923" w:name="_Toc66462343"/>
      <w:bookmarkStart w:id="1924" w:name="_Toc70618989"/>
      <w:r>
        <w:t>6.</w:t>
      </w:r>
      <w:r w:rsidR="00153417">
        <w:t>23</w:t>
      </w:r>
      <w:r w:rsidRPr="00A97959">
        <w:t>.</w:t>
      </w:r>
      <w:r>
        <w:t>1.2</w:t>
      </w:r>
      <w:r w:rsidRPr="00A97959">
        <w:tab/>
      </w:r>
      <w:r>
        <w:t>Detailed description</w:t>
      </w:r>
      <w:bookmarkEnd w:id="1923"/>
      <w:bookmarkEnd w:id="1924"/>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77777777" w:rsidR="008C0C27" w:rsidRDefault="008C0C27" w:rsidP="008C0C27">
      <w:pPr>
        <w:pStyle w:val="B1"/>
        <w:rPr>
          <w:lang w:eastAsia="ko-KR"/>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77777777" w:rsidR="008C0C27" w:rsidRDefault="008C0C27" w:rsidP="008C0C27">
      <w:pPr>
        <w:pStyle w:val="B1"/>
        <w:rPr>
          <w:noProof/>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631B157E" w14:textId="77777777" w:rsidR="008C0C27" w:rsidRDefault="008C0C27" w:rsidP="008C0C27">
      <w:pPr>
        <w:rPr>
          <w:noProof/>
          <w:lang w:val="en-US"/>
        </w:rPr>
      </w:pPr>
      <w:r>
        <w:rPr>
          <w:noProof/>
          <w:lang w:val="en-US"/>
        </w:rPr>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pPr>
      <w:r>
        <w:t>NOTE:</w:t>
      </w:r>
      <w:r>
        <w:tab/>
        <w:t xml:space="preserve">If a non-forbidden PLMN is available in 3GPP access (terrestrial or satellite), the UE selects a non-forbidden PLMN </w:t>
      </w:r>
      <w:r>
        <w:rPr>
          <w:noProof/>
          <w:lang w:val="en-US"/>
        </w:rPr>
        <w:t>in automatic PLMN selection</w:t>
      </w:r>
      <w:r>
        <w:t>.</w:t>
      </w:r>
    </w:p>
    <w:p w14:paraId="48B38A82" w14:textId="77777777" w:rsidR="00BA26E5" w:rsidRDefault="00BA26E5" w:rsidP="00BA26E5">
      <w:pPr>
        <w:rPr>
          <w:ins w:id="1925" w:author="C1-212404" w:date="2021-04-29T10:57:00Z"/>
        </w:rPr>
      </w:pPr>
      <w:bookmarkStart w:id="1926" w:name="_Hlk69847100"/>
      <w:ins w:id="1927" w:author="C1-212404" w:date="2021-04-29T10:57:00Z">
        <w:r>
          <w:t>If the UE determines that Disaster Condition applies for several PLMNs D, as determined in a solution for Key Issue #1 and:</w:t>
        </w:r>
      </w:ins>
    </w:p>
    <w:p w14:paraId="2AD58A2D" w14:textId="77777777" w:rsidR="00BA26E5" w:rsidRDefault="00BA26E5" w:rsidP="00BA26E5">
      <w:pPr>
        <w:pStyle w:val="B1"/>
        <w:rPr>
          <w:ins w:id="1928" w:author="C1-212404" w:date="2021-04-29T10:57:00Z"/>
        </w:rPr>
      </w:pPr>
      <w:ins w:id="1929" w:author="C1-212404" w:date="2021-04-29T10:57:00Z">
        <w:r>
          <w:t>-</w:t>
        </w:r>
        <w:r>
          <w:tab/>
          <w:t xml:space="preserve">UE's RPLMN is one of those PLMNs D, the UE considers UE's RPLMN as the </w:t>
        </w:r>
        <w:r>
          <w:rPr>
            <w:lang w:eastAsia="ko-KR"/>
          </w:rPr>
          <w:t>selected PLMN D</w:t>
        </w:r>
        <w:r>
          <w:t>; or</w:t>
        </w:r>
      </w:ins>
    </w:p>
    <w:p w14:paraId="5D2297DE" w14:textId="77777777" w:rsidR="00BA26E5" w:rsidRDefault="00BA26E5" w:rsidP="00BA26E5">
      <w:pPr>
        <w:pStyle w:val="B1"/>
        <w:rPr>
          <w:ins w:id="1930" w:author="C1-212404" w:date="2021-04-29T10:57:00Z"/>
        </w:rPr>
      </w:pPr>
      <w:ins w:id="1931" w:author="C1-212404" w:date="2021-04-29T10:57:00Z">
        <w:r>
          <w:t>-</w:t>
        </w:r>
        <w:r>
          <w:tab/>
          <w:t xml:space="preserve">UE's RPLMN is not one of those PLMNs D, the UE considers one of PLMNs D as the </w:t>
        </w:r>
        <w:r>
          <w:rPr>
            <w:lang w:eastAsia="ko-KR"/>
          </w:rPr>
          <w:t>selected PLMN D</w:t>
        </w:r>
        <w:r>
          <w:t xml:space="preserve"> based on the priority of the PLMNs as described in 3GPP TS 23.122 [7] clause 4.4.3;</w:t>
        </w:r>
      </w:ins>
    </w:p>
    <w:p w14:paraId="13291058" w14:textId="77777777" w:rsidR="00BA26E5" w:rsidRDefault="00BA26E5" w:rsidP="00BA26E5">
      <w:pPr>
        <w:rPr>
          <w:ins w:id="1932" w:author="C1-212404" w:date="2021-04-29T10:57:00Z"/>
          <w:lang w:eastAsia="ko-KR"/>
        </w:rPr>
      </w:pPr>
      <w:proofErr w:type="gramStart"/>
      <w:ins w:id="1933" w:author="C1-212404" w:date="2021-04-29T10:57:00Z">
        <w:r>
          <w:t>and</w:t>
        </w:r>
        <w:proofErr w:type="gramEnd"/>
        <w:r>
          <w:t xml:space="preserve"> </w:t>
        </w:r>
        <w:r>
          <w:rPr>
            <w:lang w:eastAsia="ko-KR"/>
          </w:rPr>
          <w:t xml:space="preserve">in automatic PLMN selection </w:t>
        </w:r>
        <w:r w:rsidRPr="00237C46">
          <w:rPr>
            <w:lang w:eastAsia="ko-KR"/>
          </w:rPr>
          <w:t>above</w:t>
        </w:r>
        <w:r>
          <w:rPr>
            <w:lang w:eastAsia="ko-KR"/>
          </w:rPr>
          <w:t xml:space="preserve"> </w:t>
        </w:r>
        <w:r>
          <w:t xml:space="preserve">the UE </w:t>
        </w:r>
        <w:r>
          <w:rPr>
            <w:lang w:eastAsia="ko-KR"/>
          </w:rPr>
          <w:t xml:space="preserve">only considers PLMNs A without Disaster Condition which </w:t>
        </w:r>
        <w:r>
          <w:t xml:space="preserve">can accept Disaster Inbound Roamers from the selected PLMN </w:t>
        </w:r>
        <w:r>
          <w:rPr>
            <w:lang w:eastAsia="ko-KR"/>
          </w:rPr>
          <w:t>D</w:t>
        </w:r>
        <w:r>
          <w:t>.</w:t>
        </w:r>
      </w:ins>
    </w:p>
    <w:bookmarkEnd w:id="1926"/>
    <w:p w14:paraId="3A2F9A7E" w14:textId="77777777" w:rsidR="008C0C27" w:rsidRDefault="008C0C27" w:rsidP="008C0C27">
      <w:pPr>
        <w:rPr>
          <w:noProof/>
          <w:lang w:val="en-US"/>
        </w:rPr>
      </w:pPr>
      <w:r>
        <w:t xml:space="preserve">If the UE selects PLMN </w:t>
      </w:r>
      <w:proofErr w:type="gramStart"/>
      <w:r>
        <w:t>A</w:t>
      </w:r>
      <w:proofErr w:type="gramEnd"/>
      <w:r>
        <w:t xml:space="preserve"> </w:t>
      </w:r>
      <w:r w:rsidRPr="00EB2C93">
        <w:t xml:space="preserve">in UE's list of forbidden PLMNs </w:t>
      </w:r>
      <w:r>
        <w:t xml:space="preserve">and the UE successfully registers in </w:t>
      </w:r>
      <w:r>
        <w:rPr>
          <w:noProof/>
          <w:lang w:val="en-US"/>
        </w:rPr>
        <w:t>PLMN A, the UE does not remove PLMN A from UE's list of forbidden PLMNs.</w:t>
      </w:r>
    </w:p>
    <w:p w14:paraId="6587D151" w14:textId="3ED3E3B6" w:rsidR="008C0C27" w:rsidRDefault="008C0C27" w:rsidP="008C0C27">
      <w:pPr>
        <w:pStyle w:val="3"/>
      </w:pPr>
      <w:bookmarkStart w:id="1934" w:name="_Toc66462344"/>
      <w:bookmarkStart w:id="1935" w:name="_Toc70618990"/>
      <w:r w:rsidRPr="002A326A">
        <w:t>6.</w:t>
      </w:r>
      <w:r w:rsidR="00153417">
        <w:t>23</w:t>
      </w:r>
      <w:r w:rsidRPr="002A326A">
        <w:t>.</w:t>
      </w:r>
      <w:r>
        <w:t>2</w:t>
      </w:r>
      <w:r w:rsidRPr="002A326A">
        <w:rPr>
          <w:rFonts w:hint="eastAsia"/>
        </w:rPr>
        <w:tab/>
      </w:r>
      <w:r>
        <w:t>Impacts on existing nodes and functionality</w:t>
      </w:r>
      <w:bookmarkEnd w:id="1934"/>
      <w:bookmarkEnd w:id="1935"/>
    </w:p>
    <w:p w14:paraId="267603D1" w14:textId="0B369EFE" w:rsidR="008C0C27" w:rsidRDefault="008C0C27" w:rsidP="008C0C27">
      <w:r>
        <w:t xml:space="preserve">The UE is impacted with updated </w:t>
      </w:r>
      <w:r>
        <w:rPr>
          <w:noProof/>
          <w:lang w:val="en-US"/>
        </w:rPr>
        <w:t>automatic PLMN selection</w:t>
      </w:r>
      <w:r>
        <w:rPr>
          <w:lang w:eastAsia="ko-KR"/>
        </w:rPr>
        <w:t xml:space="preserve"> as described in subclause </w:t>
      </w:r>
      <w:r>
        <w:t>6.</w:t>
      </w:r>
      <w:r w:rsidR="00153417">
        <w:t>23</w:t>
      </w:r>
      <w:r w:rsidRPr="00A97959">
        <w:t>.</w:t>
      </w:r>
      <w:r>
        <w:t>1.</w:t>
      </w:r>
    </w:p>
    <w:p w14:paraId="2469A8F2" w14:textId="04CA6131" w:rsidR="00726173" w:rsidRDefault="00726173" w:rsidP="00726173">
      <w:pPr>
        <w:pStyle w:val="2"/>
      </w:pPr>
      <w:bookmarkStart w:id="1936" w:name="_Toc66462345"/>
      <w:bookmarkStart w:id="1937" w:name="_Toc70618991"/>
      <w:r w:rsidRPr="00AE503B">
        <w:lastRenderedPageBreak/>
        <w:t>6.</w:t>
      </w:r>
      <w:r>
        <w:t>24</w:t>
      </w:r>
      <w:r w:rsidRPr="00AE503B">
        <w:tab/>
        <w:t xml:space="preserve">Solution </w:t>
      </w:r>
      <w:r>
        <w:t>#24</w:t>
      </w:r>
      <w:bookmarkEnd w:id="1936"/>
      <w:bookmarkEnd w:id="1937"/>
      <w:r>
        <w:t xml:space="preserve"> </w:t>
      </w:r>
    </w:p>
    <w:p w14:paraId="04830E28" w14:textId="5F7D5FD3" w:rsidR="00726173" w:rsidRDefault="00726173" w:rsidP="00726173">
      <w:pPr>
        <w:pStyle w:val="3"/>
      </w:pPr>
      <w:bookmarkStart w:id="1938" w:name="_Toc66462346"/>
      <w:bookmarkStart w:id="1939" w:name="_Toc70618992"/>
      <w:r w:rsidRPr="00AE503B">
        <w:t>6.</w:t>
      </w:r>
      <w:r>
        <w:t>24</w:t>
      </w:r>
      <w:r w:rsidRPr="00AE503B">
        <w:t>.1</w:t>
      </w:r>
      <w:r w:rsidRPr="00AE503B">
        <w:tab/>
      </w:r>
      <w:r>
        <w:t>General</w:t>
      </w:r>
      <w:bookmarkEnd w:id="1938"/>
      <w:bookmarkEnd w:id="1939"/>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6EDC3118" w14:textId="77777777" w:rsidR="00726173"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p>
    <w:p w14:paraId="10546134" w14:textId="43024427" w:rsidR="00726173" w:rsidRDefault="00726173" w:rsidP="00726173">
      <w:pPr>
        <w:rPr>
          <w:lang w:eastAsia="zh-CN"/>
        </w:rPr>
      </w:pPr>
      <w:r>
        <w:rPr>
          <w:lang w:eastAsia="zh-CN"/>
        </w:rPr>
        <w:t xml:space="preserve">This is because the serving PLMN can arrange the PLMNs in a particular order to distribute the UEs </w:t>
      </w:r>
      <w:ins w:id="1940" w:author="C1-212543" w:date="2021-04-29T11:36:00Z">
        <w:r w:rsidR="00DD0E82">
          <w:rPr>
            <w:lang w:eastAsia="zh-CN"/>
          </w:rPr>
          <w:t>so that all the UEs does not try to attempt registration on to the same PLMN for disaster roaming in case of a disaster condition and if these PLMNs are available</w:t>
        </w:r>
      </w:ins>
      <w:del w:id="1941" w:author="C1-212543" w:date="2021-04-29T11:36:00Z">
        <w:r w:rsidDel="00DD0E82">
          <w:rPr>
            <w:lang w:eastAsia="zh-CN"/>
          </w:rPr>
          <w:delText>equally among the PLMNs</w:delText>
        </w:r>
      </w:del>
      <w:r>
        <w:rPr>
          <w:lang w:eastAsia="zh-CN"/>
        </w:rPr>
        <w:t>.</w:t>
      </w:r>
      <w:ins w:id="1942" w:author="C1-212543" w:date="2021-04-29T11:36:00Z">
        <w:r w:rsidR="00DD0E82">
          <w:rPr>
            <w:lang w:eastAsia="zh-CN"/>
          </w:rPr>
          <w:t xml:space="preserve"> When the UEs are registering in a particular area (before the disaster has happened), AMF can assign the priority of the PLMNs in the order in </w:t>
        </w:r>
        <w:r w:rsidR="00DD0E82">
          <w:rPr>
            <w:lang w:val="en-US" w:eastAsia="zh-CN"/>
          </w:rPr>
          <w:t>“</w:t>
        </w:r>
        <w:r w:rsidR="00DD0E82">
          <w:rPr>
            <w:lang w:eastAsia="zh-CN"/>
          </w:rPr>
          <w:t>List of PLMNs to be used while in Disaster condition”</w:t>
        </w:r>
      </w:ins>
      <w:ins w:id="1943" w:author="C1-212543" w:date="2021-04-29T11:37:00Z">
        <w:r w:rsidR="00DD0E82">
          <w:rPr>
            <w:lang w:eastAsia="zh-CN"/>
          </w:rPr>
          <w:t xml:space="preserve"> </w:t>
        </w:r>
      </w:ins>
      <w:ins w:id="1944" w:author="C1-212543" w:date="2021-04-29T11:36:00Z">
        <w:r w:rsidR="00DD0E82">
          <w:rPr>
            <w:lang w:eastAsia="zh-CN"/>
          </w:rPr>
          <w:t>e.g</w:t>
        </w:r>
      </w:ins>
      <w:ins w:id="1945" w:author="C1-212543" w:date="2021-04-29T11:37:00Z">
        <w:r w:rsidR="00DD0E82">
          <w:rPr>
            <w:lang w:eastAsia="zh-CN"/>
          </w:rPr>
          <w:t>.</w:t>
        </w:r>
      </w:ins>
      <w:ins w:id="1946" w:author="C1-212543" w:date="2021-04-29T11:36:00Z">
        <w:r w:rsidR="00DD0E82">
          <w:rPr>
            <w:lang w:eastAsia="zh-CN"/>
          </w:rPr>
          <w:t xml:space="preserve"> If there are 2 PLMNs, PLMN_1 and PLMN_2 supporting disaster roaming in a particular area, then AMF can assign the list as {PLMN1, PLMN2} for UE_1 and then {PLMN2, PLMN1} for UE_2.</w:t>
        </w:r>
      </w:ins>
    </w:p>
    <w:p w14:paraId="1021C88F" w14:textId="7AD11E9A" w:rsidR="00726173" w:rsidRPr="00EB2C93" w:rsidDel="00DD0E82" w:rsidRDefault="00726173" w:rsidP="00726173">
      <w:pPr>
        <w:pStyle w:val="EditorsNote"/>
        <w:rPr>
          <w:del w:id="1947" w:author="C1-212543" w:date="2021-04-29T11:36:00Z"/>
          <w:lang w:val="en-US"/>
        </w:rPr>
      </w:pPr>
      <w:del w:id="1948" w:author="C1-212543" w:date="2021-04-29T11:36:00Z">
        <w:r w:rsidRPr="00C67D5B" w:rsidDel="00DD0E82">
          <w:rPr>
            <w:lang w:val="en-US"/>
          </w:rPr>
          <w:delText>Edi</w:delText>
        </w:r>
        <w:r w:rsidDel="00DD0E82">
          <w:rPr>
            <w:lang w:val="en-US"/>
          </w:rPr>
          <w:delText>tor's note: It is FFS on how the AMF of the serving PLMN arranges the PLMN in an order based on an area for equal distribution.</w:delText>
        </w:r>
      </w:del>
    </w:p>
    <w:p w14:paraId="7B17C00E" w14:textId="77777777" w:rsidR="00726173"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 </w:t>
      </w:r>
    </w:p>
    <w:p w14:paraId="592FDC6F" w14:textId="011FDBEA" w:rsidR="00726173" w:rsidRPr="00C61D4F" w:rsidRDefault="00726173" w:rsidP="00726173">
      <w:pPr>
        <w:pStyle w:val="EditorsNote"/>
        <w:rPr>
          <w:lang w:val="en-US"/>
        </w:rPr>
      </w:pPr>
      <w:r w:rsidRPr="00C67D5B">
        <w:rPr>
          <w:lang w:val="en-US"/>
        </w:rPr>
        <w:t>Edi</w:t>
      </w:r>
      <w:r>
        <w:rPr>
          <w:lang w:val="en-US"/>
        </w:rPr>
        <w:t xml:space="preserve">tor's note: For a UE supporting CAG, </w:t>
      </w:r>
      <w:r w:rsidR="006D3D3F">
        <w:rPr>
          <w:lang w:val="en-US"/>
        </w:rPr>
        <w:t xml:space="preserve">whether and </w:t>
      </w:r>
      <w:r>
        <w:rPr>
          <w:lang w:val="en-US"/>
        </w:rPr>
        <w:t>how the CAG cells that are not in the Allowed CAG list of the UE are considered for disaster roaming</w:t>
      </w:r>
      <w:r w:rsidR="006D3D3F" w:rsidRPr="006D3D3F">
        <w:rPr>
          <w:lang w:val="en-US"/>
        </w:rPr>
        <w:t xml:space="preserve"> </w:t>
      </w:r>
      <w:r w:rsidR="006D3D3F">
        <w:rPr>
          <w:lang w:val="en-US"/>
        </w:rPr>
        <w:t>is subject to SA1 decision</w:t>
      </w:r>
      <w:r>
        <w:rPr>
          <w:lang w:val="en-US"/>
        </w:rPr>
        <w:t>.</w:t>
      </w:r>
    </w:p>
    <w:p w14:paraId="57980941" w14:textId="77C1C3B1" w:rsidR="00726173" w:rsidRPr="00726173" w:rsidRDefault="00726173" w:rsidP="00DE44C6">
      <w:pPr>
        <w:pStyle w:val="3"/>
      </w:pPr>
      <w:bookmarkStart w:id="1949" w:name="_Toc66462347"/>
      <w:bookmarkStart w:id="1950" w:name="_Toc70618993"/>
      <w:r w:rsidRPr="00726173">
        <w:t>6.24.2</w:t>
      </w:r>
      <w:r w:rsidRPr="00726173">
        <w:tab/>
        <w:t>Solution description</w:t>
      </w:r>
      <w:bookmarkEnd w:id="1949"/>
      <w:bookmarkEnd w:id="1950"/>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39997A3C" w:rsidR="00726173" w:rsidRDefault="00D2534D" w:rsidP="00D2534D">
      <w:pPr>
        <w:pStyle w:val="B1"/>
        <w:rPr>
          <w:lang w:eastAsia="zh-CN"/>
        </w:rPr>
      </w:pPr>
      <w:r>
        <w:t>-</w:t>
      </w:r>
      <w:r>
        <w:tab/>
      </w:r>
      <w:r w:rsidR="00726173">
        <w:t xml:space="preserve">All the available PLMNs are sorted based on the PLMN selection algorithm defined in 3GPP TS 23.122 subclause </w:t>
      </w:r>
      <w:r w:rsidR="00726173">
        <w:rPr>
          <w:lang w:eastAsia="zh-CN"/>
        </w:rPr>
        <w:t>4.4.3.1.1 with the following changes</w:t>
      </w:r>
    </w:p>
    <w:p w14:paraId="161EC956" w14:textId="1BEBE7EC" w:rsidR="00726173" w:rsidRPr="006614BA" w:rsidRDefault="006D3D3F" w:rsidP="00726173">
      <w:pPr>
        <w:pStyle w:val="B2"/>
      </w:pPr>
      <w:r>
        <w:t>a</w:t>
      </w:r>
      <w:r w:rsidR="00726173">
        <w:t>)</w:t>
      </w:r>
      <w:r w:rsidR="00726173">
        <w:tab/>
      </w:r>
      <w:r w:rsidR="00726173" w:rsidRPr="006614BA">
        <w:t>UE arranges the available PLMNs in the order mentioned in i, ii, iii</w:t>
      </w:r>
      <w:r>
        <w:t xml:space="preserve">, </w:t>
      </w:r>
      <w:proofErr w:type="gramStart"/>
      <w:r>
        <w:t>iv</w:t>
      </w:r>
      <w:proofErr w:type="gramEnd"/>
      <w:r w:rsidR="00726173" w:rsidRPr="006614BA">
        <w:t xml:space="preserve"> in 4.4.3.1.1 based on the PLMN if they PLMNs fall in those categories. </w:t>
      </w:r>
    </w:p>
    <w:p w14:paraId="361E9C8B" w14:textId="5CFAAEE4" w:rsidR="00726173" w:rsidRDefault="006D3D3F" w:rsidP="00726173">
      <w:pPr>
        <w:pStyle w:val="B2"/>
      </w:pPr>
      <w:r>
        <w:t>b</w:t>
      </w:r>
      <w:r w:rsidR="00726173">
        <w:t>)</w:t>
      </w:r>
      <w:r w:rsidR="00726173">
        <w:tab/>
      </w:r>
      <w:r>
        <w:t xml:space="preserve">Each PLMNs that is present in the </w:t>
      </w:r>
      <w:r w:rsidR="00832C15">
        <w:t>"</w:t>
      </w:r>
      <w:r w:rsidRPr="006614BA">
        <w:t>List of PLMNs to be used while in Disaster condition</w:t>
      </w:r>
      <w:r w:rsidR="00832C15">
        <w:t>"</w:t>
      </w:r>
      <w:r w:rsidRPr="006614BA">
        <w:t xml:space="preserve"> </w:t>
      </w:r>
      <w:r>
        <w:t>and forbidden PLMNs list is considered in bullet v of 23.122 4.4.3.1.1 and is given lower priority than the PLMNs that are not in the forbidden PLMN list.</w:t>
      </w:r>
      <w:r w:rsidR="00726173" w:rsidRPr="006614BA">
        <w:t>For bullets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w:t>
      </w:r>
      <w:proofErr w:type="gramStart"/>
      <w:r w:rsidR="00726173" w:rsidRPr="006614BA">
        <w:t>bullets</w:t>
      </w:r>
      <w:proofErr w:type="gramEnd"/>
      <w:r w:rsidR="00726173" w:rsidRPr="006614BA">
        <w:t xml:space="preserve"> v in 23.122 4.4.3.1.1).</w:t>
      </w:r>
    </w:p>
    <w:p w14:paraId="6B5D786C" w14:textId="2844EBF7" w:rsidR="00726173" w:rsidRPr="006614BA" w:rsidRDefault="006D3D3F" w:rsidP="00726173">
      <w:pPr>
        <w:pStyle w:val="B2"/>
      </w:pPr>
      <w:r>
        <w:t>c</w:t>
      </w:r>
      <w:r w:rsidR="00726173" w:rsidRPr="006614BA">
        <w:t>)</w:t>
      </w:r>
      <w:r w:rsidR="00726173" w:rsidRPr="006614BA">
        <w:tab/>
        <w:t>UE selects the PLMN which is highest priority after following the above procedure.</w:t>
      </w:r>
    </w:p>
    <w:p w14:paraId="7BE1B90C" w14:textId="77777777" w:rsidR="00726173" w:rsidRPr="007C2088" w:rsidRDefault="00726173" w:rsidP="00726173">
      <w:pPr>
        <w:pStyle w:val="B1"/>
      </w:pPr>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p>
    <w:p w14:paraId="1D84FE44" w14:textId="2C70A048" w:rsidR="00726173" w:rsidRDefault="00726173" w:rsidP="00726173">
      <w:pPr>
        <w:pStyle w:val="3"/>
      </w:pPr>
      <w:bookmarkStart w:id="1951" w:name="_Toc66462348"/>
      <w:bookmarkStart w:id="1952" w:name="_Toc70618994"/>
      <w:r w:rsidRPr="00AE503B">
        <w:lastRenderedPageBreak/>
        <w:t>6.</w:t>
      </w:r>
      <w:r>
        <w:t>24</w:t>
      </w:r>
      <w:r w:rsidRPr="00AE503B">
        <w:t>.3</w:t>
      </w:r>
      <w:r w:rsidRPr="00AE503B">
        <w:rPr>
          <w:rFonts w:hint="eastAsia"/>
        </w:rPr>
        <w:tab/>
      </w:r>
      <w:r w:rsidRPr="00AE503B">
        <w:t>Impacts on existing nodes and functionality</w:t>
      </w:r>
      <w:bookmarkEnd w:id="1951"/>
      <w:bookmarkEnd w:id="1952"/>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2"/>
      </w:pPr>
      <w:bookmarkStart w:id="1953" w:name="_Toc66462349"/>
      <w:bookmarkStart w:id="1954" w:name="_Toc70618995"/>
      <w:r>
        <w:t>6.25</w:t>
      </w:r>
      <w:r>
        <w:tab/>
        <w:t>Solution #25</w:t>
      </w:r>
      <w:bookmarkEnd w:id="1953"/>
      <w:bookmarkEnd w:id="1954"/>
    </w:p>
    <w:p w14:paraId="4D88633D" w14:textId="6975539A" w:rsidR="00726173" w:rsidRDefault="00726173" w:rsidP="00726173">
      <w:pPr>
        <w:pStyle w:val="3"/>
      </w:pPr>
      <w:bookmarkStart w:id="1955" w:name="_Toc66462350"/>
      <w:bookmarkStart w:id="1956" w:name="_Toc70618996"/>
      <w:r>
        <w:t>6.25.1</w:t>
      </w:r>
      <w:r>
        <w:tab/>
        <w:t>Introduction</w:t>
      </w:r>
      <w:bookmarkEnd w:id="1955"/>
      <w:bookmarkEnd w:id="1956"/>
    </w:p>
    <w:p w14:paraId="0453EE56" w14:textId="77777777" w:rsidR="00726173" w:rsidRDefault="00726173" w:rsidP="00726173">
      <w:pPr>
        <w:rPr>
          <w:lang w:eastAsia="ko-KR"/>
        </w:rPr>
      </w:pPr>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77777777" w:rsidR="003D4B60" w:rsidRDefault="003D4B60" w:rsidP="003D4B60">
      <w:pPr>
        <w:rPr>
          <w:lang w:eastAsia="ko-KR"/>
        </w:rPr>
      </w:pPr>
      <w:r>
        <w:rPr>
          <w:lang w:eastAsia="ko-KR"/>
        </w:rPr>
        <w:t xml:space="preserve">This solution also tries to resolve the Key Issue #9: </w:t>
      </w:r>
      <w:r w:rsidRPr="002B7A83">
        <w:rPr>
          <w:lang w:eastAsia="ko-KR"/>
        </w:rPr>
        <w:t>Handling of Disaster inbound roaming PLMNs in Manual PLMN selection</w:t>
      </w:r>
      <w:r>
        <w:rPr>
          <w:lang w:eastAsia="ko-KR"/>
        </w:rPr>
        <w:t>, as specified in subclause</w:t>
      </w:r>
      <w:r>
        <w:t> </w:t>
      </w:r>
      <w:r>
        <w:rPr>
          <w:lang w:eastAsia="ko-KR"/>
        </w:rPr>
        <w:t>5.9.</w:t>
      </w:r>
    </w:p>
    <w:p w14:paraId="2C26199B" w14:textId="77777777" w:rsidR="00726173" w:rsidRDefault="00726173" w:rsidP="00726173">
      <w:pPr>
        <w:rPr>
          <w:lang w:eastAsia="zh-CN"/>
        </w:rPr>
      </w:pPr>
      <w:r>
        <w:rPr>
          <w:lang w:eastAsia="zh-CN"/>
        </w:rPr>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3"/>
      </w:pPr>
      <w:bookmarkStart w:id="1957" w:name="_Toc66462351"/>
      <w:bookmarkStart w:id="1958" w:name="_Toc70618997"/>
      <w:r>
        <w:t>6.25.2</w:t>
      </w:r>
      <w:r>
        <w:tab/>
        <w:t>Detailed description</w:t>
      </w:r>
      <w:bookmarkEnd w:id="1957"/>
      <w:bookmarkEnd w:id="1958"/>
    </w:p>
    <w:p w14:paraId="428773DB" w14:textId="77777777" w:rsidR="00726173" w:rsidRDefault="00726173" w:rsidP="00726173">
      <w:pPr>
        <w:rPr>
          <w:lang w:eastAsia="ko-KR"/>
        </w:rPr>
      </w:pPr>
      <w:r>
        <w:rPr>
          <w:lang w:eastAsia="ko-KR"/>
        </w:rPr>
        <w:t>When the UEis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is available at the UE's location;</w:t>
      </w:r>
    </w:p>
    <w:p w14:paraId="04FB2841"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is in UE's list of forbidden PLMNs,</w:t>
      </w:r>
    </w:p>
    <w:p w14:paraId="742ADF5D" w14:textId="77777777" w:rsidR="00726173" w:rsidRDefault="00726173" w:rsidP="00726173">
      <w:pPr>
        <w:rPr>
          <w:lang w:eastAsia="ko-KR"/>
        </w:rPr>
      </w:pPr>
      <w:proofErr w:type="gramStart"/>
      <w:r>
        <w:rPr>
          <w:lang w:eastAsia="ko-KR"/>
        </w:rPr>
        <w:t>then</w:t>
      </w:r>
      <w:proofErr w:type="gramEnd"/>
      <w:r>
        <w:rPr>
          <w:lang w:eastAsia="ko-KR"/>
        </w:rPr>
        <w:t xml:space="preserve">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r>
        <w:t>i)</w:t>
      </w:r>
      <w:r>
        <w:tab/>
      </w:r>
      <w:proofErr w:type="gramStart"/>
      <w:r>
        <w:t>either</w:t>
      </w:r>
      <w:proofErr w:type="gramEnd"/>
      <w:r>
        <w:t xml:space="preserve">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r>
      <w:proofErr w:type="gramStart"/>
      <w:r>
        <w:t>each</w:t>
      </w:r>
      <w:proofErr w:type="gramEnd"/>
      <w:r>
        <w:t xml:space="preserve">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r>
      <w:proofErr w:type="gramStart"/>
      <w:r>
        <w:t>each</w:t>
      </w:r>
      <w:proofErr w:type="gramEnd"/>
      <w:r>
        <w:t xml:space="preserve">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r>
      <w:proofErr w:type="gramStart"/>
      <w:r>
        <w:t>other</w:t>
      </w:r>
      <w:proofErr w:type="gramEnd"/>
      <w:r>
        <w:t xml:space="preserve"> PLMN/access technology combinations with received high quality signal in random order;</w:t>
      </w:r>
    </w:p>
    <w:p w14:paraId="1D2CD7DF" w14:textId="77777777" w:rsidR="00726173" w:rsidRDefault="00726173" w:rsidP="00726173">
      <w:pPr>
        <w:pStyle w:val="B1"/>
      </w:pPr>
      <w:r>
        <w:t>v)</w:t>
      </w:r>
      <w:r>
        <w:tab/>
      </w:r>
      <w:proofErr w:type="gramStart"/>
      <w:r>
        <w:t>other</w:t>
      </w:r>
      <w:proofErr w:type="gramEnd"/>
      <w:r>
        <w:t xml:space="preserve"> PLMN/access technology combinations in order of decreasing signal quality; and</w:t>
      </w:r>
    </w:p>
    <w:p w14:paraId="5C62597B" w14:textId="77777777" w:rsidR="00726173" w:rsidRDefault="00726173" w:rsidP="00726173">
      <w:pPr>
        <w:pStyle w:val="B1"/>
      </w:pPr>
      <w:proofErr w:type="gramStart"/>
      <w:r>
        <w:t>vi)</w:t>
      </w:r>
      <w:r>
        <w:tab/>
        <w:t>PLMN/access</w:t>
      </w:r>
      <w:proofErr w:type="gramEnd"/>
      <w:r>
        <w:t xml:space="preserve"> technology combinations in the list of alleviated forbidden PLMN.</w:t>
      </w:r>
    </w:p>
    <w:p w14:paraId="1B256C77" w14:textId="77777777" w:rsidR="003D4B60" w:rsidRDefault="003D4B60" w:rsidP="003D4B60">
      <w:pPr>
        <w:rPr>
          <w:lang w:eastAsia="ko-KR"/>
        </w:rPr>
      </w:pPr>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w:t>
      </w:r>
      <w:r>
        <w:rPr>
          <w:lang w:eastAsia="ko-KR"/>
        </w:rPr>
        <w:lastRenderedPageBreak/>
        <w:t xml:space="preserve">forbidden </w:t>
      </w:r>
      <w:r>
        <w:rPr>
          <w:rFonts w:hint="eastAsia"/>
          <w:lang w:eastAsia="ko-KR"/>
        </w:rPr>
        <w:t>PLMN</w:t>
      </w:r>
      <w:r>
        <w:rPr>
          <w:lang w:eastAsia="ko-KR"/>
        </w:rPr>
        <w:t>. NAS layer may provide additional information that "a Disaster Condition applies to the PLMN with Disaster Condition."</w:t>
      </w:r>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3"/>
      </w:pPr>
      <w:bookmarkStart w:id="1959" w:name="_Toc66462352"/>
      <w:bookmarkStart w:id="1960" w:name="_Toc70618998"/>
      <w:r>
        <w:t>6.25.3</w:t>
      </w:r>
      <w:r>
        <w:tab/>
        <w:t>Impacts on existing nodes and functionality</w:t>
      </w:r>
      <w:bookmarkEnd w:id="1959"/>
      <w:bookmarkEnd w:id="1960"/>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2"/>
      </w:pPr>
      <w:bookmarkStart w:id="1961" w:name="_Toc66462353"/>
      <w:bookmarkStart w:id="1962" w:name="_Toc70618999"/>
      <w:r w:rsidRPr="00F402E0">
        <w:t>6.</w:t>
      </w:r>
      <w:r w:rsidRPr="00471DEC">
        <w:t>26</w:t>
      </w:r>
      <w:r w:rsidRPr="00471DEC">
        <w:tab/>
      </w:r>
      <w:r w:rsidR="00ED5F26" w:rsidRPr="00471DEC">
        <w:t>Solution #26:</w:t>
      </w:r>
      <w:r w:rsidRPr="00DE44C6">
        <w:t xml:space="preserve"> PLMN selection base on DRS-Supported PLMN list</w:t>
      </w:r>
      <w:bookmarkEnd w:id="1961"/>
      <w:bookmarkEnd w:id="1962"/>
    </w:p>
    <w:p w14:paraId="3893DE5A" w14:textId="39F5A131" w:rsidR="00726173" w:rsidRDefault="00726173" w:rsidP="00726173">
      <w:pPr>
        <w:pStyle w:val="3"/>
        <w:rPr>
          <w:lang w:eastAsia="ko-KR"/>
        </w:rPr>
      </w:pPr>
      <w:bookmarkStart w:id="1963" w:name="_Toc66462354"/>
      <w:bookmarkStart w:id="1964" w:name="_Toc70619000"/>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1963"/>
      <w:bookmarkEnd w:id="1964"/>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3"/>
      </w:pPr>
      <w:bookmarkStart w:id="1965" w:name="_Toc66462355"/>
      <w:bookmarkStart w:id="1966" w:name="_Toc70619001"/>
      <w:r>
        <w:t>6.</w:t>
      </w:r>
      <w:r w:rsidR="00ED5F26">
        <w:t>26</w:t>
      </w:r>
      <w:r w:rsidRPr="00A97959">
        <w:t>.</w:t>
      </w:r>
      <w:r>
        <w:t>2</w:t>
      </w:r>
      <w:r w:rsidRPr="00A97959">
        <w:tab/>
      </w:r>
      <w:r>
        <w:t>Detailed description</w:t>
      </w:r>
      <w:bookmarkEnd w:id="1965"/>
      <w:bookmarkEnd w:id="1966"/>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77777777"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proofErr w:type="gramStart"/>
      <w:r w:rsidR="00726173">
        <w:rPr>
          <w:rFonts w:hint="eastAsia"/>
          <w:lang w:eastAsia="zh-CN"/>
        </w:rPr>
        <w:t>p</w:t>
      </w:r>
      <w:r w:rsidR="00726173">
        <w:rPr>
          <w:lang w:eastAsia="zh-CN"/>
        </w:rPr>
        <w:t>re</w:t>
      </w:r>
      <w:r w:rsidR="00726173">
        <w:rPr>
          <w:rFonts w:hint="eastAsia"/>
          <w:lang w:eastAsia="zh-CN"/>
        </w:rPr>
        <w:t>-</w:t>
      </w:r>
      <w:r w:rsidR="00726173">
        <w:rPr>
          <w:lang w:eastAsia="zh-CN"/>
        </w:rPr>
        <w:t>configured</w:t>
      </w:r>
      <w:proofErr w:type="gramEnd"/>
      <w:r w:rsidR="00726173">
        <w:rPr>
          <w:lang w:eastAsia="zh-CN"/>
        </w:rPr>
        <w:t xml:space="preserve">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proofErr w:type="gramStart"/>
      <w:r w:rsidR="00726173">
        <w:rPr>
          <w:rFonts w:hint="eastAsia"/>
          <w:lang w:eastAsia="zh-CN"/>
        </w:rPr>
        <w:t>b</w:t>
      </w:r>
      <w:r w:rsidR="00726173">
        <w:rPr>
          <w:lang w:eastAsia="zh-CN"/>
        </w:rPr>
        <w:t>roadcasted</w:t>
      </w:r>
      <w:proofErr w:type="gramEnd"/>
      <w:r w:rsidR="00726173">
        <w:rPr>
          <w:lang w:eastAsia="zh-CN"/>
        </w:rPr>
        <w:t xml:space="preserve"> by PLMN A; or</w:t>
      </w:r>
    </w:p>
    <w:p w14:paraId="0AA7E436" w14:textId="75EAC761" w:rsidR="00726173" w:rsidRDefault="00726173" w:rsidP="00DE44C6">
      <w:pPr>
        <w:pStyle w:val="NO"/>
        <w:rPr>
          <w:lang w:eastAsia="zh-CN"/>
        </w:rPr>
      </w:pPr>
      <w:r>
        <w:rPr>
          <w:rFonts w:hint="eastAsia"/>
          <w:lang w:eastAsia="zh-CN"/>
        </w:rPr>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proofErr w:type="gramStart"/>
      <w:r w:rsidR="00726173">
        <w:rPr>
          <w:rFonts w:hint="eastAsia"/>
          <w:lang w:eastAsia="zh-CN"/>
        </w:rPr>
        <w:t>d</w:t>
      </w:r>
      <w:r w:rsidR="00726173">
        <w:rPr>
          <w:lang w:eastAsia="zh-CN"/>
        </w:rPr>
        <w:t>elivered</w:t>
      </w:r>
      <w:proofErr w:type="gramEnd"/>
      <w:r w:rsidR="00726173">
        <w:rPr>
          <w:lang w:eastAsia="zh-CN"/>
        </w:rPr>
        <w:t xml:space="preserve">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p>
    <w:p w14:paraId="646AE8D9" w14:textId="77777777" w:rsidR="00726173" w:rsidRDefault="00726173" w:rsidP="00726173">
      <w:pPr>
        <w:pStyle w:val="B1"/>
        <w:ind w:left="284" w:firstLine="0"/>
        <w:rPr>
          <w:lang w:eastAsia="ko-KR"/>
        </w:rPr>
      </w:pPr>
      <w:bookmarkStart w:id="1967" w:name="_Hlk62579021"/>
      <w:r>
        <w:rPr>
          <w:lang w:eastAsia="ko-KR"/>
        </w:rPr>
        <w:t>a)</w:t>
      </w:r>
      <w:r>
        <w:rPr>
          <w:lang w:eastAsia="ko-KR"/>
        </w:rPr>
        <w:tab/>
        <w:t>PLMN</w:t>
      </w:r>
      <w:bookmarkEnd w:id="1967"/>
      <w:r>
        <w:rPr>
          <w:lang w:eastAsia="ko-KR"/>
        </w:rPr>
        <w:t xml:space="preserve"> A</w:t>
      </w:r>
      <w:r w:rsidRPr="00484629">
        <w:t xml:space="preserve"> </w:t>
      </w:r>
      <w:r w:rsidRPr="00484629">
        <w:rPr>
          <w:lang w:eastAsia="ko-KR"/>
        </w:rPr>
        <w:t>is in</w:t>
      </w:r>
      <w:r>
        <w:rPr>
          <w:lang w:eastAsia="ko-KR"/>
        </w:rPr>
        <w:t xml:space="preserve"> the </w:t>
      </w:r>
      <w:r w:rsidRPr="00A639A5">
        <w:rPr>
          <w:lang w:eastAsia="ko-KR"/>
        </w:rPr>
        <w:t>D</w:t>
      </w:r>
      <w:r>
        <w:rPr>
          <w:lang w:eastAsia="ko-KR"/>
        </w:rPr>
        <w:t>RS</w:t>
      </w:r>
      <w:r w:rsidRPr="00A639A5">
        <w:rPr>
          <w:lang w:eastAsia="ko-KR"/>
        </w:rPr>
        <w:t>-supported PLMN list</w:t>
      </w:r>
      <w:r>
        <w:rPr>
          <w:lang w:eastAsia="ko-KR"/>
        </w:rPr>
        <w:t>;</w:t>
      </w:r>
      <w:r w:rsidRPr="00B1300A">
        <w:rPr>
          <w:lang w:eastAsia="zh-CN"/>
        </w:rPr>
        <w:t xml:space="preserve"> </w:t>
      </w:r>
      <w:r>
        <w:rPr>
          <w:lang w:eastAsia="zh-CN"/>
        </w:rPr>
        <w:t>and</w:t>
      </w:r>
    </w:p>
    <w:p w14:paraId="7473BFB2" w14:textId="43F7ACA4" w:rsidR="00726173" w:rsidRPr="00DE44C6" w:rsidRDefault="00ED5F26" w:rsidP="00DE44C6">
      <w:pPr>
        <w:pStyle w:val="B1"/>
      </w:pPr>
      <w:r>
        <w:t>b)</w:t>
      </w:r>
      <w:r>
        <w:tab/>
      </w:r>
      <w:r w:rsidR="00726173" w:rsidRPr="00DE44C6">
        <w:t>There is an NG-RAN cell broadcasting PLMN ID of PLMN A.</w:t>
      </w:r>
    </w:p>
    <w:p w14:paraId="490E730F" w14:textId="77777777" w:rsidR="004E5001" w:rsidRPr="008C422F" w:rsidRDefault="004E5001" w:rsidP="004E5001">
      <w:pPr>
        <w:rPr>
          <w:ins w:id="1968" w:author="C1-212492" w:date="2021-04-29T11:24:00Z"/>
          <w:lang w:eastAsia="zh-CN"/>
        </w:rPr>
      </w:pPr>
      <w:bookmarkStart w:id="1969" w:name="_Hlk69739200"/>
      <w:ins w:id="1970" w:author="C1-212492" w:date="2021-04-29T11:24:00Z">
        <w:r>
          <w:t xml:space="preserve">When </w:t>
        </w:r>
        <w:r>
          <w:rPr>
            <w:lang w:eastAsia="zh-CN"/>
          </w:rPr>
          <w:t xml:space="preserve">the UE </w:t>
        </w:r>
        <w:r w:rsidRPr="00D27A95">
          <w:t xml:space="preserve">in </w:t>
        </w:r>
        <w:r w:rsidRPr="00385F5D">
          <w:t>manual</w:t>
        </w:r>
        <w:r w:rsidRPr="00D27A95">
          <w:t xml:space="preserve"> mode</w:t>
        </w:r>
        <w:r>
          <w:rPr>
            <w:lang w:eastAsia="zh-CN"/>
          </w:rPr>
          <w:t xml:space="preserve"> determines that the Disaster Condition applies to the PLMN D </w:t>
        </w:r>
        <w:r>
          <w:t>selected by the user</w:t>
        </w:r>
        <w:r>
          <w:rPr>
            <w:lang w:eastAsia="zh-CN"/>
          </w:rPr>
          <w:t xml:space="preserve"> based on the solution for Key Issue #1 "Notification of Disaster Condition to the UE", the UE can </w:t>
        </w:r>
        <w:r w:rsidRPr="00385F5D">
          <w:t>automatically</w:t>
        </w:r>
        <w:r w:rsidRPr="00D27A95">
          <w:t xml:space="preserve"> </w:t>
        </w:r>
        <w:r>
          <w:rPr>
            <w:lang w:eastAsia="zh-CN"/>
          </w:rPr>
          <w:t xml:space="preserve">select a </w:t>
        </w:r>
        <w:r>
          <w:t xml:space="preserve">PLMN which can provide </w:t>
        </w:r>
        <w:r>
          <w:rPr>
            <w:noProof/>
            <w:lang w:val="en-US"/>
          </w:rPr>
          <w:t>Disaster Roaming service to the UE of PLMN D</w:t>
        </w:r>
        <w:r>
          <w:rPr>
            <w:lang w:eastAsia="zh-CN"/>
          </w:rPr>
          <w:t xml:space="preserve">, and the UE can </w:t>
        </w:r>
        <w:r>
          <w:t>provide an indication to the upper layers that the UE has exited manual network selection mode.</w:t>
        </w:r>
      </w:ins>
    </w:p>
    <w:bookmarkEnd w:id="1969"/>
    <w:p w14:paraId="178DFAF7" w14:textId="77777777" w:rsidR="00726173" w:rsidRDefault="00726173" w:rsidP="00726173">
      <w:r>
        <w:t>I</w:t>
      </w:r>
      <w:r w:rsidRPr="00656D95">
        <w:t>f there are more than one available PLMN</w:t>
      </w:r>
      <w:r>
        <w:t xml:space="preserve"> A, the UE can perform PLMN selection based on the following crierions:</w:t>
      </w:r>
    </w:p>
    <w:p w14:paraId="3CE18D67" w14:textId="0FA6DC02" w:rsidR="00726173" w:rsidRDefault="00ED5F26" w:rsidP="00DE44C6">
      <w:pPr>
        <w:pStyle w:val="B1"/>
        <w:rPr>
          <w:lang w:eastAsia="zh-CN"/>
        </w:rPr>
      </w:pPr>
      <w:r>
        <w:rPr>
          <w:lang w:eastAsia="zh-CN"/>
        </w:rPr>
        <w:t>a)</w:t>
      </w:r>
      <w:r>
        <w:rPr>
          <w:lang w:eastAsia="zh-CN"/>
        </w:rPr>
        <w:tab/>
      </w:r>
      <w:proofErr w:type="gramStart"/>
      <w:r w:rsidR="00726173">
        <w:rPr>
          <w:lang w:eastAsia="zh-CN"/>
        </w:rPr>
        <w:t>the</w:t>
      </w:r>
      <w:proofErr w:type="gramEnd"/>
      <w:r w:rsidR="00726173">
        <w:rPr>
          <w:lang w:eastAsia="zh-CN"/>
        </w:rPr>
        <w:t xml:space="preserv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proofErr w:type="gramStart"/>
      <w:r w:rsidR="00726173">
        <w:rPr>
          <w:rFonts w:hint="eastAsia"/>
          <w:lang w:eastAsia="zh-CN"/>
        </w:rPr>
        <w:t>o</w:t>
      </w:r>
      <w:r w:rsidR="00726173">
        <w:rPr>
          <w:lang w:eastAsia="zh-CN"/>
        </w:rPr>
        <w:t>therwise</w:t>
      </w:r>
      <w:proofErr w:type="gramEnd"/>
      <w:r w:rsidR="00726173">
        <w:rPr>
          <w:lang w:eastAsia="zh-CN"/>
        </w:rPr>
        <w:t>,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lastRenderedPageBreak/>
        <w:t>c)</w:t>
      </w:r>
      <w:r>
        <w:rPr>
          <w:lang w:eastAsia="zh-CN"/>
        </w:rPr>
        <w:tab/>
      </w:r>
      <w:r w:rsidR="00726173">
        <w:rPr>
          <w:lang w:eastAsia="zh-CN"/>
        </w:rPr>
        <w:t>UE implementation.</w:t>
      </w:r>
    </w:p>
    <w:p w14:paraId="541638BE" w14:textId="77777777" w:rsidR="00D254B8" w:rsidRDefault="00D254B8" w:rsidP="00D254B8">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higher priority PLMN search periodly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t>sub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7] subclause</w:t>
      </w:r>
      <w:r w:rsidRPr="004D3578">
        <w:t> </w:t>
      </w:r>
      <w:r>
        <w:t>4.4.3.1.1.</w:t>
      </w:r>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3"/>
      </w:pPr>
      <w:bookmarkStart w:id="1971" w:name="_Toc66462356"/>
      <w:bookmarkStart w:id="1972" w:name="_Toc70619002"/>
      <w:r>
        <w:t>6.</w:t>
      </w:r>
      <w:r w:rsidR="00ED5F26">
        <w:t>26</w:t>
      </w:r>
      <w:r>
        <w:t>.3</w:t>
      </w:r>
      <w:r>
        <w:tab/>
        <w:t>Impacts on existing nodes and functionality</w:t>
      </w:r>
      <w:bookmarkEnd w:id="1971"/>
      <w:bookmarkEnd w:id="1972"/>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1973" w:name="_Hlk62579041"/>
      <w:r>
        <w:rPr>
          <w:noProof/>
          <w:lang w:val="en-US"/>
        </w:rPr>
        <w:t>-</w:t>
      </w:r>
      <w:r>
        <w:rPr>
          <w:noProof/>
          <w:lang w:val="en-US"/>
        </w:rPr>
        <w:tab/>
        <w:t>support</w:t>
      </w:r>
      <w:r>
        <w:rPr>
          <w:rFonts w:hint="eastAsia"/>
          <w:lang w:eastAsia="zh-CN"/>
        </w:rPr>
        <w:t xml:space="preserve"> </w:t>
      </w:r>
      <w:r>
        <w:rPr>
          <w:lang w:eastAsia="zh-CN"/>
        </w:rPr>
        <w:t>for</w:t>
      </w:r>
      <w:bookmarkEnd w:id="1973"/>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2"/>
      </w:pPr>
      <w:bookmarkStart w:id="1974" w:name="_Toc66462357"/>
      <w:bookmarkStart w:id="1975" w:name="_Toc70619003"/>
      <w:r>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1974"/>
      <w:bookmarkEnd w:id="1975"/>
    </w:p>
    <w:p w14:paraId="141CE3AF" w14:textId="3ED365E6" w:rsidR="00471DEC" w:rsidRDefault="00471DEC" w:rsidP="00471DEC">
      <w:pPr>
        <w:pStyle w:val="3"/>
      </w:pPr>
      <w:bookmarkStart w:id="1976" w:name="_Toc66462358"/>
      <w:bookmarkStart w:id="1977" w:name="_Toc70619004"/>
      <w:r>
        <w:t>6.</w:t>
      </w:r>
      <w:r w:rsidR="002A5A18">
        <w:t>27</w:t>
      </w:r>
      <w:r>
        <w:t>.1</w:t>
      </w:r>
      <w:r>
        <w:tab/>
        <w:t>Description</w:t>
      </w:r>
      <w:bookmarkEnd w:id="1976"/>
      <w:bookmarkEnd w:id="1977"/>
    </w:p>
    <w:p w14:paraId="33577D87" w14:textId="34DDDF7C" w:rsidR="00471DEC" w:rsidRDefault="00471DEC" w:rsidP="00471DEC">
      <w:pPr>
        <w:pStyle w:val="4"/>
      </w:pPr>
      <w:bookmarkStart w:id="1978" w:name="_Toc66462359"/>
      <w:bookmarkStart w:id="1979" w:name="_Toc70619005"/>
      <w:r>
        <w:t>6.</w:t>
      </w:r>
      <w:r w:rsidR="002A5A18">
        <w:t>27</w:t>
      </w:r>
      <w:r>
        <w:t>.1.1</w:t>
      </w:r>
      <w:r>
        <w:tab/>
        <w:t>Introduction</w:t>
      </w:r>
      <w:bookmarkEnd w:id="1978"/>
      <w:bookmarkEnd w:id="1979"/>
    </w:p>
    <w:p w14:paraId="3E776C6D" w14:textId="77777777" w:rsidR="00471DEC" w:rsidRDefault="00471DEC" w:rsidP="00471DEC">
      <w:r>
        <w:t>This solution corresponds to:</w:t>
      </w:r>
    </w:p>
    <w:p w14:paraId="068756E9" w14:textId="25BB1F66"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p>
    <w:p w14:paraId="111DDCCC" w14:textId="0B517F38" w:rsidR="00471DEC" w:rsidRDefault="002A5A18" w:rsidP="00DE44C6">
      <w:pPr>
        <w:pStyle w:val="B1"/>
      </w:pPr>
      <w:r>
        <w:t>-</w:t>
      </w:r>
      <w:r>
        <w:tab/>
      </w:r>
      <w:r w:rsidR="00471DEC">
        <w:t>KI#8 on Prevention of signalling overload by returning UEs in PLMN previously with Disaster Condition (see section 5.8)</w:t>
      </w:r>
    </w:p>
    <w:p w14:paraId="41AC41C5" w14:textId="7769E75D" w:rsidR="00471DEC" w:rsidRDefault="00471DEC" w:rsidP="00471DEC">
      <w:pPr>
        <w:pStyle w:val="4"/>
      </w:pPr>
      <w:bookmarkStart w:id="1980" w:name="_Toc66462360"/>
      <w:bookmarkStart w:id="1981" w:name="_Toc70619006"/>
      <w:r>
        <w:t>6.</w:t>
      </w:r>
      <w:r w:rsidR="002A5A18">
        <w:t>27</w:t>
      </w:r>
      <w:r>
        <w:t>.1.2</w:t>
      </w:r>
      <w:r>
        <w:tab/>
        <w:t>Detailed description</w:t>
      </w:r>
      <w:bookmarkEnd w:id="1980"/>
      <w:bookmarkEnd w:id="1981"/>
    </w:p>
    <w:p w14:paraId="0863FD3C" w14:textId="77777777" w:rsidR="00471DEC" w:rsidRDefault="00471DEC" w:rsidP="00471DEC">
      <w:r>
        <w:t>This solution is for a UE:</w:t>
      </w:r>
    </w:p>
    <w:p w14:paraId="7EF69207" w14:textId="461F1054" w:rsidR="00471DEC" w:rsidRDefault="006A0745" w:rsidP="00DE44C6">
      <w:pPr>
        <w:pStyle w:val="B1"/>
      </w:pPr>
      <w:r>
        <w:t>-</w:t>
      </w:r>
      <w:r>
        <w:tab/>
      </w:r>
      <w:proofErr w:type="gramStart"/>
      <w:r w:rsidR="00471DEC">
        <w:t>that</w:t>
      </w:r>
      <w:proofErr w:type="gramEnd"/>
      <w:r w:rsidR="00471DEC">
        <w:t xml:space="preserve"> supports the non-3GPP access in addition to the 3GPP access;</w:t>
      </w:r>
    </w:p>
    <w:p w14:paraId="544D0F54" w14:textId="30C23B7C" w:rsidR="00471DEC" w:rsidRDefault="006A0745" w:rsidP="00DE44C6">
      <w:pPr>
        <w:pStyle w:val="B1"/>
      </w:pPr>
      <w:r>
        <w:t>-</w:t>
      </w:r>
      <w:r>
        <w:tab/>
      </w:r>
      <w:proofErr w:type="gramStart"/>
      <w:r w:rsidR="00471DEC">
        <w:t>that</w:t>
      </w:r>
      <w:proofErr w:type="gramEnd"/>
      <w:r w:rsidR="00471DEC">
        <w:t xml:space="preserve"> supports NAS over the non-3GPP access;</w:t>
      </w:r>
    </w:p>
    <w:p w14:paraId="2B51DBDD" w14:textId="2670DD23" w:rsidR="00471DEC" w:rsidRDefault="006A0745" w:rsidP="00DE44C6">
      <w:pPr>
        <w:pStyle w:val="B1"/>
      </w:pPr>
      <w:r>
        <w:t>-</w:t>
      </w:r>
      <w:r>
        <w:tab/>
      </w:r>
      <w:proofErr w:type="gramStart"/>
      <w:r w:rsidR="00471DEC">
        <w:t>that</w:t>
      </w:r>
      <w:proofErr w:type="gramEnd"/>
      <w:r w:rsidR="00471DEC">
        <w:t xml:space="preserve"> </w:t>
      </w:r>
      <w:r w:rsidR="00471DEC">
        <w:rPr>
          <w:lang w:val="en-US"/>
        </w:rPr>
        <w:t>supports connecting to N3WIF;</w:t>
      </w:r>
    </w:p>
    <w:p w14:paraId="7E6C78A9" w14:textId="52E0606E"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was registered to the same PLMN over 3GPP and non-3GPP access before (and when) the disaster condition occurred;</w:t>
      </w:r>
    </w:p>
    <w:p w14:paraId="225DE142" w14:textId="04E03834"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is in 5GMM-CONNECTED mode over the non-3GPP access; and</w:t>
      </w:r>
    </w:p>
    <w:p w14:paraId="0697702E" w14:textId="28D8C702"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lastRenderedPageBreak/>
        <w:t>-</w:t>
      </w:r>
      <w:r>
        <w:tab/>
      </w:r>
      <w:proofErr w:type="gramStart"/>
      <w:r w:rsidR="00471DEC">
        <w:rPr>
          <w:lang w:val="en-US"/>
        </w:rPr>
        <w:t>for</w:t>
      </w:r>
      <w:proofErr w:type="gramEnd"/>
      <w:r w:rsidR="00471DEC">
        <w:rPr>
          <w:lang w:val="en-US"/>
        </w:rPr>
        <w:t xml:space="preserve">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066571AD" w14:textId="77777777" w:rsidR="00471DEC" w:rsidRDefault="00471DEC" w:rsidP="00471DEC">
      <w:r>
        <w:t xml:space="preserve">The serving AMF determines that a UE which is in 5GMM-CONNECTED mode over the non-3GPP access is within the area where a previous disaster condition is no longer applicable to the 3GPP access. </w:t>
      </w:r>
    </w:p>
    <w:p w14:paraId="7CC69C6C" w14:textId="77777777" w:rsidR="00471DEC" w:rsidRDefault="00471DEC" w:rsidP="00471DEC">
      <w:r>
        <w:t xml:space="preserve">The AMF notifies the UE with a NAS message, e.g. Configuration Update Command message that a disaster condition no longer applies to 3GPP access. </w:t>
      </w:r>
    </w:p>
    <w:p w14:paraId="6A6BE7FC" w14:textId="5D14CD07" w:rsidR="00471DEC" w:rsidRDefault="00471DEC" w:rsidP="00471DEC">
      <w:r>
        <w:t>To avoid numerous simultaneous returns and consequently simult</w:t>
      </w:r>
      <w:r w:rsidR="00C26E2D">
        <w:t>an</w:t>
      </w:r>
      <w:r>
        <w:t>eous registration attempts on the same PLMN over the 3GPP access, the AMF may provide a “wait timer” that indicates a period during which the UE should wait before attempting to return and register to the same PLMN over the 3GPP access.</w:t>
      </w:r>
    </w:p>
    <w:p w14:paraId="48AFA3CF" w14:textId="77777777" w:rsidR="00471DEC" w:rsidRDefault="00471DEC" w:rsidP="00471DEC">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proofErr w:type="gramStart"/>
      <w:r w:rsidR="00471DEC" w:rsidRPr="00271AE7">
        <w:t>if</w:t>
      </w:r>
      <w:proofErr w:type="gramEnd"/>
      <w:r w:rsidR="00471DEC" w:rsidRPr="00271AE7">
        <w:t xml:space="preserve"> the UE had disabled the lower layers of the 3GPP access, the UE shall enable the lower layers of the 3GPP access and peform a PLMN search</w:t>
      </w:r>
    </w:p>
    <w:p w14:paraId="58E01D96" w14:textId="7CADC185" w:rsidR="00471DEC" w:rsidRDefault="006A0745" w:rsidP="00DE44C6">
      <w:pPr>
        <w:pStyle w:val="B1"/>
      </w:pPr>
      <w:r>
        <w:t>-</w:t>
      </w:r>
      <w:r>
        <w:tab/>
      </w:r>
      <w:proofErr w:type="gramStart"/>
      <w:r w:rsidR="00471DEC">
        <w:t>if</w:t>
      </w:r>
      <w:proofErr w:type="gramEnd"/>
      <w:r w:rsidR="00471DEC">
        <w:t xml:space="preserve"> the UE received a “wait time” from the AMF, the UE starts a timer and registers to the PLMN over the 3GPP access after the timer expires. Otherwise, if no “wait time” was received, the UE attempts to register immediately over the 3GPP access to the same PLMN.</w:t>
      </w:r>
    </w:p>
    <w:p w14:paraId="5214EEF2" w14:textId="77777777" w:rsidR="002F7B87" w:rsidRDefault="002F7B87" w:rsidP="00C1265C">
      <w:r>
        <w:t xml:space="preserve">This same solution (as described above) can also be used in the case when, following a disaster condition, the UE registers over the non-3GPP access with another PLMN that is offering disaster roaming services. </w:t>
      </w:r>
    </w:p>
    <w:p w14:paraId="081FA55D" w14:textId="77777777" w:rsidR="002F7B87" w:rsidRDefault="002F7B87" w:rsidP="00C1265C">
      <w:r>
        <w:t>In this case, the AMF of the PLMN that is offering disaster roaming service determines that the UE’s previous PLMN no longer experiences a disaster condition. For a UE in 5GMM-CONNECTED mode over the non-3GPP access, the AMF informs the UE with a NAS message, sent over the non-3GPP access, that a disaster condition on a previous PLMN is no longer applicable.</w:t>
      </w:r>
    </w:p>
    <w:p w14:paraId="4117A665" w14:textId="77777777" w:rsidR="002F7B87" w:rsidRDefault="002F7B87" w:rsidP="00C1265C">
      <w:r>
        <w:t>Upon reception of this indication, over the non-3GPP access, that a disaster condition on a previous PLMN is no longer applicable, the UE performs PLMN search on the 3GPP access and attempts to register to the previous PLMN.</w:t>
      </w:r>
    </w:p>
    <w:p w14:paraId="28DBE7BF" w14:textId="19128AF7" w:rsidR="00471DEC" w:rsidRPr="006040E0" w:rsidRDefault="00471DEC" w:rsidP="00471DEC">
      <w:pPr>
        <w:pStyle w:val="3"/>
      </w:pPr>
      <w:bookmarkStart w:id="1982" w:name="_Toc66462361"/>
      <w:bookmarkStart w:id="1983" w:name="_Toc70619007"/>
      <w:r w:rsidRPr="002A326A">
        <w:t>6.</w:t>
      </w:r>
      <w:r w:rsidR="002A5A18">
        <w:t>27</w:t>
      </w:r>
      <w:r w:rsidRPr="002A326A">
        <w:t>.</w:t>
      </w:r>
      <w:r>
        <w:t>2</w:t>
      </w:r>
      <w:r w:rsidRPr="002A326A">
        <w:rPr>
          <w:rFonts w:hint="eastAsia"/>
        </w:rPr>
        <w:tab/>
      </w:r>
      <w:r>
        <w:t>Impacts on existing nodes and functionality</w:t>
      </w:r>
      <w:bookmarkEnd w:id="1982"/>
      <w:bookmarkEnd w:id="1983"/>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269EE29" w:rsidR="00471DEC" w:rsidRDefault="006A0745" w:rsidP="00DE44C6">
      <w:pPr>
        <w:pStyle w:val="B2"/>
        <w:rPr>
          <w:noProof/>
          <w:lang w:val="en-US"/>
        </w:rPr>
      </w:pPr>
      <w:r>
        <w:t>-</w:t>
      </w:r>
      <w:r>
        <w:tab/>
      </w:r>
      <w:r w:rsidR="00471DEC">
        <w:rPr>
          <w:noProof/>
          <w:lang w:val="en-US"/>
        </w:rPr>
        <w:t>Optionally providing a “wait timer”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1F93B73D" w:rsidR="00471DEC" w:rsidRPr="00A35C67" w:rsidRDefault="006A0745" w:rsidP="00DE44C6">
      <w:pPr>
        <w:pStyle w:val="B2"/>
        <w:rPr>
          <w:noProof/>
          <w:lang w:val="en-US"/>
        </w:rPr>
      </w:pPr>
      <w:r>
        <w:t>-</w:t>
      </w:r>
      <w:r>
        <w:tab/>
      </w:r>
      <w:r w:rsidR="00471DEC">
        <w:rPr>
          <w:noProof/>
          <w:lang w:val="en-US"/>
        </w:rPr>
        <w:t>Optionally handling a “wait timer” to guard when the UE can return to register on the same PLMN over the 3GPP access.</w:t>
      </w:r>
    </w:p>
    <w:p w14:paraId="2826276D" w14:textId="23E8B793" w:rsidR="00471DEC" w:rsidRDefault="00471DEC" w:rsidP="00471DEC">
      <w:pPr>
        <w:pStyle w:val="2"/>
      </w:pPr>
      <w:bookmarkStart w:id="1984" w:name="_Toc66462362"/>
      <w:bookmarkStart w:id="1985" w:name="_Toc70619008"/>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1984"/>
      <w:bookmarkEnd w:id="1985"/>
    </w:p>
    <w:p w14:paraId="5AC338F1" w14:textId="0344717F" w:rsidR="00471DEC" w:rsidRDefault="00471DEC" w:rsidP="00471DEC">
      <w:pPr>
        <w:pStyle w:val="3"/>
      </w:pPr>
      <w:bookmarkStart w:id="1986" w:name="_Toc66462363"/>
      <w:bookmarkStart w:id="1987" w:name="_Toc70619009"/>
      <w:r>
        <w:t>6.</w:t>
      </w:r>
      <w:r w:rsidR="006A0745">
        <w:t>28</w:t>
      </w:r>
      <w:r>
        <w:t>.1</w:t>
      </w:r>
      <w:r>
        <w:tab/>
        <w:t>Introduction</w:t>
      </w:r>
      <w:bookmarkEnd w:id="1986"/>
      <w:bookmarkEnd w:id="1987"/>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lastRenderedPageBreak/>
        <w:t>This solution can be used both over the 3GPP access and over the non-3GPP access of the PLMN without Disaster Condition (PLMN A).</w:t>
      </w:r>
    </w:p>
    <w:p w14:paraId="42B57527" w14:textId="75A62E20" w:rsidR="00471DEC" w:rsidRDefault="00471DEC" w:rsidP="00471DEC">
      <w:pPr>
        <w:pStyle w:val="3"/>
      </w:pPr>
      <w:bookmarkStart w:id="1988" w:name="_Toc66462364"/>
      <w:bookmarkStart w:id="1989" w:name="_Toc70619010"/>
      <w:r w:rsidRPr="002A326A">
        <w:t>6.</w:t>
      </w:r>
      <w:r w:rsidR="006A0745">
        <w:t>28</w:t>
      </w:r>
      <w:r w:rsidRPr="002A326A">
        <w:t>.</w:t>
      </w:r>
      <w:r>
        <w:t>2</w:t>
      </w:r>
      <w:r w:rsidRPr="002A326A">
        <w:rPr>
          <w:rFonts w:hint="eastAsia"/>
        </w:rPr>
        <w:tab/>
      </w:r>
      <w:r>
        <w:t>Detailed description</w:t>
      </w:r>
      <w:bookmarkEnd w:id="1988"/>
      <w:bookmarkEnd w:id="1989"/>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r>
      <w:proofErr w:type="gramStart"/>
      <w:r>
        <w:t>over</w:t>
      </w:r>
      <w:proofErr w:type="gramEnd"/>
      <w:r>
        <w:t xml:space="preserve"> the 3GPP access, turn off the broadcast indication (e.g. in SIB) that a Disaster Condition in PLMN D applies;</w:t>
      </w:r>
    </w:p>
    <w:p w14:paraId="039CC209" w14:textId="77777777" w:rsidR="00471DEC" w:rsidRPr="00C67D5B" w:rsidRDefault="00471DEC" w:rsidP="00471DEC">
      <w:pPr>
        <w:pStyle w:val="EditorsNote"/>
        <w:rPr>
          <w:lang w:val="en-US"/>
        </w:rPr>
      </w:pPr>
      <w:r w:rsidRPr="00C67D5B">
        <w:rPr>
          <w:lang w:val="en-US"/>
        </w:rPr>
        <w:t>Editor's note: Extension of broadcast signalling is subject to agreement of RAN WGs.</w:t>
      </w:r>
    </w:p>
    <w:p w14:paraId="2FCC882C" w14:textId="77777777" w:rsidR="00471DEC" w:rsidRPr="00C67D5B" w:rsidRDefault="00471DEC" w:rsidP="00471DEC">
      <w:pPr>
        <w:pStyle w:val="EditorsNote"/>
        <w:rPr>
          <w:lang w:val="en-US"/>
        </w:rPr>
      </w:pPr>
      <w:r w:rsidRPr="00C67D5B">
        <w:rPr>
          <w:lang w:val="en-US"/>
        </w:rPr>
        <w:t xml:space="preserve">Editor's note: </w:t>
      </w:r>
      <w:r>
        <w:rPr>
          <w:lang w:val="en-US"/>
        </w:rPr>
        <w:t>Dynamic update of</w:t>
      </w:r>
      <w:r w:rsidRPr="00C67D5B">
        <w:rPr>
          <w:lang w:val="en-US"/>
        </w:rPr>
        <w:t xml:space="preserve"> broadcast signalling is subject to agreement of RAN WGs.</w:t>
      </w:r>
    </w:p>
    <w:p w14:paraId="5490BC9A" w14:textId="77777777" w:rsidR="00471DEC" w:rsidRPr="00972943" w:rsidRDefault="00471DEC" w:rsidP="00471DEC">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FA037C3" w14:textId="77777777" w:rsidR="00471DEC" w:rsidRDefault="00471DEC" w:rsidP="00471DEC">
      <w:pPr>
        <w:pStyle w:val="B1"/>
      </w:pPr>
      <w:r>
        <w:t>b)</w:t>
      </w:r>
      <w:r>
        <w:tab/>
      </w:r>
      <w:proofErr w:type="gramStart"/>
      <w:r>
        <w:t>for</w:t>
      </w:r>
      <w:proofErr w:type="gramEnd"/>
      <w:r>
        <w:t xml:space="preserve"> the Disaster Inbound Roamers in 5GMM-CONNECTED mode</w:t>
      </w:r>
      <w:bookmarkStart w:id="1990" w:name="_Hlk62687777"/>
      <w:r>
        <w:t>, which previously selected PLMN D</w:t>
      </w:r>
      <w:bookmarkEnd w:id="1990"/>
      <w:r>
        <w:t>:</w:t>
      </w:r>
    </w:p>
    <w:p w14:paraId="5088092F" w14:textId="77777777" w:rsidR="00471DEC" w:rsidRDefault="00471DEC" w:rsidP="00471DEC">
      <w:pPr>
        <w:pStyle w:val="B2"/>
      </w:pPr>
      <w:r>
        <w:t>1)</w:t>
      </w:r>
      <w:r>
        <w:tab/>
      </w:r>
      <w:proofErr w:type="gramStart"/>
      <w:r>
        <w:t>perform</w:t>
      </w:r>
      <w:proofErr w:type="gramEnd"/>
      <w:r>
        <w:t xml:space="preserve"> a generic UE configuration update procedure with an indication that the Disaster Condition in another PLMN no longer applies; or</w:t>
      </w:r>
    </w:p>
    <w:p w14:paraId="0DD525A5" w14:textId="77777777" w:rsidR="00471DEC" w:rsidRDefault="00471DEC" w:rsidP="00471DEC">
      <w:pPr>
        <w:pStyle w:val="B2"/>
      </w:pPr>
      <w:r>
        <w:t>2)</w:t>
      </w:r>
      <w:r>
        <w:tab/>
        <w:t xml:space="preserve">perform a </w:t>
      </w:r>
      <w:bookmarkStart w:id="1991" w:name="_Hlk62585494"/>
      <w:r>
        <w:t>generic UE configuration update procedure</w:t>
      </w:r>
      <w:r w:rsidDel="00D60629">
        <w:t xml:space="preserve"> </w:t>
      </w:r>
      <w:bookmarkEnd w:id="1991"/>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tab/>
        <w:t>If a Disaster Inbound Roamer has an emergency PDU session or a high priority service, the AMF of PLMN A performs the handling above after release of the emergency PDU session or after the high priority service is finished.</w:t>
      </w:r>
    </w:p>
    <w:p w14:paraId="5C0CA3D5" w14:textId="77777777" w:rsidR="00471DEC" w:rsidRDefault="00471DEC" w:rsidP="00471DEC">
      <w:pPr>
        <w:pStyle w:val="B1"/>
      </w:pPr>
      <w:r>
        <w:t>c)</w:t>
      </w:r>
      <w:r>
        <w:tab/>
      </w:r>
      <w:proofErr w:type="gramStart"/>
      <w:r>
        <w:t>for</w:t>
      </w:r>
      <w:proofErr w:type="gramEnd"/>
      <w:r>
        <w:t xml:space="preserve">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p>
    <w:p w14:paraId="52A6902A" w14:textId="77777777" w:rsidR="00BC6F1E" w:rsidRDefault="00BC6F1E" w:rsidP="00BC6F1E">
      <w:pPr>
        <w:rPr>
          <w:lang w:val="en-US"/>
        </w:rPr>
      </w:pPr>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p w14:paraId="0EAB370A" w14:textId="77777777" w:rsidR="00471DEC" w:rsidRDefault="00471DEC" w:rsidP="00471DEC">
      <w:r>
        <w:t>Upon:</w:t>
      </w:r>
    </w:p>
    <w:p w14:paraId="596B26EA" w14:textId="1D173C7D" w:rsidR="00471DEC" w:rsidRDefault="00471DEC" w:rsidP="00471DEC">
      <w:pPr>
        <w:pStyle w:val="B1"/>
      </w:pPr>
      <w:r>
        <w:t>a)</w:t>
      </w:r>
      <w:r>
        <w:tab/>
      </w:r>
      <w:proofErr w:type="gramStart"/>
      <w:r w:rsidR="00BC6F1E">
        <w:t>being</w:t>
      </w:r>
      <w:proofErr w:type="gramEnd"/>
      <w:r w:rsidR="00BC6F1E">
        <w:t xml:space="preserve"> notified by the lower layers</w:t>
      </w:r>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t>d)</w:t>
      </w:r>
      <w:r>
        <w:tab/>
      </w:r>
      <w:proofErr w:type="gramStart"/>
      <w:r>
        <w:t>receiving</w:t>
      </w:r>
      <w:proofErr w:type="gramEnd"/>
      <w:r>
        <w:t xml:space="preserve"> a REGISTRATION REJECT or SERVICE REJECT message with 5GMM cause #ZZZ </w:t>
      </w:r>
      <w:r w:rsidRPr="003168A2">
        <w:t>"</w:t>
      </w:r>
      <w:r>
        <w:t>disaster condition in other PLMN no longer applies</w:t>
      </w:r>
      <w:r w:rsidRPr="003168A2">
        <w:t>"</w:t>
      </w:r>
      <w:r>
        <w:t>;</w:t>
      </w:r>
    </w:p>
    <w:p w14:paraId="65C0EEC1" w14:textId="100545FF" w:rsidR="00471DEC" w:rsidRDefault="00471DEC" w:rsidP="00471DEC">
      <w:proofErr w:type="gramStart"/>
      <w:r>
        <w:t>the</w:t>
      </w:r>
      <w:proofErr w:type="gramEnd"/>
      <w:r>
        <w:t xml:space="preserv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subclause</w:t>
      </w:r>
      <w:r w:rsidRPr="004D3578">
        <w:t> </w:t>
      </w:r>
      <w:r>
        <w:t>4.4.3.1.1.</w:t>
      </w:r>
    </w:p>
    <w:p w14:paraId="35945401" w14:textId="5C297DED" w:rsidR="00471DEC" w:rsidRPr="006040E0" w:rsidRDefault="00471DEC" w:rsidP="00471DEC">
      <w:pPr>
        <w:pStyle w:val="3"/>
      </w:pPr>
      <w:bookmarkStart w:id="1992" w:name="_Toc66462365"/>
      <w:bookmarkStart w:id="1993" w:name="_Toc70619011"/>
      <w:r>
        <w:t>6.</w:t>
      </w:r>
      <w:r w:rsidR="006A0745">
        <w:t>28</w:t>
      </w:r>
      <w:r>
        <w:t>.3</w:t>
      </w:r>
      <w:r>
        <w:tab/>
        <w:t>Impacts on existing nodes and functionality</w:t>
      </w:r>
      <w:bookmarkEnd w:id="1992"/>
      <w:bookmarkEnd w:id="1993"/>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1994" w:name="_Hlk62585987"/>
      <w:r>
        <w:t>-</w:t>
      </w:r>
      <w:r>
        <w:tab/>
      </w:r>
      <w:proofErr w:type="gramStart"/>
      <w:r>
        <w:t>support</w:t>
      </w:r>
      <w:proofErr w:type="gramEnd"/>
      <w:r>
        <w:t xml:space="preserve"> for handling of the</w:t>
      </w:r>
      <w:r w:rsidRPr="00E65C05">
        <w:t xml:space="preserve"> </w:t>
      </w:r>
      <w:r>
        <w:t>indication broadcast by PLMN A (e.g. SIB flag) that a Disaster Condition in PLMN D applies;</w:t>
      </w:r>
    </w:p>
    <w:bookmarkEnd w:id="1994"/>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lastRenderedPageBreak/>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t>-</w:t>
      </w:r>
      <w:r w:rsidRPr="00DE44C6">
        <w:tab/>
      </w:r>
      <w:proofErr w:type="gramStart"/>
      <w:r w:rsidR="00471DEC" w:rsidRPr="00DE44C6">
        <w:t>optionally</w:t>
      </w:r>
      <w:proofErr w:type="gramEnd"/>
      <w:r w:rsidR="00471DEC" w:rsidRPr="00DE44C6">
        <w:t>,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proofErr w:type="gramStart"/>
      <w:r w:rsidR="00471DEC" w:rsidRPr="00DE44C6">
        <w:t>optionally</w:t>
      </w:r>
      <w:proofErr w:type="gramEnd"/>
      <w:r w:rsidR="00471DEC" w:rsidRPr="00DE44C6">
        <w:t>, support for signalling the indication (e.g. SIB flag) that a Disaster Condition in PLMN D applies.</w:t>
      </w:r>
    </w:p>
    <w:p w14:paraId="28CA2227" w14:textId="4595389A" w:rsidR="00471DEC" w:rsidRPr="00AE503B" w:rsidRDefault="00471DEC" w:rsidP="00471DEC">
      <w:pPr>
        <w:pStyle w:val="2"/>
      </w:pPr>
      <w:bookmarkStart w:id="1995" w:name="_Toc66462366"/>
      <w:bookmarkStart w:id="1996" w:name="_Toc70619012"/>
      <w:r w:rsidRPr="00AE503B">
        <w:t>6.</w:t>
      </w:r>
      <w:r w:rsidR="006A0745">
        <w:t>29</w:t>
      </w:r>
      <w:r w:rsidRPr="00AE503B">
        <w:tab/>
        <w:t xml:space="preserve">Solution </w:t>
      </w:r>
      <w:r w:rsidR="006A0745">
        <w:t>#29</w:t>
      </w:r>
      <w:r>
        <w:t xml:space="preserve">: </w:t>
      </w:r>
      <w:r w:rsidRPr="00C10465">
        <w:t>O&amp;M-based solution</w:t>
      </w:r>
      <w:r>
        <w:t xml:space="preserve"> for Key Issue #6</w:t>
      </w:r>
      <w:bookmarkEnd w:id="1995"/>
      <w:bookmarkEnd w:id="1996"/>
    </w:p>
    <w:p w14:paraId="6D8CFEF8" w14:textId="7661A286" w:rsidR="00471DEC" w:rsidRPr="00AE503B" w:rsidRDefault="00471DEC" w:rsidP="00471DEC">
      <w:pPr>
        <w:pStyle w:val="3"/>
      </w:pPr>
      <w:bookmarkStart w:id="1997" w:name="_Toc66462367"/>
      <w:bookmarkStart w:id="1998" w:name="_Toc70619013"/>
      <w:r w:rsidRPr="00AE503B">
        <w:t>6.</w:t>
      </w:r>
      <w:r w:rsidR="006A0745">
        <w:t>29</w:t>
      </w:r>
      <w:r w:rsidRPr="00AE503B">
        <w:t>.1</w:t>
      </w:r>
      <w:r w:rsidRPr="00AE503B">
        <w:tab/>
        <w:t>Introduction</w:t>
      </w:r>
      <w:bookmarkEnd w:id="1997"/>
      <w:bookmarkEnd w:id="1998"/>
    </w:p>
    <w:p w14:paraId="551E50E6" w14:textId="77777777" w:rsidR="00471DEC" w:rsidRPr="00D203BE"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7127B79" w14:textId="08A950CD" w:rsidR="00471DEC" w:rsidRPr="00AE503B" w:rsidRDefault="00471DEC" w:rsidP="00471DEC">
      <w:pPr>
        <w:pStyle w:val="3"/>
      </w:pPr>
      <w:bookmarkStart w:id="1999" w:name="_Toc66462368"/>
      <w:bookmarkStart w:id="2000" w:name="_Toc70619014"/>
      <w:r w:rsidRPr="00AE503B">
        <w:t>6.</w:t>
      </w:r>
      <w:r w:rsidR="006A0745">
        <w:t>29</w:t>
      </w:r>
      <w:r w:rsidRPr="00AE503B">
        <w:t>.2</w:t>
      </w:r>
      <w:r w:rsidRPr="00AE503B">
        <w:tab/>
        <w:t>Solution description</w:t>
      </w:r>
      <w:bookmarkEnd w:id="1999"/>
      <w:bookmarkEnd w:id="2000"/>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45553981" w:rsidR="00471DEC" w:rsidRPr="00AE503B" w:rsidRDefault="00471DEC" w:rsidP="00471DEC">
      <w:pPr>
        <w:ind w:leftChars="200" w:left="400"/>
        <w:rPr>
          <w:noProof/>
          <w:lang w:eastAsia="zh-CN"/>
        </w:rPr>
      </w:pPr>
      <w:r w:rsidRPr="00AE503B">
        <w:rPr>
          <w:noProof/>
          <w:lang w:eastAsia="zh-CN"/>
        </w:rPr>
        <w:t xml:space="preserve">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w:t>
      </w:r>
      <w:ins w:id="2001" w:author="C1-212516" w:date="2021-04-29T10:38:00Z">
        <w:r w:rsidR="00CC06CF">
          <w:rPr>
            <w:noProof/>
            <w:lang w:eastAsia="zh-CN"/>
          </w:rPr>
          <w:t>selected</w:t>
        </w:r>
      </w:ins>
      <w:del w:id="2002" w:author="C1-212516" w:date="2021-04-29T10:38:00Z">
        <w:r w:rsidRPr="00AE503B" w:rsidDel="00CC06CF">
          <w:rPr>
            <w:noProof/>
            <w:lang w:eastAsia="zh-CN"/>
          </w:rPr>
          <w:delText>serving</w:delText>
        </w:r>
      </w:del>
      <w:r w:rsidRPr="00AE503B">
        <w:rPr>
          <w:noProof/>
          <w:lang w:eastAsia="zh-CN"/>
        </w:rPr>
        <w:t xml:space="preserve"> PLMN</w:t>
      </w:r>
      <w:r w:rsidRPr="002F0FEE">
        <w:t xml:space="preserve"> </w:t>
      </w:r>
      <w:r>
        <w:t>f</w:t>
      </w:r>
      <w:r w:rsidRPr="002F0FEE">
        <w:rPr>
          <w:noProof/>
          <w:lang w:eastAsia="zh-CN"/>
        </w:rPr>
        <w:t>or which the Disaster Condition is no longer applicable</w:t>
      </w:r>
      <w:r w:rsidRPr="00AE503B">
        <w:rPr>
          <w:noProof/>
          <w:lang w:eastAsia="zh-CN"/>
        </w:rPr>
        <w:t xml:space="preserve"> over NAS.</w:t>
      </w:r>
    </w:p>
    <w:p w14:paraId="00DAAF96" w14:textId="77777777" w:rsidR="00CC06CF" w:rsidRPr="00123F42" w:rsidRDefault="00CC06CF" w:rsidP="00CC06CF">
      <w:pPr>
        <w:ind w:leftChars="200" w:left="400"/>
        <w:rPr>
          <w:ins w:id="2003" w:author="C1-212516" w:date="2021-04-29T10:38:00Z"/>
          <w:noProof/>
          <w:lang w:eastAsia="zh-CN"/>
        </w:rPr>
      </w:pPr>
      <w:ins w:id="2004" w:author="C1-212516" w:date="2021-04-29T10:38:00Z">
        <w:r w:rsidRPr="00123F42">
          <w:rPr>
            <w:noProof/>
            <w:lang w:eastAsia="zh-CN"/>
          </w:rPr>
          <w:t xml:space="preserve">The </w:t>
        </w:r>
        <w:r w:rsidRPr="004B5E04">
          <w:rPr>
            <w:lang w:eastAsia="zh-CN"/>
          </w:rPr>
          <w:t>Disaster Roaming PLMN AMF</w:t>
        </w:r>
        <w:r w:rsidRPr="00123F42">
          <w:rPr>
            <w:noProof/>
            <w:lang w:eastAsia="zh-CN"/>
          </w:rPr>
          <w:t xml:space="preserve"> determines the previous </w:t>
        </w:r>
        <w:bookmarkStart w:id="2005" w:name="OLE_LINK3"/>
        <w:bookmarkStart w:id="2006" w:name="OLE_LINK4"/>
        <w:r>
          <w:rPr>
            <w:noProof/>
            <w:lang w:eastAsia="zh-CN"/>
          </w:rPr>
          <w:t>selected</w:t>
        </w:r>
        <w:bookmarkEnd w:id="2005"/>
        <w:bookmarkEnd w:id="2006"/>
        <w:r w:rsidRPr="00AE503B">
          <w:rPr>
            <w:noProof/>
            <w:lang w:eastAsia="zh-CN"/>
          </w:rPr>
          <w:t xml:space="preserve"> </w:t>
        </w:r>
        <w:r w:rsidRPr="00123F42">
          <w:rPr>
            <w:noProof/>
            <w:lang w:eastAsia="zh-CN"/>
          </w:rPr>
          <w:t xml:space="preserve">PLMN of the Disaster Inbound roamers when the Disaster Inbound Roamers register </w:t>
        </w:r>
        <w:r>
          <w:rPr>
            <w:noProof/>
            <w:lang w:eastAsia="zh-CN"/>
          </w:rPr>
          <w:t>to</w:t>
        </w:r>
        <w:r w:rsidRPr="00123F42">
          <w:rPr>
            <w:noProof/>
            <w:lang w:eastAsia="zh-CN"/>
          </w:rPr>
          <w:t xml:space="preserve"> </w:t>
        </w:r>
        <w:r>
          <w:rPr>
            <w:noProof/>
            <w:lang w:eastAsia="zh-CN"/>
          </w:rPr>
          <w:t xml:space="preserve">the </w:t>
        </w:r>
        <w:r w:rsidRPr="004B5E04">
          <w:rPr>
            <w:lang w:eastAsia="zh-CN"/>
          </w:rPr>
          <w:t>Disaster Roaming PLMN</w:t>
        </w:r>
        <w:r w:rsidRPr="00123F42">
          <w:rPr>
            <w:noProof/>
            <w:lang w:eastAsia="zh-CN"/>
          </w:rPr>
          <w:t>, as specified in the solution(s) to Key Issue #4 (Registration to the roaming PLMN without Disaster Condition in case of Disaster Condition).</w:t>
        </w:r>
      </w:ins>
    </w:p>
    <w:p w14:paraId="36E3083C" w14:textId="6946A53C" w:rsidR="00471DEC" w:rsidRPr="00AE503B" w:rsidRDefault="00471DEC" w:rsidP="00471DEC">
      <w:pPr>
        <w:pStyle w:val="NO"/>
      </w:pPr>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w:t>
      </w:r>
      <w:ins w:id="2007" w:author="C1-212516" w:date="2021-04-29T10:38:00Z">
        <w:r w:rsidR="006F3236">
          <w:rPr>
            <w:noProof/>
            <w:lang w:eastAsia="zh-CN"/>
          </w:rPr>
          <w:t>selected</w:t>
        </w:r>
      </w:ins>
      <w:del w:id="2008" w:author="C1-212516" w:date="2021-04-29T10:38:00Z">
        <w:r w:rsidRPr="00AE503B" w:rsidDel="006F3236">
          <w:rPr>
            <w:noProof/>
            <w:lang w:eastAsia="zh-CN"/>
          </w:rPr>
          <w:delText>serving</w:delText>
        </w:r>
      </w:del>
      <w:r w:rsidRPr="00AE503B">
        <w:rPr>
          <w:noProof/>
          <w:lang w:eastAsia="zh-CN"/>
        </w:rPr>
        <w:t xml:space="preserve">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3EBFA94F" w14:textId="6D3D3BC0" w:rsidR="00471DEC" w:rsidRPr="00C02407" w:rsidDel="00CC06CF" w:rsidRDefault="00471DEC" w:rsidP="00471DEC">
      <w:pPr>
        <w:pStyle w:val="EditorsNote"/>
        <w:rPr>
          <w:del w:id="2009" w:author="C1-212139" w:date="2021-04-29T10:37:00Z"/>
          <w:lang w:eastAsia="zh-CN"/>
        </w:rPr>
      </w:pPr>
      <w:bookmarkStart w:id="2010" w:name="OLE_LINK30"/>
      <w:del w:id="2011" w:author="C1-212139" w:date="2021-04-29T10:37:00Z">
        <w:r w:rsidDel="00CC06CF">
          <w:rPr>
            <w:lang w:eastAsia="zh-CN"/>
          </w:rPr>
          <w:delText>Editor</w:delText>
        </w:r>
        <w:r w:rsidRPr="00833479" w:rsidDel="00CC06CF">
          <w:delText>'</w:delText>
        </w:r>
        <w:r w:rsidDel="00CC06CF">
          <w:rPr>
            <w:lang w:eastAsia="zh-CN"/>
          </w:rPr>
          <w:delText>s Note:</w:delText>
        </w:r>
        <w:r w:rsidDel="00CC06CF">
          <w:rPr>
            <w:lang w:eastAsia="zh-CN"/>
          </w:rPr>
          <w:tab/>
          <w:delText xml:space="preserve">The content and format of </w:delText>
        </w:r>
        <w:r w:rsidRPr="00A83C8A" w:rsidDel="00CC06CF">
          <w:rPr>
            <w:noProof/>
            <w:lang w:eastAsia="zh-CN"/>
          </w:rPr>
          <w:delText>disaster area information</w:delText>
        </w:r>
        <w:r w:rsidDel="00CC06CF">
          <w:rPr>
            <w:lang w:eastAsia="zh-CN"/>
          </w:rPr>
          <w:delText xml:space="preserve"> is FFS.</w:delText>
        </w:r>
      </w:del>
    </w:p>
    <w:bookmarkEnd w:id="2010"/>
    <w:p w14:paraId="59CF086D" w14:textId="63966CB5" w:rsidR="00471DEC" w:rsidRPr="00C02407" w:rsidDel="006F3236" w:rsidRDefault="00471DEC" w:rsidP="00471DEC">
      <w:pPr>
        <w:pStyle w:val="EditorsNote"/>
        <w:rPr>
          <w:del w:id="2012" w:author="C1-212516" w:date="2021-04-29T10:38:00Z"/>
          <w:lang w:eastAsia="zh-CN"/>
        </w:rPr>
      </w:pPr>
      <w:del w:id="2013" w:author="C1-212516" w:date="2021-04-29T10:38:00Z">
        <w:r w:rsidDel="006F3236">
          <w:rPr>
            <w:lang w:eastAsia="zh-CN"/>
          </w:rPr>
          <w:delText>Editor</w:delText>
        </w:r>
        <w:r w:rsidRPr="00833479" w:rsidDel="006F3236">
          <w:delText>'</w:delText>
        </w:r>
        <w:r w:rsidDel="006F3236">
          <w:rPr>
            <w:lang w:eastAsia="zh-CN"/>
          </w:rPr>
          <w:delText>s Note:</w:delText>
        </w:r>
        <w:r w:rsidDel="006F3236">
          <w:rPr>
            <w:lang w:eastAsia="zh-CN"/>
          </w:rPr>
          <w:tab/>
          <w:delText>How does t</w:delText>
        </w:r>
        <w:r w:rsidRPr="004B5E04" w:rsidDel="006F3236">
          <w:rPr>
            <w:lang w:eastAsia="zh-CN"/>
          </w:rPr>
          <w:delText xml:space="preserve">he Disaster Roaming PLMN AMF </w:delText>
        </w:r>
        <w:r w:rsidDel="006F3236">
          <w:rPr>
            <w:lang w:eastAsia="zh-CN"/>
          </w:rPr>
          <w:delText>know the</w:delText>
        </w:r>
        <w:r w:rsidRPr="004B5E04" w:rsidDel="006F3236">
          <w:rPr>
            <w:lang w:eastAsia="zh-CN"/>
          </w:rPr>
          <w:delText xml:space="preserve"> previous serving PLMN</w:delText>
        </w:r>
        <w:r w:rsidDel="006F3236">
          <w:rPr>
            <w:lang w:eastAsia="zh-CN"/>
          </w:rPr>
          <w:delText xml:space="preserve"> of </w:delText>
        </w:r>
        <w:r w:rsidRPr="00AE503B" w:rsidDel="006F3236">
          <w:rPr>
            <w:noProof/>
            <w:lang w:eastAsia="zh-CN"/>
          </w:rPr>
          <w:delText>the Disaster Inbound Roamer</w:delText>
        </w:r>
        <w:r w:rsidDel="006F3236">
          <w:rPr>
            <w:lang w:eastAsia="zh-CN"/>
          </w:rPr>
          <w:delText xml:space="preserve"> is FFS.</w:delText>
        </w:r>
      </w:del>
    </w:p>
    <w:p w14:paraId="7683176F" w14:textId="77777777" w:rsidR="00471DEC" w:rsidRPr="00AE503B" w:rsidRDefault="00471DEC" w:rsidP="00471DEC">
      <w:pPr>
        <w:ind w:leftChars="200" w:left="400"/>
        <w:rPr>
          <w:i/>
        </w:rPr>
      </w:pPr>
      <w:r w:rsidRPr="00AE503B">
        <w:rPr>
          <w:i/>
        </w:rPr>
        <w:t>"-</w:t>
      </w:r>
      <w:r w:rsidRPr="00AE503B">
        <w:rPr>
          <w:i/>
        </w:rPr>
        <w:tab/>
        <w:t>How to minimize interruption of the service receiving from Disaster Roaming PLMN (e.g. emergency service or high priority service) when the UE is notified that Disaster Condition is no longer applicable;"</w:t>
      </w:r>
    </w:p>
    <w:p w14:paraId="1E26F55D" w14:textId="77777777" w:rsidR="00471DEC" w:rsidRPr="00AE503B" w:rsidRDefault="00471DEC" w:rsidP="00471DEC">
      <w:pPr>
        <w:ind w:leftChars="200" w:left="400"/>
        <w:rPr>
          <w:noProof/>
          <w:lang w:eastAsia="zh-CN"/>
        </w:rPr>
      </w:pPr>
      <w:r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6B0F5779" w:rsidR="00471DEC" w:rsidRPr="00AE503B" w:rsidRDefault="003061A2" w:rsidP="003061A2">
      <w:pPr>
        <w:pStyle w:val="B2"/>
        <w:rPr>
          <w:noProof/>
          <w:lang w:eastAsia="zh-CN"/>
        </w:rPr>
      </w:pPr>
      <w:r>
        <w:rPr>
          <w:noProof/>
          <w:lang w:eastAsia="zh-CN"/>
        </w:rPr>
        <w:t>(1)</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connected mode:</w:t>
      </w:r>
    </w:p>
    <w:p w14:paraId="2261F088" w14:textId="77777777" w:rsidR="00471DEC" w:rsidRPr="00AE503B" w:rsidRDefault="00471DEC" w:rsidP="00471DEC">
      <w:pPr>
        <w:ind w:left="1080"/>
        <w:rPr>
          <w:lang w:eastAsia="zh-CN"/>
        </w:rPr>
      </w:pPr>
      <w:r w:rsidRPr="00AE503B">
        <w:rPr>
          <w:noProof/>
          <w:lang w:eastAsia="zh-CN"/>
        </w:rPr>
        <w:lastRenderedPageBreak/>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i.e. </w:t>
      </w:r>
      <w:r w:rsidRPr="00AE503B">
        <w:rPr>
          <w:noProof/>
          <w:lang w:eastAsia="zh-CN"/>
        </w:rPr>
        <w:t>Disaster Inbound Roamer</w:t>
      </w:r>
      <w:r w:rsidRPr="00AE503B">
        <w:t>)</w:t>
      </w:r>
      <w:r w:rsidRPr="00AE503B">
        <w:rPr>
          <w:rFonts w:hint="eastAsia"/>
          <w:lang w:eastAsia="zh-CN"/>
        </w:rPr>
        <w:t>.</w:t>
      </w:r>
      <w:r w:rsidRPr="00AE503B">
        <w:rPr>
          <w:lang w:eastAsia="zh-CN"/>
        </w:rPr>
        <w:t xml:space="preserve"> </w:t>
      </w:r>
      <w:r w:rsidRPr="00AE503B">
        <w:rPr>
          <w:noProof/>
          <w:lang w:eastAsia="zh-CN"/>
        </w:rPr>
        <w:t xml:space="preserve">After completion of the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the AMF </w:t>
      </w:r>
      <w:r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276A7298" w:rsidR="00471DEC" w:rsidRPr="00AE503B" w:rsidRDefault="00243927" w:rsidP="00243927">
      <w:pPr>
        <w:pStyle w:val="B2"/>
        <w:rPr>
          <w:noProof/>
          <w:lang w:eastAsia="zh-CN"/>
        </w:rPr>
      </w:pPr>
      <w:r>
        <w:rPr>
          <w:noProof/>
          <w:lang w:eastAsia="zh-CN"/>
        </w:rPr>
        <w:t>(2)</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idle mode:</w:t>
      </w:r>
    </w:p>
    <w:p w14:paraId="3C1D00EC" w14:textId="77777777" w:rsidR="00471DEC" w:rsidRPr="00AE503B" w:rsidRDefault="00471DEC" w:rsidP="00471DEC">
      <w:pPr>
        <w:ind w:left="1080"/>
      </w:pPr>
      <w:r w:rsidRPr="00AE503B">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77777777" w:rsidR="00471DEC" w:rsidRPr="00AE503B" w:rsidRDefault="00471DEC" w:rsidP="00471DEC">
      <w:pPr>
        <w:ind w:leftChars="200" w:left="400"/>
        <w:rPr>
          <w:i/>
        </w:rPr>
      </w:pPr>
      <w:r w:rsidRPr="00AE503B">
        <w:rPr>
          <w:i/>
        </w:rPr>
        <w:t>"-</w:t>
      </w:r>
      <w:r w:rsidRPr="00AE503B">
        <w:rPr>
          <w:i/>
        </w:rPr>
        <w:tab/>
        <w:t>How to remove the stored information on Disaster Condition from the UE’s storage;"</w:t>
      </w:r>
    </w:p>
    <w:p w14:paraId="7DFAA035" w14:textId="3C50248D"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 xml:space="preserve">Disaster Condition is no longer applicable to its previous </w:t>
      </w:r>
      <w:del w:id="2014" w:author="C1-212516" w:date="2021-04-29T10:39:00Z">
        <w:r w:rsidRPr="00AE503B" w:rsidDel="006F3236">
          <w:rPr>
            <w:noProof/>
            <w:lang w:eastAsia="zh-CN"/>
          </w:rPr>
          <w:delText>serving</w:delText>
        </w:r>
      </w:del>
      <w:ins w:id="2015" w:author="C1-212516" w:date="2021-04-29T10:39:00Z">
        <w:r w:rsidR="006F3236">
          <w:rPr>
            <w:noProof/>
            <w:lang w:eastAsia="zh-CN"/>
          </w:rPr>
          <w:t>selected</w:t>
        </w:r>
      </w:ins>
      <w:r w:rsidRPr="00AE503B">
        <w:rPr>
          <w:noProof/>
          <w:lang w:eastAsia="zh-CN"/>
        </w:rPr>
        <w:t xml:space="preserve"> PLMN and then removes the stored information on Disaster Condition from the UE’s storage.</w:t>
      </w:r>
    </w:p>
    <w:p w14:paraId="12E1035F" w14:textId="77777777" w:rsidR="00471DEC" w:rsidRPr="00AE503B" w:rsidRDefault="00471DEC" w:rsidP="00471DEC">
      <w:pPr>
        <w:ind w:leftChars="200" w:left="400"/>
        <w:rPr>
          <w:i/>
        </w:rPr>
      </w:pPr>
      <w:r w:rsidRPr="00AE503B">
        <w:rPr>
          <w:i/>
        </w:rPr>
        <w:t>"-</w:t>
      </w:r>
      <w:r w:rsidRPr="00AE503B">
        <w:rPr>
          <w:i/>
        </w:rPr>
        <w:tab/>
        <w:t>How Disaster Inbound Roamer UEs perform network selection when notified that Disaster Condition is no longer applicable."</w:t>
      </w:r>
    </w:p>
    <w:p w14:paraId="5D4B1F90" w14:textId="51535249"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 xml:space="preserve">Disaster Condition is no longer applicable to its previous </w:t>
      </w:r>
      <w:del w:id="2016" w:author="C1-212516" w:date="2021-04-29T10:39:00Z">
        <w:r w:rsidRPr="00AE503B" w:rsidDel="006F3236">
          <w:rPr>
            <w:noProof/>
            <w:lang w:eastAsia="zh-CN"/>
          </w:rPr>
          <w:delText>serving</w:delText>
        </w:r>
      </w:del>
      <w:ins w:id="2017" w:author="C1-212516" w:date="2021-04-29T10:39:00Z">
        <w:r w:rsidR="006F3236">
          <w:rPr>
            <w:noProof/>
            <w:lang w:eastAsia="zh-CN"/>
          </w:rPr>
          <w:t>selected</w:t>
        </w:r>
      </w:ins>
      <w:r w:rsidRPr="00AE503B">
        <w:rPr>
          <w:noProof/>
          <w:lang w:eastAsia="zh-CN"/>
        </w:rPr>
        <w:t xml:space="preserve"> PLMN and then performs the PLMN selection as legacy with the difference that to treat the previous </w:t>
      </w:r>
      <w:del w:id="2018" w:author="C1-212516" w:date="2021-04-29T10:39:00Z">
        <w:r w:rsidRPr="00AE503B" w:rsidDel="006F3236">
          <w:rPr>
            <w:noProof/>
            <w:lang w:eastAsia="zh-CN"/>
          </w:rPr>
          <w:delText>serving</w:delText>
        </w:r>
      </w:del>
      <w:ins w:id="2019" w:author="C1-212516" w:date="2021-04-29T10:39:00Z">
        <w:r w:rsidR="006F3236">
          <w:rPr>
            <w:noProof/>
            <w:lang w:eastAsia="zh-CN"/>
          </w:rPr>
          <w:t>selected</w:t>
        </w:r>
      </w:ins>
      <w:r w:rsidRPr="00AE503B">
        <w:rPr>
          <w:noProof/>
          <w:lang w:eastAsia="zh-CN"/>
        </w:rPr>
        <w:t xml:space="preserve"> PLMN as higher priority.</w:t>
      </w:r>
    </w:p>
    <w:p w14:paraId="2606BF2A" w14:textId="41351490" w:rsidR="00471DEC" w:rsidRPr="00C02407" w:rsidDel="00CC06CF" w:rsidRDefault="00471DEC" w:rsidP="00471DEC">
      <w:pPr>
        <w:pStyle w:val="EditorsNote"/>
        <w:rPr>
          <w:del w:id="2020" w:author="C1-212138" w:date="2021-04-29T10:36:00Z"/>
          <w:lang w:eastAsia="zh-CN"/>
        </w:rPr>
      </w:pPr>
      <w:del w:id="2021" w:author="C1-212138" w:date="2021-04-29T10:36:00Z">
        <w:r w:rsidDel="00CC06CF">
          <w:rPr>
            <w:lang w:eastAsia="zh-CN"/>
          </w:rPr>
          <w:delText>Editor</w:delText>
        </w:r>
        <w:r w:rsidRPr="00833479" w:rsidDel="00CC06CF">
          <w:delText>'</w:delText>
        </w:r>
        <w:r w:rsidDel="00CC06CF">
          <w:rPr>
            <w:lang w:eastAsia="zh-CN"/>
          </w:rPr>
          <w:delText>s Note:</w:delText>
        </w:r>
        <w:r w:rsidDel="00CC06CF">
          <w:rPr>
            <w:lang w:eastAsia="zh-CN"/>
          </w:rPr>
          <w:tab/>
        </w:r>
        <w:r w:rsidRPr="00464B60" w:rsidDel="00CC06CF">
          <w:rPr>
            <w:lang w:eastAsia="zh-CN"/>
          </w:rPr>
          <w:delText>Whether the UE shall deregister and perform PLMN reselection, or only perform PLMN reselection, when a disaster condition no longer applies is FFS</w:delText>
        </w:r>
        <w:r w:rsidDel="00CC06CF">
          <w:rPr>
            <w:lang w:eastAsia="zh-CN"/>
          </w:rPr>
          <w:delText>.</w:delText>
        </w:r>
      </w:del>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35" type="#_x0000_t75" style="width:489.5pt;height:258.45pt" o:ole="">
            <v:imagedata r:id="rId31" o:title=""/>
          </v:shape>
          <o:OLEObject Type="Embed" ProgID="Visio.Drawing.15" ShapeID="_x0000_i1035" DrawAspect="Content" ObjectID="_1681231501" r:id="rId32"/>
        </w:object>
      </w:r>
    </w:p>
    <w:p w14:paraId="0E98BF48" w14:textId="278C50FF"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36" type="#_x0000_t75" style="width:489.5pt;height:258.45pt" o:ole="">
            <v:imagedata r:id="rId33" o:title=""/>
          </v:shape>
          <o:OLEObject Type="Embed" ProgID="Visio.Drawing.15" ShapeID="_x0000_i1036" DrawAspect="Content" ObjectID="_1681231502" r:id="rId34"/>
        </w:object>
      </w:r>
    </w:p>
    <w:p w14:paraId="2DDB799E" w14:textId="0079137B"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2: End-to-end flow of O&amp;M-based solution for KI#6, idle mode</w:t>
      </w:r>
    </w:p>
    <w:p w14:paraId="57D561F0" w14:textId="46A0CD7C" w:rsidR="00471DEC" w:rsidRPr="00AE503B" w:rsidRDefault="00471DEC" w:rsidP="00471DEC">
      <w:pPr>
        <w:pStyle w:val="3"/>
      </w:pPr>
      <w:bookmarkStart w:id="2022" w:name="_Toc66462369"/>
      <w:bookmarkStart w:id="2023" w:name="_Toc70619015"/>
      <w:r w:rsidRPr="00AE503B">
        <w:t>6.</w:t>
      </w:r>
      <w:r w:rsidR="00DA6DE1">
        <w:t>29</w:t>
      </w:r>
      <w:r w:rsidRPr="00AE503B">
        <w:t>.3</w:t>
      </w:r>
      <w:r w:rsidRPr="00AE503B">
        <w:rPr>
          <w:rFonts w:hint="eastAsia"/>
        </w:rPr>
        <w:tab/>
      </w:r>
      <w:r w:rsidRPr="00AE503B">
        <w:t>Impacts on existing nodes and functionality</w:t>
      </w:r>
      <w:bookmarkEnd w:id="2022"/>
      <w:bookmarkEnd w:id="2023"/>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lastRenderedPageBreak/>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77777777"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2"/>
      </w:pPr>
      <w:bookmarkStart w:id="2024" w:name="_Toc66462370"/>
      <w:bookmarkStart w:id="2025" w:name="_Toc70619016"/>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2024"/>
      <w:bookmarkEnd w:id="2025"/>
    </w:p>
    <w:p w14:paraId="0FEDC4C6" w14:textId="74542633" w:rsidR="00471DEC" w:rsidRPr="00AE503B" w:rsidRDefault="00471DEC" w:rsidP="00471DEC">
      <w:pPr>
        <w:pStyle w:val="3"/>
      </w:pPr>
      <w:bookmarkStart w:id="2026" w:name="_Toc66462371"/>
      <w:bookmarkStart w:id="2027" w:name="_Toc70619017"/>
      <w:r w:rsidRPr="00AE503B">
        <w:t>6.</w:t>
      </w:r>
      <w:r w:rsidR="00DA6DE1">
        <w:t>30</w:t>
      </w:r>
      <w:r w:rsidRPr="00AE503B">
        <w:t>.1</w:t>
      </w:r>
      <w:r w:rsidRPr="00AE503B">
        <w:tab/>
        <w:t>Introduction</w:t>
      </w:r>
      <w:bookmarkEnd w:id="2026"/>
      <w:bookmarkEnd w:id="2027"/>
    </w:p>
    <w:p w14:paraId="2FA2A8FC" w14:textId="77777777" w:rsidR="00471DEC" w:rsidRPr="00AE503B"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E39A936" w14:textId="18DD13FA" w:rsidR="00471DEC" w:rsidRPr="00AE503B" w:rsidRDefault="00471DEC" w:rsidP="00471DEC">
      <w:pPr>
        <w:pStyle w:val="3"/>
      </w:pPr>
      <w:bookmarkStart w:id="2028" w:name="_Toc66462372"/>
      <w:bookmarkStart w:id="2029" w:name="_Toc70619018"/>
      <w:r w:rsidRPr="00AE503B">
        <w:t>6.</w:t>
      </w:r>
      <w:r w:rsidR="00DA6DE1">
        <w:t>30</w:t>
      </w:r>
      <w:r w:rsidRPr="00AE503B">
        <w:t>.2</w:t>
      </w:r>
      <w:r w:rsidRPr="00AE503B">
        <w:tab/>
        <w:t>Solution description</w:t>
      </w:r>
      <w:bookmarkEnd w:id="2028"/>
      <w:bookmarkEnd w:id="2029"/>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rsidP="00471DEC">
      <w:pPr>
        <w:ind w:leftChars="200" w:left="400"/>
        <w:rPr>
          <w:i/>
        </w:rPr>
      </w:pPr>
      <w:r w:rsidRPr="007267D7">
        <w:rPr>
          <w:noProof/>
          <w:lang w:eastAsia="zh-CN"/>
        </w:rPr>
        <w:t>"</w:t>
      </w:r>
      <w:r w:rsidRPr="007267D7">
        <w:rPr>
          <w:i/>
        </w:rPr>
        <w:t>-</w:t>
      </w:r>
      <w:r w:rsidRPr="007267D7">
        <w:rPr>
          <w:i/>
        </w:rPr>
        <w:tab/>
        <w:t>When and how to deliver the information that Disaster Condition is no longer applicable to Disaster Inbound Roamers;"</w:t>
      </w:r>
    </w:p>
    <w:p w14:paraId="4F53BE9B" w14:textId="77777777" w:rsidR="00471DEC" w:rsidRPr="007267D7" w:rsidRDefault="00471DEC" w:rsidP="00471DEC">
      <w:pPr>
        <w:ind w:leftChars="200" w:left="400"/>
        <w:rPr>
          <w:noProof/>
          <w:lang w:eastAsia="zh-CN"/>
        </w:rPr>
      </w:pPr>
      <w:r w:rsidRPr="007267D7">
        <w:rPr>
          <w:lang w:eastAsia="zh-CN"/>
        </w:rPr>
        <w:t xml:space="preserve">There is no need for the network to deliver the information that Disaster Condition is no longer applicable </w:t>
      </w:r>
      <w:r w:rsidRPr="007267D7">
        <w:rPr>
          <w:noProof/>
          <w:lang w:eastAsia="zh-CN"/>
        </w:rPr>
        <w:t>to Disaster Inbound Roamers</w:t>
      </w:r>
      <w:r w:rsidRPr="007267D7">
        <w:rPr>
          <w:lang w:eastAsia="zh-CN"/>
        </w:rPr>
        <w:t xml:space="preserve">, i.e. nothing needs to do at both the PLMN with Disaster Condition applied and also the </w:t>
      </w:r>
      <w:r w:rsidRPr="007267D7">
        <w:rPr>
          <w:noProof/>
          <w:lang w:eastAsia="zh-CN"/>
        </w:rPr>
        <w:t>Disaster Roaming PLMN</w:t>
      </w:r>
      <w:r w:rsidRPr="007267D7">
        <w:rPr>
          <w:lang w:eastAsia="zh-CN"/>
        </w:rPr>
        <w:t>.</w:t>
      </w:r>
    </w:p>
    <w:p w14:paraId="5AC41760" w14:textId="77777777" w:rsidR="00471DEC" w:rsidRPr="007267D7" w:rsidRDefault="00471DEC" w:rsidP="00471DEC">
      <w:pPr>
        <w:ind w:leftChars="200" w:left="400"/>
        <w:rPr>
          <w:i/>
        </w:rPr>
      </w:pPr>
      <w:r w:rsidRPr="007267D7">
        <w:rPr>
          <w:i/>
        </w:rPr>
        <w:t>"-</w:t>
      </w:r>
      <w:r w:rsidRPr="007267D7">
        <w:rPr>
          <w:i/>
        </w:rPr>
        <w:tab/>
        <w:t>How to minimize interruption of the service receiving from Disaster Roaming PLMN (e.g. emergency service or high priority service) when the UE is notified that Disaster Condition is no longer applicable;"</w:t>
      </w:r>
    </w:p>
    <w:p w14:paraId="2FC19A43" w14:textId="77777777" w:rsidR="00471DEC" w:rsidRPr="007267D7" w:rsidRDefault="00471DEC" w:rsidP="00471DEC">
      <w:pPr>
        <w:ind w:leftChars="200" w:left="400"/>
        <w:rPr>
          <w:noProof/>
          <w:lang w:eastAsia="zh-CN"/>
        </w:rPr>
      </w:pPr>
      <w:r w:rsidRPr="007267D7">
        <w:rPr>
          <w:lang w:eastAsia="zh-CN"/>
        </w:rPr>
        <w:lastRenderedPageBreak/>
        <w:t>This question is not applicable</w:t>
      </w:r>
      <w:r w:rsidRPr="007267D7">
        <w:rPr>
          <w:noProof/>
          <w:lang w:eastAsia="zh-CN"/>
        </w:rPr>
        <w:t xml:space="preserve"> as the periodic scan in VPLMN can only be perfomed by the UE at the idle mode.</w:t>
      </w:r>
    </w:p>
    <w:p w14:paraId="3147D4C2" w14:textId="77777777" w:rsidR="00471DEC" w:rsidRPr="007267D7" w:rsidRDefault="00471DEC" w:rsidP="00471DEC">
      <w:pPr>
        <w:ind w:leftChars="200" w:left="400"/>
        <w:rPr>
          <w:i/>
        </w:rPr>
      </w:pPr>
      <w:r w:rsidRPr="007267D7">
        <w:rPr>
          <w:i/>
        </w:rPr>
        <w:t>"-</w:t>
      </w:r>
      <w:r w:rsidRPr="007267D7">
        <w:rPr>
          <w:i/>
        </w:rPr>
        <w:tab/>
        <w:t>How to remove the stored information on Disaster Condition from the UE’s storage;"</w:t>
      </w:r>
    </w:p>
    <w:p w14:paraId="2BB9D6D7" w14:textId="77777777" w:rsidR="00471DEC" w:rsidRPr="007267D7" w:rsidRDefault="00471DEC" w:rsidP="00471DEC">
      <w:pPr>
        <w:ind w:leftChars="200" w:left="400"/>
        <w:rPr>
          <w:noProof/>
          <w:lang w:eastAsia="zh-CN"/>
        </w:rPr>
      </w:pPr>
      <w:r w:rsidRPr="007267D7">
        <w:rPr>
          <w:noProof/>
          <w:lang w:eastAsia="zh-CN"/>
        </w:rPr>
        <w:t xml:space="preserve">During the periodic scan, if the UE finds its previous </w:t>
      </w:r>
      <w:r w:rsidRPr="007267D7">
        <w:rPr>
          <w:lang w:eastAsia="zh-CN"/>
        </w:rPr>
        <w:t xml:space="preserve">serving PLMN is available (which clearly means Disaster Condition is no longer applicable), then the UE removes </w:t>
      </w:r>
      <w:r w:rsidRPr="007267D7">
        <w:rPr>
          <w:noProof/>
          <w:lang w:eastAsia="zh-CN"/>
        </w:rPr>
        <w:t>the stored information on Disaster Condition from the UE’s storage.</w:t>
      </w:r>
    </w:p>
    <w:p w14:paraId="1373D112" w14:textId="77777777" w:rsidR="00471DEC" w:rsidRPr="007267D7" w:rsidRDefault="00471DEC" w:rsidP="00471DEC">
      <w:pPr>
        <w:ind w:leftChars="200" w:left="400"/>
        <w:rPr>
          <w:i/>
        </w:rPr>
      </w:pPr>
      <w:r w:rsidRPr="007267D7">
        <w:rPr>
          <w:i/>
        </w:rPr>
        <w:t>"-</w:t>
      </w:r>
      <w:r w:rsidRPr="007267D7">
        <w:rPr>
          <w:i/>
        </w:rPr>
        <w:tab/>
        <w:t>How Disaster Inbound Roamer UEs perform network selection when notified that Disaster Condition is no longer applicable."</w:t>
      </w:r>
    </w:p>
    <w:p w14:paraId="5D2866A5" w14:textId="77777777" w:rsidR="00471DEC" w:rsidRDefault="00471DEC" w:rsidP="00471DEC">
      <w:pPr>
        <w:ind w:leftChars="200" w:left="400"/>
        <w:rPr>
          <w:noProof/>
          <w:lang w:eastAsia="zh-CN"/>
        </w:rPr>
      </w:pPr>
      <w:r w:rsidRPr="007267D7">
        <w:rPr>
          <w:noProof/>
          <w:lang w:eastAsia="zh-CN"/>
        </w:rPr>
        <w:t>The UE performs network selection as legacy periodic scan in VPLMN.</w:t>
      </w:r>
    </w:p>
    <w:p w14:paraId="71F6B03D" w14:textId="13EA26BE" w:rsidR="00471DEC" w:rsidRPr="00AE503B" w:rsidRDefault="00471DEC" w:rsidP="00471DEC">
      <w:pPr>
        <w:pStyle w:val="3"/>
      </w:pPr>
      <w:bookmarkStart w:id="2030" w:name="_Toc66462373"/>
      <w:bookmarkStart w:id="2031" w:name="_Toc70619019"/>
      <w:r w:rsidRPr="00AE503B">
        <w:t>6.</w:t>
      </w:r>
      <w:r w:rsidR="00DA6DE1">
        <w:t>30</w:t>
      </w:r>
      <w:r w:rsidRPr="00AE503B">
        <w:t>.3</w:t>
      </w:r>
      <w:r w:rsidRPr="00AE503B">
        <w:rPr>
          <w:rFonts w:hint="eastAsia"/>
        </w:rPr>
        <w:tab/>
      </w:r>
      <w:r w:rsidRPr="00AE503B">
        <w:t>Impacts on existing nodes and functionality</w:t>
      </w:r>
      <w:bookmarkEnd w:id="2030"/>
      <w:bookmarkEnd w:id="2031"/>
    </w:p>
    <w:p w14:paraId="1FD40E5F" w14:textId="77777777" w:rsidR="00471DEC"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r>
        <w:rPr>
          <w:lang w:val="en-US" w:eastAsia="zh-CN"/>
        </w:rPr>
        <w:t xml:space="preserve"> </w:t>
      </w:r>
    </w:p>
    <w:p w14:paraId="25380FE1" w14:textId="77777777" w:rsidR="00471DEC" w:rsidRDefault="00471DEC" w:rsidP="00471DEC">
      <w:pPr>
        <w:pStyle w:val="B1"/>
        <w:rPr>
          <w:lang w:eastAsia="zh-CN"/>
        </w:rPr>
      </w:pPr>
      <w:r w:rsidRPr="00913BB3">
        <w:t>-</w:t>
      </w:r>
      <w:r w:rsidRPr="00913BB3">
        <w:tab/>
      </w:r>
      <w:r>
        <w:rPr>
          <w:lang w:eastAsia="zh-CN"/>
        </w:rPr>
        <w:t xml:space="preserve">The default value (i.e. 1 hour) is preferred to be used for T in Disaster Roaming. </w:t>
      </w:r>
    </w:p>
    <w:p w14:paraId="72C5FB82" w14:textId="77777777"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77777777"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2"/>
      </w:pPr>
      <w:bookmarkStart w:id="2032" w:name="_Toc66462374"/>
      <w:bookmarkStart w:id="2033" w:name="_Toc70619020"/>
      <w:r>
        <w:t>6.</w:t>
      </w:r>
      <w:r w:rsidR="00390258">
        <w:t>31</w:t>
      </w:r>
      <w:r>
        <w:tab/>
        <w:t>Solution #</w:t>
      </w:r>
      <w:r w:rsidR="00390258">
        <w:t>31</w:t>
      </w:r>
      <w:bookmarkEnd w:id="2032"/>
      <w:bookmarkEnd w:id="2033"/>
    </w:p>
    <w:p w14:paraId="3D0CEF22" w14:textId="0736F7CF" w:rsidR="00471DEC" w:rsidRDefault="00471DEC" w:rsidP="00471DEC">
      <w:pPr>
        <w:pStyle w:val="3"/>
      </w:pPr>
      <w:bookmarkStart w:id="2034" w:name="_Toc66462375"/>
      <w:bookmarkStart w:id="2035" w:name="_Toc70619021"/>
      <w:r>
        <w:t>6.</w:t>
      </w:r>
      <w:r w:rsidR="00390258">
        <w:t>31</w:t>
      </w:r>
      <w:r>
        <w:t>.1</w:t>
      </w:r>
      <w:r>
        <w:tab/>
        <w:t>Introduction</w:t>
      </w:r>
      <w:bookmarkEnd w:id="2034"/>
      <w:bookmarkEnd w:id="2035"/>
    </w:p>
    <w:p w14:paraId="343EAD84" w14:textId="77777777"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3"/>
      </w:pPr>
      <w:bookmarkStart w:id="2036" w:name="_Toc66462376"/>
      <w:bookmarkStart w:id="2037" w:name="_Toc70619022"/>
      <w:r>
        <w:t>6.</w:t>
      </w:r>
      <w:r w:rsidR="00390258">
        <w:t>31</w:t>
      </w:r>
      <w:r>
        <w:t>.2</w:t>
      </w:r>
      <w:r>
        <w:tab/>
        <w:t>Detailed description</w:t>
      </w:r>
      <w:bookmarkEnd w:id="2036"/>
      <w:bookmarkEnd w:id="2037"/>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While the UE is a Disaster Inbound Roamer and being served by PLMN A, the AMF may take the following behaviors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p>
    <w:p w14:paraId="35EC3F75" w14:textId="77777777" w:rsidR="00730579" w:rsidRDefault="00471DEC" w:rsidP="00730579">
      <w:pPr>
        <w:pStyle w:val="B1"/>
        <w:rPr>
          <w:lang w:eastAsia="ko-KR"/>
        </w:rPr>
      </w:pPr>
      <w:r>
        <w:rPr>
          <w:lang w:eastAsia="ko-KR"/>
        </w:rPr>
        <w:t>b</w:t>
      </w:r>
      <w:r w:rsidRPr="00E478D6">
        <w:rPr>
          <w:lang w:eastAsia="ko-KR"/>
        </w:rPr>
        <w:t>)</w:t>
      </w:r>
      <w:r w:rsidRPr="00E478D6">
        <w:rPr>
          <w:lang w:eastAsia="ko-KR"/>
        </w:rPr>
        <w:tab/>
        <w:t>If the UE is in 5GMM-IDLE state, the AMF</w:t>
      </w:r>
      <w:r w:rsidR="00730579">
        <w:rPr>
          <w:lang w:eastAsia="ko-KR"/>
        </w:rPr>
        <w:t xml:space="preserve"> may:</w:t>
      </w:r>
    </w:p>
    <w:p w14:paraId="434B2E0A" w14:textId="77777777" w:rsidR="00730579" w:rsidRDefault="00730579" w:rsidP="00730579">
      <w:pPr>
        <w:pStyle w:val="B2"/>
        <w:rPr>
          <w:lang w:eastAsia="ko-KR"/>
        </w:rPr>
      </w:pPr>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p>
    <w:p w14:paraId="5703E939" w14:textId="6434F59C" w:rsidR="00471DEC" w:rsidRDefault="00730579" w:rsidP="00C1265C">
      <w:pPr>
        <w:pStyle w:val="B2"/>
        <w:rPr>
          <w:lang w:eastAsia="ko-KR"/>
        </w:rPr>
      </w:pPr>
      <w:r>
        <w:rPr>
          <w:lang w:eastAsia="ko-KR"/>
        </w:rPr>
        <w:t>-</w:t>
      </w:r>
      <w:r>
        <w:rPr>
          <w:lang w:eastAsia="ko-KR"/>
        </w:rPr>
        <w:tab/>
      </w:r>
      <w:proofErr w:type="gramStart"/>
      <w:r w:rsidR="00471DEC" w:rsidRPr="00E478D6">
        <w:rPr>
          <w:lang w:eastAsia="ko-KR"/>
        </w:rPr>
        <w:t>page</w:t>
      </w:r>
      <w:proofErr w:type="gramEnd"/>
      <w:r w:rsidR="00471DEC" w:rsidRPr="00E478D6">
        <w:rPr>
          <w:lang w:eastAsia="ko-KR"/>
        </w:rPr>
        <w:t xml:space="preserv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r w:rsidR="00730579">
        <w:t xml:space="preserve"> or</w:t>
      </w:r>
    </w:p>
    <w:p w14:paraId="67AAB943" w14:textId="77777777" w:rsidR="00471DEC" w:rsidRDefault="00471DEC" w:rsidP="00471DEC">
      <w:pPr>
        <w:pStyle w:val="NO"/>
        <w:rPr>
          <w:lang w:val="en-US"/>
        </w:rPr>
      </w:pPr>
      <w:r>
        <w:rPr>
          <w:lang w:val="en-US"/>
        </w:rPr>
        <w:t>NOTE:</w:t>
      </w:r>
      <w:r>
        <w:rPr>
          <w:lang w:val="en-US"/>
        </w:rPr>
        <w:tab/>
        <w:t>Which services are considered as "service with high priority" is upto the PLMN A's policy.</w:t>
      </w:r>
    </w:p>
    <w:p w14:paraId="1B922133" w14:textId="77777777" w:rsidR="00471DEC" w:rsidRDefault="00471DEC" w:rsidP="00471DEC">
      <w:pPr>
        <w:pStyle w:val="B2"/>
      </w:pPr>
      <w:r>
        <w:lastRenderedPageBreak/>
        <w:t>2</w:t>
      </w:r>
      <w:r w:rsidRPr="00E478D6">
        <w:t>)</w:t>
      </w:r>
      <w:r w:rsidRPr="00E478D6">
        <w:tab/>
      </w:r>
      <w:proofErr w:type="gramStart"/>
      <w:r w:rsidRPr="00E478D6">
        <w:t>alternatively</w:t>
      </w:r>
      <w:proofErr w:type="gramEnd"/>
      <w:r w:rsidRPr="00E478D6">
        <w:t xml:space="preserve">,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rsidP="00471DEC">
      <w:pPr>
        <w:pStyle w:val="B2"/>
        <w:ind w:left="0" w:firstLine="0"/>
      </w:pPr>
      <w:r>
        <w:t xml:space="preserve">When the UE is deregistered from the PLMN </w:t>
      </w:r>
      <w:proofErr w:type="gramStart"/>
      <w:r>
        <w:t>A</w:t>
      </w:r>
      <w:proofErr w:type="gramEnd"/>
      <w:r>
        <w:t xml:space="preserve"> after being notified that Disaster Condition is no longer applicable, the UE shall clear any information regarding Disaster Condition from its memory.</w:t>
      </w:r>
    </w:p>
    <w:p w14:paraId="1EE18A4B" w14:textId="77777777" w:rsidR="00471DEC"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 </w:t>
      </w:r>
    </w:p>
    <w:p w14:paraId="4D832F32" w14:textId="4300F145" w:rsidR="00471DEC" w:rsidRDefault="00471DEC" w:rsidP="00471DEC">
      <w:pPr>
        <w:pStyle w:val="3"/>
      </w:pPr>
      <w:bookmarkStart w:id="2038" w:name="_Toc66462377"/>
      <w:bookmarkStart w:id="2039" w:name="_Toc70619023"/>
      <w:r>
        <w:t>6.</w:t>
      </w:r>
      <w:r w:rsidR="00390258">
        <w:t>31</w:t>
      </w:r>
      <w:r>
        <w:t>.3</w:t>
      </w:r>
      <w:r>
        <w:tab/>
        <w:t>Impacts on existing nodes and functionality</w:t>
      </w:r>
      <w:bookmarkEnd w:id="2038"/>
      <w:bookmarkEnd w:id="2039"/>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2"/>
        <w:rPr>
          <w:noProof/>
          <w:lang w:val="en-US"/>
        </w:rPr>
      </w:pPr>
      <w:bookmarkStart w:id="2040" w:name="_Toc66462378"/>
      <w:bookmarkStart w:id="2041" w:name="_Toc70619024"/>
      <w:r w:rsidRPr="0037614D">
        <w:rPr>
          <w:noProof/>
          <w:lang w:val="en-US" w:eastAsia="zh-CN"/>
        </w:rPr>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2040"/>
      <w:bookmarkEnd w:id="2041"/>
    </w:p>
    <w:p w14:paraId="6CACF748" w14:textId="3C81F238" w:rsidR="00DF3591" w:rsidRPr="0037614D" w:rsidRDefault="00DF3591" w:rsidP="00DE44C6">
      <w:pPr>
        <w:pStyle w:val="3"/>
        <w:rPr>
          <w:lang w:eastAsia="ko-KR"/>
        </w:rPr>
      </w:pPr>
      <w:bookmarkStart w:id="2042" w:name="_Toc66462379"/>
      <w:bookmarkStart w:id="2043" w:name="_Toc70619025"/>
      <w:r w:rsidRPr="0037614D">
        <w:rPr>
          <w:lang w:eastAsia="ko-KR"/>
        </w:rPr>
        <w:t>6.</w:t>
      </w:r>
      <w:r w:rsidR="002C7A05">
        <w:rPr>
          <w:lang w:eastAsia="ko-KR"/>
        </w:rPr>
        <w:t>32</w:t>
      </w:r>
      <w:r w:rsidRPr="0037614D">
        <w:rPr>
          <w:lang w:eastAsia="ko-KR"/>
        </w:rPr>
        <w:t>.1</w:t>
      </w:r>
      <w:r w:rsidRPr="0037614D">
        <w:rPr>
          <w:lang w:eastAsia="ko-KR"/>
        </w:rPr>
        <w:tab/>
        <w:t>Introduction</w:t>
      </w:r>
      <w:bookmarkEnd w:id="2042"/>
      <w:bookmarkEnd w:id="2043"/>
    </w:p>
    <w:p w14:paraId="429781C3" w14:textId="77777777" w:rsidR="00DF3591" w:rsidRPr="0037614D" w:rsidRDefault="00DF3591" w:rsidP="00DF3591">
      <w:r w:rsidRPr="0037614D">
        <w:rPr>
          <w:lang w:eastAsia="ko-KR"/>
        </w:rPr>
        <w:t>This is a solution for KI#6</w:t>
      </w:r>
      <w:r w:rsidRPr="0037614D">
        <w:t>:</w:t>
      </w:r>
    </w:p>
    <w:p w14:paraId="4959F260" w14:textId="77777777" w:rsidR="00DF3591" w:rsidRPr="0037614D" w:rsidRDefault="00DF3591" w:rsidP="00DF3591">
      <w:pPr>
        <w:ind w:firstLineChars="200" w:firstLine="400"/>
        <w:rPr>
          <w:noProof/>
          <w:lang w:val="en-US"/>
        </w:rPr>
      </w:pPr>
      <w:bookmarkStart w:id="2044" w:name="_Hlk61354912"/>
      <w:r w:rsidRPr="0037614D">
        <w:rPr>
          <w:noProof/>
          <w:lang w:val="en-US"/>
        </w:rPr>
        <w:t>Key Issue #6: Notification that Disaster Condition is no longer applicable to the UEs.</w:t>
      </w:r>
      <w:bookmarkEnd w:id="2044"/>
      <w:r w:rsidRPr="0037614D">
        <w:rPr>
          <w:noProof/>
          <w:lang w:val="en-US"/>
        </w:rPr>
        <w:t xml:space="preserve"> </w:t>
      </w:r>
    </w:p>
    <w:p w14:paraId="1AB4333B" w14:textId="77777777"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3"/>
      </w:pPr>
      <w:bookmarkStart w:id="2045" w:name="_Toc66462380"/>
      <w:bookmarkStart w:id="2046" w:name="_Toc70619026"/>
      <w:r w:rsidRPr="0037614D">
        <w:t>6.</w:t>
      </w:r>
      <w:r w:rsidR="002C7A05">
        <w:t>32</w:t>
      </w:r>
      <w:r w:rsidRPr="0037614D">
        <w:t>.2</w:t>
      </w:r>
      <w:r w:rsidRPr="0037614D">
        <w:tab/>
        <w:t>Detailed description</w:t>
      </w:r>
      <w:bookmarkEnd w:id="2045"/>
      <w:bookmarkEnd w:id="2046"/>
    </w:p>
    <w:p w14:paraId="3354214D" w14:textId="77777777" w:rsidR="00DF3591"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p>
    <w:p w14:paraId="3D8E4709" w14:textId="77777777" w:rsidR="00DF3591" w:rsidRDefault="00DF3591" w:rsidP="00DF3591">
      <w:pPr>
        <w:rPr>
          <w:highlight w:val="yellow"/>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A96964" w:rsidRDefault="00DF3591" w:rsidP="002C7A05">
      <w:pPr>
        <w:pStyle w:val="B1"/>
      </w:pPr>
      <w:r w:rsidRPr="00A96964">
        <w:t>-</w:t>
      </w:r>
      <w:r w:rsidRPr="00A96964">
        <w:tab/>
      </w:r>
      <w:proofErr w:type="gramStart"/>
      <w:r w:rsidRPr="00A96964">
        <w:t>for</w:t>
      </w:r>
      <w:proofErr w:type="gramEnd"/>
      <w:r w:rsidRPr="00A96964">
        <w:t xml:space="preserve"> the UEs in 5GMM-CONNECTED mode, the AMF of PLMN A initiates the deregistration procedure </w:t>
      </w:r>
      <w:r w:rsidRPr="00A96964">
        <w:rPr>
          <w:rFonts w:hint="eastAsia"/>
        </w:rPr>
        <w:t>by</w:t>
      </w:r>
      <w:r w:rsidRPr="00A96964">
        <w:t xml:space="preserve"> sending a Deregistration Request message to the Disaster Inbound Roamer from PLMN D. The Deregistration Request message contains a cause value #XX "disaster condition in PLMN with disaster condition is resolved" </w:t>
      </w:r>
      <w:r w:rsidRPr="00A96964">
        <w:rPr>
          <w:rFonts w:hint="eastAsia"/>
        </w:rPr>
        <w:t>or an existing 5GMM cause value</w:t>
      </w:r>
      <w:r w:rsidRPr="00A96964">
        <w:t xml:space="preserve"> (e.g., 5GMM cause #11 (PLMN not allowed)) to indicate that the Disaster Condition in PLMN D is no longer applicable. The Disaster Inbound Roamer performs the deregistration procedure as described in 3GPP TS 23.502 [</w:t>
      </w:r>
      <w:r w:rsidR="002C7A05" w:rsidRPr="00A96964">
        <w:t>8</w:t>
      </w:r>
      <w:r w:rsidRPr="00A96964">
        <w:t>] and deletes the corresponding Disaster Condition</w:t>
      </w:r>
      <w:r w:rsidRPr="00A96964">
        <w:rPr>
          <w:rFonts w:hint="eastAsia"/>
        </w:rPr>
        <w:t xml:space="preserve"> parameters</w:t>
      </w:r>
      <w:r w:rsidRPr="00A96964">
        <w:t xml:space="preserve"> which include:</w:t>
      </w:r>
    </w:p>
    <w:p w14:paraId="64A9D5CC" w14:textId="77777777" w:rsidR="00DF3591"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p>
    <w:p w14:paraId="627BD9E9" w14:textId="77777777"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4463A193" w14:textId="77777777" w:rsidR="00DF3591" w:rsidRDefault="00DF3591" w:rsidP="00DE44C6">
      <w:pPr>
        <w:pStyle w:val="B2"/>
      </w:pPr>
      <w:r w:rsidRPr="0037614D">
        <w:rPr>
          <w:rFonts w:hint="eastAsia"/>
        </w:rPr>
        <w:t>-</w:t>
      </w:r>
      <w:r w:rsidRPr="0037614D">
        <w:tab/>
      </w:r>
      <w:proofErr w:type="gramStart"/>
      <w:r w:rsidRPr="0037614D">
        <w:t>information</w:t>
      </w:r>
      <w:proofErr w:type="gramEnd"/>
      <w:r w:rsidRPr="0037614D">
        <w:t xml:space="preserve"> for PLMN selection under Disaster Condition.</w:t>
      </w:r>
      <w:r w:rsidRPr="0037614D" w:rsidDel="009B60AC">
        <w:t xml:space="preserve"> </w:t>
      </w:r>
    </w:p>
    <w:p w14:paraId="3D3A6DC1" w14:textId="77777777" w:rsidR="00DF3591" w:rsidRDefault="00DF3591" w:rsidP="00DE44C6">
      <w:pPr>
        <w:pStyle w:val="B1"/>
        <w:rPr>
          <w:lang w:eastAsia="zh-CN"/>
        </w:rPr>
      </w:pPr>
      <w:r>
        <w:rPr>
          <w:lang w:eastAsia="zh-CN"/>
        </w:rPr>
        <w:t>-</w:t>
      </w:r>
      <w:r>
        <w:rPr>
          <w:lang w:eastAsia="zh-CN"/>
        </w:rPr>
        <w:tab/>
      </w:r>
      <w:proofErr w:type="gramStart"/>
      <w:r>
        <w:rPr>
          <w:lang w:eastAsia="zh-CN"/>
        </w:rPr>
        <w:t>f</w:t>
      </w:r>
      <w:r w:rsidRPr="00392F95">
        <w:rPr>
          <w:lang w:eastAsia="zh-CN"/>
        </w:rPr>
        <w:t>or</w:t>
      </w:r>
      <w:proofErr w:type="gramEnd"/>
      <w:r w:rsidRPr="00392F95">
        <w:rPr>
          <w:lang w:eastAsia="zh-CN"/>
        </w:rPr>
        <w:t xml:space="preserve"> the UEs in 5GMM-IDLE mode, the PLMN A may page UE to enter 5GMM-CONNECTED and then perform deregistration procedure above.</w:t>
      </w:r>
    </w:p>
    <w:p w14:paraId="23AF998F" w14:textId="77777777" w:rsidR="00AD4283" w:rsidRDefault="00AD4283" w:rsidP="00AD4283">
      <w:pPr>
        <w:rPr>
          <w:lang w:eastAsia="zh-CN"/>
        </w:rPr>
      </w:pPr>
      <w:r w:rsidRPr="00126107">
        <w:rPr>
          <w:lang w:eastAsia="zh-CN"/>
        </w:rPr>
        <w:t xml:space="preserve">If the Disaster Inbound Roamer has any ongoing emergency PDU session or high priority service, the AMF shall not initiate </w:t>
      </w:r>
      <w:proofErr w:type="gramStart"/>
      <w:r w:rsidRPr="00126107">
        <w:rPr>
          <w:lang w:eastAsia="zh-CN"/>
        </w:rPr>
        <w:t>the deregistration</w:t>
      </w:r>
      <w:proofErr w:type="gramEnd"/>
      <w:r w:rsidRPr="00126107">
        <w:rPr>
          <w:lang w:eastAsia="zh-CN"/>
        </w:rPr>
        <w:t xml:space="preserve"> procedure until the emergency PDU session is released and all the PDU sessions for the high priority services are released.</w:t>
      </w:r>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lastRenderedPageBreak/>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3"/>
      </w:pPr>
      <w:bookmarkStart w:id="2047" w:name="_Toc66462381"/>
      <w:bookmarkStart w:id="2048" w:name="_Toc70619027"/>
      <w:r>
        <w:t>6.</w:t>
      </w:r>
      <w:r w:rsidR="002C7A05">
        <w:t>32</w:t>
      </w:r>
      <w:r>
        <w:t>.3</w:t>
      </w:r>
      <w:r>
        <w:tab/>
        <w:t>Impacts on existing nodes and functionality</w:t>
      </w:r>
      <w:bookmarkEnd w:id="2047"/>
      <w:bookmarkEnd w:id="2048"/>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proofErr w:type="gramStart"/>
      <w:r w:rsidRPr="00B852C5">
        <w:t>optionally</w:t>
      </w:r>
      <w:proofErr w:type="gramEnd"/>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2"/>
      </w:pPr>
      <w:bookmarkStart w:id="2049" w:name="_Toc66462382"/>
      <w:bookmarkStart w:id="2050" w:name="_Toc70619028"/>
      <w:r>
        <w:t>6.</w:t>
      </w:r>
      <w:r w:rsidR="005E1092">
        <w:t>33</w:t>
      </w:r>
      <w:r>
        <w:tab/>
      </w:r>
      <w:r w:rsidRPr="004C3318">
        <w:t>Solution</w:t>
      </w:r>
      <w:r>
        <w:t xml:space="preserve"> </w:t>
      </w:r>
      <w:r w:rsidR="005E1092">
        <w:t>#33</w:t>
      </w:r>
      <w:bookmarkEnd w:id="2049"/>
      <w:bookmarkEnd w:id="2050"/>
    </w:p>
    <w:p w14:paraId="1964FB1D" w14:textId="34401FE1" w:rsidR="002C460C" w:rsidRDefault="002C460C" w:rsidP="002C460C">
      <w:pPr>
        <w:pStyle w:val="3"/>
      </w:pPr>
      <w:bookmarkStart w:id="2051" w:name="_Toc66462383"/>
      <w:bookmarkStart w:id="2052" w:name="_Toc70619029"/>
      <w:r>
        <w:t>6.</w:t>
      </w:r>
      <w:r w:rsidR="005E1092">
        <w:t>33</w:t>
      </w:r>
      <w:r w:rsidRPr="00A97959">
        <w:t>.</w:t>
      </w:r>
      <w:r>
        <w:t>1</w:t>
      </w:r>
      <w:r w:rsidRPr="00A97959">
        <w:tab/>
      </w:r>
      <w:r>
        <w:t>Description</w:t>
      </w:r>
      <w:bookmarkEnd w:id="2051"/>
      <w:bookmarkEnd w:id="2052"/>
    </w:p>
    <w:p w14:paraId="52025203" w14:textId="3C9B7E11" w:rsidR="002C460C" w:rsidRDefault="002C460C" w:rsidP="002C460C">
      <w:pPr>
        <w:pStyle w:val="4"/>
        <w:rPr>
          <w:lang w:eastAsia="ko-KR"/>
        </w:rPr>
      </w:pPr>
      <w:bookmarkStart w:id="2053" w:name="_Toc66462384"/>
      <w:bookmarkStart w:id="2054" w:name="_Toc70619030"/>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2053"/>
      <w:bookmarkEnd w:id="2054"/>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4"/>
      </w:pPr>
      <w:bookmarkStart w:id="2055" w:name="_Toc66462385"/>
      <w:bookmarkStart w:id="2056" w:name="_Toc70619031"/>
      <w:r>
        <w:t>6.</w:t>
      </w:r>
      <w:r w:rsidR="005E1092">
        <w:t>33</w:t>
      </w:r>
      <w:r w:rsidRPr="00A97959">
        <w:t>.</w:t>
      </w:r>
      <w:r>
        <w:t>1.2</w:t>
      </w:r>
      <w:r w:rsidRPr="00A97959">
        <w:tab/>
      </w:r>
      <w:r>
        <w:t>Detailed description</w:t>
      </w:r>
      <w:bookmarkEnd w:id="2055"/>
      <w:bookmarkEnd w:id="2056"/>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2057" w:name="_Hlk56415512"/>
      <w:r>
        <w:t xml:space="preserve">the AMF </w:t>
      </w:r>
      <w:bookmarkEnd w:id="2057"/>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3"/>
      </w:pPr>
      <w:bookmarkStart w:id="2058" w:name="_Toc66462386"/>
      <w:bookmarkStart w:id="2059" w:name="_Toc70619032"/>
      <w:r w:rsidRPr="002A326A">
        <w:t>6.</w:t>
      </w:r>
      <w:r w:rsidR="005E1092">
        <w:t>33</w:t>
      </w:r>
      <w:r w:rsidRPr="002A326A">
        <w:t>.</w:t>
      </w:r>
      <w:r>
        <w:t>2</w:t>
      </w:r>
      <w:r w:rsidRPr="002A326A">
        <w:rPr>
          <w:rFonts w:hint="eastAsia"/>
        </w:rPr>
        <w:tab/>
      </w:r>
      <w:r>
        <w:t>Impacts on existing nodes and functionality</w:t>
      </w:r>
      <w:bookmarkEnd w:id="2058"/>
      <w:bookmarkEnd w:id="2059"/>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2"/>
      </w:pPr>
      <w:bookmarkStart w:id="2060" w:name="_Toc66462387"/>
      <w:bookmarkStart w:id="2061" w:name="_Toc70619033"/>
      <w:r>
        <w:lastRenderedPageBreak/>
        <w:t>6.</w:t>
      </w:r>
      <w:r w:rsidR="00DF3591">
        <w:t>34</w:t>
      </w:r>
      <w:r>
        <w:tab/>
      </w:r>
      <w:r w:rsidRPr="004C3318">
        <w:t>Solution</w:t>
      </w:r>
      <w:r>
        <w:t xml:space="preserve"> </w:t>
      </w:r>
      <w:r w:rsidR="00DF3591">
        <w:t>#34</w:t>
      </w:r>
      <w:bookmarkEnd w:id="2060"/>
      <w:bookmarkEnd w:id="2061"/>
    </w:p>
    <w:p w14:paraId="5F0BDF38" w14:textId="25378408" w:rsidR="002C460C" w:rsidRDefault="002C460C" w:rsidP="002C460C">
      <w:pPr>
        <w:pStyle w:val="3"/>
      </w:pPr>
      <w:bookmarkStart w:id="2062" w:name="_Toc66462388"/>
      <w:bookmarkStart w:id="2063" w:name="_Toc70619034"/>
      <w:r>
        <w:t>6.</w:t>
      </w:r>
      <w:r w:rsidR="00DF3591">
        <w:t>34</w:t>
      </w:r>
      <w:r w:rsidRPr="00A97959">
        <w:t>.</w:t>
      </w:r>
      <w:r>
        <w:t>1</w:t>
      </w:r>
      <w:r w:rsidRPr="00A97959">
        <w:tab/>
      </w:r>
      <w:r>
        <w:t>Description</w:t>
      </w:r>
      <w:bookmarkEnd w:id="2062"/>
      <w:bookmarkEnd w:id="2063"/>
    </w:p>
    <w:p w14:paraId="657F5E07" w14:textId="024ED469" w:rsidR="002C460C" w:rsidRDefault="002C460C" w:rsidP="002C460C">
      <w:pPr>
        <w:pStyle w:val="4"/>
        <w:rPr>
          <w:lang w:eastAsia="ko-KR"/>
        </w:rPr>
      </w:pPr>
      <w:bookmarkStart w:id="2064" w:name="_Toc66462389"/>
      <w:bookmarkStart w:id="2065" w:name="_Toc70619035"/>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2064"/>
      <w:bookmarkEnd w:id="2065"/>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4"/>
      </w:pPr>
      <w:bookmarkStart w:id="2066" w:name="_Toc66462390"/>
      <w:bookmarkStart w:id="2067" w:name="_Toc70619036"/>
      <w:r>
        <w:t>6.</w:t>
      </w:r>
      <w:r w:rsidR="00DF3591">
        <w:t>34</w:t>
      </w:r>
      <w:r w:rsidRPr="00A97959">
        <w:t>.</w:t>
      </w:r>
      <w:r>
        <w:t>1.2</w:t>
      </w:r>
      <w:r w:rsidRPr="00A97959">
        <w:tab/>
      </w:r>
      <w:r>
        <w:t>Detailed description</w:t>
      </w:r>
      <w:bookmarkEnd w:id="2066"/>
      <w:bookmarkEnd w:id="2067"/>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3"/>
      </w:pPr>
      <w:bookmarkStart w:id="2068" w:name="_Toc66462391"/>
      <w:bookmarkStart w:id="2069" w:name="_Toc70619037"/>
      <w:r w:rsidRPr="002A326A">
        <w:t>6.</w:t>
      </w:r>
      <w:r w:rsidR="00DF3591">
        <w:t>34</w:t>
      </w:r>
      <w:r w:rsidRPr="002A326A">
        <w:t>.</w:t>
      </w:r>
      <w:r>
        <w:t>2</w:t>
      </w:r>
      <w:r w:rsidRPr="002A326A">
        <w:rPr>
          <w:rFonts w:hint="eastAsia"/>
        </w:rPr>
        <w:tab/>
      </w:r>
      <w:r>
        <w:t>Impacts on existing nodes and functionality</w:t>
      </w:r>
      <w:bookmarkEnd w:id="2068"/>
      <w:bookmarkEnd w:id="2069"/>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2"/>
      </w:pPr>
      <w:bookmarkStart w:id="2070" w:name="_Toc66462392"/>
      <w:bookmarkStart w:id="2071" w:name="_Toc70619038"/>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2070"/>
      <w:bookmarkEnd w:id="2071"/>
    </w:p>
    <w:p w14:paraId="7B91D02C" w14:textId="170476CC" w:rsidR="002C460C" w:rsidRDefault="002C460C" w:rsidP="002C460C">
      <w:pPr>
        <w:pStyle w:val="3"/>
      </w:pPr>
      <w:bookmarkStart w:id="2072" w:name="_Toc66462393"/>
      <w:bookmarkStart w:id="2073" w:name="_Toc70619039"/>
      <w:r>
        <w:t>6.</w:t>
      </w:r>
      <w:r w:rsidR="002C7A05">
        <w:t>35</w:t>
      </w:r>
      <w:r>
        <w:t>.1</w:t>
      </w:r>
      <w:r>
        <w:tab/>
        <w:t>Description</w:t>
      </w:r>
      <w:bookmarkEnd w:id="2072"/>
      <w:bookmarkEnd w:id="2073"/>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2074" w:name="_Hlk62590049"/>
      <w:r>
        <w:t>the UEs can come back to the NG-RAN nodes of a PLMN to which a disaster condition had applied if the NG-RAN nodes of a PLMN without a disaster condition becomes not shared anymore</w:t>
      </w:r>
      <w:bookmarkEnd w:id="2074"/>
      <w:r>
        <w:t>. Ther</w:t>
      </w:r>
      <w:r w:rsidR="00D449C4">
        <w:t>e</w:t>
      </w:r>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bookmarkStart w:id="2075" w:name="_Hlk65520046"/>
      <w:bookmarkStart w:id="2076" w:name="_Hlk62592935"/>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p>
    <w:bookmarkEnd w:id="2075"/>
    <w:p w14:paraId="24A673D2" w14:textId="77777777" w:rsidR="002C460C" w:rsidRDefault="002C460C" w:rsidP="002C460C">
      <w:r>
        <w:t xml:space="preserve">There is no disaster-related information stored in the UE. Thus, there is no need to remove </w:t>
      </w:r>
      <w:r w:rsidRPr="00372825">
        <w:t>the stored information on Disaster Condition from the UE’s storage</w:t>
      </w:r>
      <w:r>
        <w:t>.</w:t>
      </w:r>
    </w:p>
    <w:p w14:paraId="20B5FBC2" w14:textId="17431CE6" w:rsidR="002C460C" w:rsidRDefault="002C460C" w:rsidP="002C460C">
      <w:pPr>
        <w:pStyle w:val="3"/>
      </w:pPr>
      <w:bookmarkStart w:id="2077" w:name="_Toc66462394"/>
      <w:bookmarkStart w:id="2078" w:name="_Toc70619040"/>
      <w:bookmarkEnd w:id="2076"/>
      <w:r w:rsidRPr="002A326A">
        <w:t>6.</w:t>
      </w:r>
      <w:r w:rsidR="002C7A05">
        <w:t>35</w:t>
      </w:r>
      <w:r w:rsidRPr="002A326A">
        <w:t>.</w:t>
      </w:r>
      <w:r>
        <w:t>2</w:t>
      </w:r>
      <w:r w:rsidRPr="002A326A">
        <w:rPr>
          <w:rFonts w:hint="eastAsia"/>
        </w:rPr>
        <w:tab/>
      </w:r>
      <w:r>
        <w:t>Impacts on existing nodes and functionality</w:t>
      </w:r>
      <w:bookmarkEnd w:id="2077"/>
      <w:bookmarkEnd w:id="2078"/>
    </w:p>
    <w:p w14:paraId="00880B5C" w14:textId="77777777" w:rsidR="002C460C" w:rsidRDefault="002C460C" w:rsidP="002C460C">
      <w:r>
        <w:t>UE</w:t>
      </w:r>
    </w:p>
    <w:p w14:paraId="7E287FA4" w14:textId="77777777" w:rsidR="002C460C" w:rsidRDefault="002C460C" w:rsidP="002C460C">
      <w:pPr>
        <w:pStyle w:val="B1"/>
      </w:pPr>
      <w:r>
        <w:lastRenderedPageBreak/>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2"/>
      </w:pPr>
      <w:bookmarkStart w:id="2079" w:name="_Toc66462395"/>
      <w:bookmarkStart w:id="2080" w:name="_Toc70619041"/>
      <w:r>
        <w:t>6.</w:t>
      </w:r>
      <w:r w:rsidR="00D735EA">
        <w:t>36</w:t>
      </w:r>
      <w:r>
        <w:tab/>
        <w:t>Solution #</w:t>
      </w:r>
      <w:r w:rsidR="00D735EA">
        <w:t>36</w:t>
      </w:r>
      <w:bookmarkEnd w:id="2079"/>
      <w:bookmarkEnd w:id="2080"/>
    </w:p>
    <w:p w14:paraId="21B7181F" w14:textId="1AF90F53" w:rsidR="00526035" w:rsidRDefault="00526035" w:rsidP="00526035">
      <w:pPr>
        <w:pStyle w:val="3"/>
      </w:pPr>
      <w:bookmarkStart w:id="2081" w:name="_Toc66462396"/>
      <w:bookmarkStart w:id="2082" w:name="_Toc70619042"/>
      <w:r>
        <w:t>6.</w:t>
      </w:r>
      <w:r w:rsidR="00D735EA">
        <w:t>36</w:t>
      </w:r>
      <w:r>
        <w:t>.1</w:t>
      </w:r>
      <w:r>
        <w:tab/>
        <w:t>Introduction</w:t>
      </w:r>
      <w:bookmarkEnd w:id="2081"/>
      <w:bookmarkEnd w:id="2082"/>
    </w:p>
    <w:p w14:paraId="08251AA2" w14:textId="77777777"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3"/>
      </w:pPr>
      <w:bookmarkStart w:id="2083" w:name="_Toc66462397"/>
      <w:bookmarkStart w:id="2084" w:name="_Toc70619043"/>
      <w:r>
        <w:t>6.</w:t>
      </w:r>
      <w:r w:rsidR="00D735EA">
        <w:t>36</w:t>
      </w:r>
      <w:r>
        <w:t>.2</w:t>
      </w:r>
      <w:r>
        <w:tab/>
        <w:t>Detailed description</w:t>
      </w:r>
      <w:bookmarkEnd w:id="2083"/>
      <w:bookmarkEnd w:id="2084"/>
    </w:p>
    <w:p w14:paraId="4F1A920E" w14:textId="77777777" w:rsidR="00526035" w:rsidRDefault="00526035" w:rsidP="00526035">
      <w:pPr>
        <w:rPr>
          <w:lang w:eastAsia="ko-KR"/>
        </w:rPr>
      </w:pPr>
      <w:r>
        <w:rPr>
          <w:lang w:eastAsia="ko-KR"/>
        </w:rPr>
        <w:t xml:space="preserve">When the UE initiate one of the following 5GMM procedure to the PLMN providing Disaster Roaming services: </w:t>
      </w:r>
    </w:p>
    <w:p w14:paraId="496210B5" w14:textId="77777777" w:rsidR="00526035" w:rsidRDefault="00526035" w:rsidP="00DE44C6">
      <w:pPr>
        <w:pStyle w:val="B1"/>
        <w:rPr>
          <w:lang w:eastAsia="ko-KR"/>
        </w:rPr>
      </w:pPr>
      <w:r>
        <w:rPr>
          <w:lang w:eastAsia="ko-KR"/>
        </w:rPr>
        <w:t>-</w:t>
      </w:r>
      <w:r>
        <w:rPr>
          <w:lang w:eastAsia="ko-KR"/>
        </w:rPr>
        <w:tab/>
      </w:r>
      <w:proofErr w:type="gramStart"/>
      <w:r>
        <w:rPr>
          <w:lang w:eastAsia="ko-KR"/>
        </w:rPr>
        <w:t>initial</w:t>
      </w:r>
      <w:proofErr w:type="gramEnd"/>
      <w:r>
        <w:rPr>
          <w:lang w:eastAsia="ko-KR"/>
        </w:rPr>
        <w:t xml:space="preserve"> registration procedure;</w:t>
      </w:r>
    </w:p>
    <w:p w14:paraId="5227BFA0" w14:textId="77777777" w:rsidR="00526035" w:rsidRDefault="00526035" w:rsidP="00DE44C6">
      <w:pPr>
        <w:pStyle w:val="B1"/>
        <w:rPr>
          <w:lang w:eastAsia="ko-KR"/>
        </w:rPr>
      </w:pPr>
      <w:r>
        <w:rPr>
          <w:lang w:eastAsia="ko-KR"/>
        </w:rPr>
        <w:t>-</w:t>
      </w:r>
      <w:r>
        <w:rPr>
          <w:lang w:eastAsia="ko-KR"/>
        </w:rPr>
        <w:tab/>
      </w:r>
      <w:proofErr w:type="gramStart"/>
      <w:r>
        <w:rPr>
          <w:lang w:eastAsia="ko-KR"/>
        </w:rPr>
        <w:t>registration</w:t>
      </w:r>
      <w:proofErr w:type="gramEnd"/>
      <w:r>
        <w:rPr>
          <w:lang w:eastAsia="ko-KR"/>
        </w:rPr>
        <w:t xml:space="preserve">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r>
      <w:proofErr w:type="gramStart"/>
      <w:r>
        <w:rPr>
          <w:lang w:eastAsia="ko-KR"/>
        </w:rPr>
        <w:t>service</w:t>
      </w:r>
      <w:proofErr w:type="gramEnd"/>
      <w:r>
        <w:rPr>
          <w:lang w:eastAsia="ko-KR"/>
        </w:rPr>
        <w:t xml:space="preserve"> request procedure,</w:t>
      </w:r>
    </w:p>
    <w:p w14:paraId="4CBA09C2" w14:textId="77777777" w:rsidR="00526035" w:rsidRDefault="00526035" w:rsidP="00526035">
      <w:pPr>
        <w:rPr>
          <w:lang w:eastAsia="ko-KR"/>
        </w:rPr>
      </w:pPr>
      <w:proofErr w:type="gramStart"/>
      <w:r>
        <w:rPr>
          <w:lang w:eastAsia="ko-KR"/>
        </w:rPr>
        <w:t>the</w:t>
      </w:r>
      <w:proofErr w:type="gramEnd"/>
      <w:r>
        <w:rPr>
          <w:lang w:eastAsia="ko-KR"/>
        </w:rPr>
        <w:t xml:space="preserv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r>
      <w:proofErr w:type="gramStart"/>
      <w:r>
        <w:t>value</w:t>
      </w:r>
      <w:proofErr w:type="gramEnd"/>
      <w:r>
        <w:t xml:space="preserv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r>
      <w:proofErr w:type="gramStart"/>
      <w:r>
        <w:t>the</w:t>
      </w:r>
      <w:proofErr w:type="gramEnd"/>
      <w:r>
        <w:t xml:space="preserv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t xml:space="preserve">2) </w:t>
      </w:r>
      <w:proofErr w:type="gramStart"/>
      <w:r>
        <w:t>else</w:t>
      </w:r>
      <w:proofErr w:type="gramEnd"/>
      <w:r>
        <w:t>, the UE runs timer T3346 with the received value, and do not attempt to initiate any 5GMM proecedur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3"/>
      </w:pPr>
      <w:bookmarkStart w:id="2085" w:name="_Toc66462398"/>
      <w:bookmarkStart w:id="2086" w:name="_Toc70619044"/>
      <w:r>
        <w:t>6.</w:t>
      </w:r>
      <w:r w:rsidR="00D735EA">
        <w:t>36</w:t>
      </w:r>
      <w:r>
        <w:t>.3</w:t>
      </w:r>
      <w:r>
        <w:tab/>
        <w:t>Impacts on existing nodes and functionality</w:t>
      </w:r>
      <w:bookmarkEnd w:id="2085"/>
      <w:bookmarkEnd w:id="2086"/>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Default="00526035" w:rsidP="00526035">
      <w:pPr>
        <w:pStyle w:val="2"/>
        <w:rPr>
          <w:rFonts w:eastAsia="DengXian"/>
        </w:rPr>
      </w:pPr>
      <w:bookmarkStart w:id="2087" w:name="_Toc66462399"/>
      <w:bookmarkStart w:id="2088" w:name="_Toc70619045"/>
      <w:r>
        <w:rPr>
          <w:rFonts w:eastAsia="DengXian"/>
        </w:rPr>
        <w:lastRenderedPageBreak/>
        <w:t>6.</w:t>
      </w:r>
      <w:r w:rsidR="00474650">
        <w:rPr>
          <w:rFonts w:eastAsia="DengXian"/>
        </w:rPr>
        <w:t>37</w:t>
      </w:r>
      <w:r>
        <w:rPr>
          <w:rFonts w:eastAsia="DengXian"/>
        </w:rPr>
        <w:tab/>
      </w:r>
      <w:r w:rsidR="00474650">
        <w:rPr>
          <w:rFonts w:eastAsia="DengXian"/>
        </w:rPr>
        <w:t xml:space="preserve">Solution #37: </w:t>
      </w:r>
      <w:r>
        <w:rPr>
          <w:rFonts w:eastAsia="DengXian"/>
        </w:rPr>
        <w:t>Enabling a PLMN without Disaster Condition to efficiently prevent Disaster Inbound Roamers from attempting registration on the PLMN when the PLMN can no longer accept Disaster Inbound Roamers due to congestion</w:t>
      </w:r>
      <w:bookmarkEnd w:id="2087"/>
      <w:bookmarkEnd w:id="2088"/>
    </w:p>
    <w:p w14:paraId="2F6C1573" w14:textId="564A6FFE" w:rsidR="00526035" w:rsidRDefault="00526035" w:rsidP="00526035">
      <w:pPr>
        <w:pStyle w:val="3"/>
        <w:rPr>
          <w:rFonts w:eastAsia="DengXian"/>
          <w:lang w:eastAsia="ko-KR"/>
        </w:rPr>
      </w:pPr>
      <w:bookmarkStart w:id="2089" w:name="_Toc66462400"/>
      <w:bookmarkStart w:id="2090" w:name="_Toc70619046"/>
      <w:r>
        <w:rPr>
          <w:rFonts w:eastAsia="DengXian"/>
          <w:lang w:eastAsia="ko-KR"/>
        </w:rPr>
        <w:t>6.</w:t>
      </w:r>
      <w:r w:rsidR="006F1338">
        <w:rPr>
          <w:rFonts w:eastAsia="DengXian"/>
          <w:lang w:eastAsia="ko-KR"/>
        </w:rPr>
        <w:t>37</w:t>
      </w:r>
      <w:r>
        <w:rPr>
          <w:rFonts w:eastAsia="DengXian"/>
          <w:lang w:eastAsia="ko-KR"/>
        </w:rPr>
        <w:t>.1</w:t>
      </w:r>
      <w:r>
        <w:rPr>
          <w:rFonts w:eastAsia="DengXian"/>
          <w:lang w:eastAsia="ko-KR"/>
        </w:rPr>
        <w:tab/>
        <w:t>Introduction</w:t>
      </w:r>
      <w:bookmarkEnd w:id="2089"/>
      <w:bookmarkEnd w:id="2090"/>
    </w:p>
    <w:p w14:paraId="607F97BF" w14:textId="77777777" w:rsidR="00526035" w:rsidRDefault="00526035" w:rsidP="00526035">
      <w:pPr>
        <w:rPr>
          <w:rFonts w:eastAsia="DengXian"/>
        </w:rPr>
      </w:pPr>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2091" w:name="_Hlk61344183"/>
      <w:r>
        <w:rPr>
          <w:i/>
          <w:iCs/>
          <w:noProof/>
          <w:lang w:val="en-US"/>
        </w:rPr>
        <w:t>-</w:t>
      </w:r>
      <w:r>
        <w:rPr>
          <w:i/>
          <w:iCs/>
          <w:noProof/>
          <w:lang w:val="en-US"/>
        </w:rPr>
        <w:tab/>
      </w:r>
      <w:bookmarkEnd w:id="2091"/>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Default="00526035" w:rsidP="00526035">
      <w:pPr>
        <w:pStyle w:val="3"/>
        <w:rPr>
          <w:rFonts w:eastAsia="DengXian"/>
        </w:rPr>
      </w:pPr>
      <w:bookmarkStart w:id="2092" w:name="_Toc66462401"/>
      <w:bookmarkStart w:id="2093" w:name="_Toc70619047"/>
      <w:r>
        <w:rPr>
          <w:rFonts w:eastAsia="DengXian"/>
        </w:rPr>
        <w:t>6.</w:t>
      </w:r>
      <w:r w:rsidR="006F1338">
        <w:rPr>
          <w:rFonts w:eastAsia="DengXian"/>
        </w:rPr>
        <w:t>37</w:t>
      </w:r>
      <w:r>
        <w:rPr>
          <w:rFonts w:eastAsia="DengXian"/>
        </w:rPr>
        <w:t>.2</w:t>
      </w:r>
      <w:r>
        <w:rPr>
          <w:rFonts w:eastAsia="DengXian"/>
        </w:rPr>
        <w:tab/>
        <w:t>Detailed description</w:t>
      </w:r>
      <w:bookmarkEnd w:id="2092"/>
      <w:bookmarkEnd w:id="2093"/>
    </w:p>
    <w:p w14:paraId="1CC02926" w14:textId="77777777" w:rsidR="00526035" w:rsidRDefault="00526035" w:rsidP="00526035">
      <w:pPr>
        <w:rPr>
          <w:lang w:eastAsia="zh-CN"/>
        </w:rPr>
      </w:pPr>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77777777" w:rsidR="00526035" w:rsidRDefault="00526035" w:rsidP="00526035">
      <w:pPr>
        <w:pStyle w:val="B1"/>
        <w:rPr>
          <w:noProof/>
          <w:lang w:val="en-US"/>
        </w:rPr>
      </w:pPr>
      <w:r>
        <w:rPr>
          <w:noProof/>
          <w:lang w:val="en-US"/>
        </w:rPr>
        <w:t>-</w:t>
      </w:r>
      <w:r>
        <w:rPr>
          <w:noProof/>
          <w:lang w:val="en-US"/>
        </w:rPr>
        <w:tab/>
        <w:t>When the UE tries to establish an RRC connection in PLMN A, it will use a new “Establishment Cause”, e.g. “Inbound Disaster Roamer”.</w:t>
      </w:r>
    </w:p>
    <w:p w14:paraId="0F5CFE0B" w14:textId="77777777" w:rsidR="00526035" w:rsidRDefault="00526035" w:rsidP="00526035">
      <w:pPr>
        <w:pStyle w:val="EditorsNote"/>
        <w:rPr>
          <w:lang w:val="en-US"/>
        </w:rPr>
      </w:pPr>
      <w:r w:rsidRPr="00C67D5B">
        <w:rPr>
          <w:lang w:val="en-US"/>
        </w:rPr>
        <w:t xml:space="preserve">Editor's note: </w:t>
      </w:r>
      <w:r>
        <w:rPr>
          <w:lang w:val="en-US"/>
        </w:rPr>
        <w:t>Introduction of a new RRC Establishment Cause</w:t>
      </w:r>
      <w:r w:rsidRPr="00C67D5B">
        <w:rPr>
          <w:lang w:val="en-US"/>
        </w:rPr>
        <w:t xml:space="preserve"> is subject to agreement of RAN WGs.</w:t>
      </w:r>
    </w:p>
    <w:p w14:paraId="49DE1916" w14:textId="77777777" w:rsidR="00526035" w:rsidRDefault="00526035" w:rsidP="00526035">
      <w:pPr>
        <w:pStyle w:val="B1"/>
        <w:rPr>
          <w:noProof/>
          <w:lang w:val="en-US" w:eastAsia="zh-CN"/>
        </w:rPr>
      </w:pPr>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p>
    <w:p w14:paraId="68753C07" w14:textId="77777777" w:rsidR="00526035" w:rsidRDefault="00526035" w:rsidP="00526035">
      <w:pPr>
        <w:pStyle w:val="B1"/>
        <w:rPr>
          <w:noProof/>
          <w:lang w:val="en-US"/>
        </w:rPr>
      </w:pPr>
      <w:r>
        <w:rPr>
          <w:noProof/>
          <w:lang w:val="en-US"/>
        </w:rPr>
        <w:t>-</w:t>
      </w:r>
      <w:r>
        <w:rPr>
          <w:noProof/>
          <w:lang w:val="en-US"/>
        </w:rPr>
        <w:tab/>
        <w:t>The RAN entities will then send an “RRC Connection Reject”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Default="00526035" w:rsidP="00526035">
      <w:pPr>
        <w:pStyle w:val="3"/>
        <w:rPr>
          <w:rFonts w:eastAsia="DengXian"/>
        </w:rPr>
      </w:pPr>
      <w:bookmarkStart w:id="2094" w:name="_Toc66462402"/>
      <w:bookmarkStart w:id="2095" w:name="_Toc70619048"/>
      <w:r>
        <w:rPr>
          <w:rFonts w:eastAsia="DengXian"/>
        </w:rPr>
        <w:t>6.</w:t>
      </w:r>
      <w:r w:rsidR="006F1338">
        <w:rPr>
          <w:rFonts w:eastAsia="DengXian"/>
        </w:rPr>
        <w:t>37</w:t>
      </w:r>
      <w:r>
        <w:rPr>
          <w:rFonts w:eastAsia="DengXian"/>
        </w:rPr>
        <w:t>.3</w:t>
      </w:r>
      <w:r>
        <w:rPr>
          <w:rFonts w:eastAsia="DengXian"/>
        </w:rPr>
        <w:tab/>
        <w:t>Impacts on existing nodes and functionality</w:t>
      </w:r>
      <w:bookmarkEnd w:id="2094"/>
      <w:bookmarkEnd w:id="2095"/>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77777777" w:rsidR="00526035" w:rsidRDefault="00526035" w:rsidP="00526035">
      <w:pPr>
        <w:pStyle w:val="B1"/>
        <w:rPr>
          <w:noProof/>
          <w:lang w:val="en-US"/>
        </w:rPr>
      </w:pPr>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77777777" w:rsidR="00526035" w:rsidRDefault="00526035" w:rsidP="00526035">
      <w:pPr>
        <w:pStyle w:val="B1"/>
        <w:rPr>
          <w:noProof/>
          <w:lang w:val="en-US"/>
        </w:rPr>
      </w:pPr>
      <w:r>
        <w:rPr>
          <w:noProof/>
          <w:lang w:val="en-US"/>
        </w:rPr>
        <w:t>-</w:t>
      </w:r>
      <w:r>
        <w:rPr>
          <w:noProof/>
          <w:lang w:val="en-US"/>
        </w:rPr>
        <w:tab/>
        <w:t>Receives an Overload Control from the AMF for particular attempts that are triggered by UEs using a new “Establishment Cause” in the RRC Connection Request message.</w:t>
      </w:r>
    </w:p>
    <w:p w14:paraId="0DD2F2C1" w14:textId="13B0912B" w:rsidR="00D735EA" w:rsidRDefault="00D735EA" w:rsidP="00D735EA">
      <w:pPr>
        <w:pStyle w:val="2"/>
      </w:pPr>
      <w:bookmarkStart w:id="2096" w:name="_Toc66462403"/>
      <w:bookmarkStart w:id="2097" w:name="_Toc70619049"/>
      <w:r>
        <w:lastRenderedPageBreak/>
        <w:t>6</w:t>
      </w:r>
      <w:r w:rsidRPr="004D3578">
        <w:t>.</w:t>
      </w:r>
      <w:r w:rsidR="006F1338">
        <w:t>38</w:t>
      </w:r>
      <w:r w:rsidRPr="004D3578">
        <w:tab/>
      </w:r>
      <w:r>
        <w:t>Solution #</w:t>
      </w:r>
      <w:r w:rsidR="006F1338">
        <w:t>38</w:t>
      </w:r>
      <w:r>
        <w:t xml:space="preserve">: Prevention of signalling overload </w:t>
      </w:r>
      <w:r w:rsidR="002F7B87">
        <w:t>via barring factor for Access Identity 3</w:t>
      </w:r>
      <w:bookmarkEnd w:id="2096"/>
      <w:bookmarkEnd w:id="2097"/>
    </w:p>
    <w:p w14:paraId="70B77EDF" w14:textId="495138A7" w:rsidR="00D735EA" w:rsidRDefault="00D735EA" w:rsidP="00D735EA">
      <w:pPr>
        <w:pStyle w:val="3"/>
      </w:pPr>
      <w:bookmarkStart w:id="2098" w:name="_Toc66462404"/>
      <w:bookmarkStart w:id="2099" w:name="_Toc70619050"/>
      <w:r>
        <w:t>6.</w:t>
      </w:r>
      <w:r w:rsidR="006F1338">
        <w:t>38</w:t>
      </w:r>
      <w:r>
        <w:t>.1</w:t>
      </w:r>
      <w:r>
        <w:tab/>
        <w:t>Description</w:t>
      </w:r>
      <w:bookmarkEnd w:id="2098"/>
      <w:bookmarkEnd w:id="2099"/>
    </w:p>
    <w:p w14:paraId="4A8B2A05" w14:textId="4C87D97D" w:rsidR="00D735EA" w:rsidRDefault="00D735EA" w:rsidP="00D735EA">
      <w:r>
        <w:t xml:space="preserve">Within </w:t>
      </w:r>
      <w:r w:rsidRPr="00D96C74">
        <w:t>UAC-BarringInfoSet</w:t>
      </w:r>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r w:rsidR="002F7B87" w:rsidRPr="002F7B87">
        <w:t xml:space="preserve"> </w:t>
      </w:r>
      <w:r w:rsidR="002F7B87">
        <w:t>together with an access category</w:t>
      </w:r>
      <w:r>
        <w:t>, the UE RRC layer decides whether the access attempt is allowed or not based on the value of the barring factor for Access Identity 3</w:t>
      </w:r>
      <w:r w:rsidR="002F7B87">
        <w:t xml:space="preserve"> associated with the access category</w:t>
      </w:r>
      <w:r>
        <w:t xml:space="preserve"> and a random number drawn if none of the bit(s) for other access </w:t>
      </w:r>
      <w:proofErr w:type="gramStart"/>
      <w:r>
        <w:t>identity(</w:t>
      </w:r>
      <w:proofErr w:type="gramEnd"/>
      <w:r>
        <w:t xml:space="preserve">ies) in </w:t>
      </w:r>
      <w:r w:rsidRPr="00D96C74">
        <w:rPr>
          <w:i/>
        </w:rPr>
        <w:t>u</w:t>
      </w:r>
      <w:r w:rsidRPr="00D96C74">
        <w:rPr>
          <w:i/>
          <w:iCs/>
        </w:rPr>
        <w:t>ac-BarringForAccessIdentity</w:t>
      </w:r>
      <w:r>
        <w:t xml:space="preserve"> is set to zero.</w:t>
      </w:r>
    </w:p>
    <w:p w14:paraId="1117F66D" w14:textId="12AF7C03" w:rsidR="00D735EA" w:rsidRDefault="00D735EA" w:rsidP="00D735EA">
      <w:pPr>
        <w:pStyle w:val="EditorsNote"/>
      </w:pPr>
      <w:r>
        <w:t>Editor's note:</w:t>
      </w:r>
      <w:r>
        <w:tab/>
        <w:t>The change in the UAC-BarringInfoSet pr</w:t>
      </w:r>
      <w:r w:rsidR="006F1338">
        <w:t>o</w:t>
      </w:r>
      <w:r>
        <w:t>posed in this solution is subject to RAN2 agreement.</w:t>
      </w:r>
    </w:p>
    <w:p w14:paraId="79F9E2AF" w14:textId="77777777" w:rsidR="002F7B87" w:rsidRDefault="002F7B87" w:rsidP="002F7B87">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p>
    <w:p w14:paraId="5F558019" w14:textId="5B8E7FBE" w:rsidR="00D735EA" w:rsidRDefault="00D735EA" w:rsidP="00D735EA">
      <w:pPr>
        <w:pStyle w:val="3"/>
      </w:pPr>
      <w:bookmarkStart w:id="2100" w:name="_Toc66462405"/>
      <w:bookmarkStart w:id="2101" w:name="_Toc70619051"/>
      <w:r w:rsidRPr="002A326A">
        <w:t>6.</w:t>
      </w:r>
      <w:r w:rsidR="006F1338">
        <w:t>38</w:t>
      </w:r>
      <w:r w:rsidRPr="002A326A">
        <w:t>.</w:t>
      </w:r>
      <w:r>
        <w:t>2</w:t>
      </w:r>
      <w:r w:rsidRPr="002A326A">
        <w:rPr>
          <w:rFonts w:hint="eastAsia"/>
        </w:rPr>
        <w:tab/>
      </w:r>
      <w:r>
        <w:t>Impacts on existing nodes and functionality</w:t>
      </w:r>
      <w:bookmarkEnd w:id="2100"/>
      <w:bookmarkEnd w:id="2101"/>
    </w:p>
    <w:p w14:paraId="6E202A60" w14:textId="77777777" w:rsidR="00D735EA" w:rsidRDefault="00D735EA" w:rsidP="00D735EA">
      <w:r>
        <w:t>UE</w:t>
      </w:r>
    </w:p>
    <w:p w14:paraId="6306A945" w14:textId="71352C45" w:rsidR="00D735EA" w:rsidRDefault="00D735EA" w:rsidP="00D735EA">
      <w:pPr>
        <w:pStyle w:val="B1"/>
      </w:pPr>
      <w:r>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2"/>
      </w:pPr>
      <w:bookmarkStart w:id="2102" w:name="_Toc66462406"/>
      <w:bookmarkStart w:id="2103" w:name="_Toc70619052"/>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2102"/>
      <w:bookmarkEnd w:id="2103"/>
    </w:p>
    <w:p w14:paraId="7CE27AB8" w14:textId="02BFCD6A" w:rsidR="00D735EA" w:rsidRDefault="00D735EA" w:rsidP="00D735EA">
      <w:pPr>
        <w:pStyle w:val="3"/>
      </w:pPr>
      <w:bookmarkStart w:id="2104" w:name="_Toc66462407"/>
      <w:bookmarkStart w:id="2105" w:name="_Toc70619053"/>
      <w:r>
        <w:t>6.</w:t>
      </w:r>
      <w:r w:rsidR="006F1338">
        <w:t>39</w:t>
      </w:r>
      <w:r>
        <w:t>.1</w:t>
      </w:r>
      <w:r>
        <w:tab/>
        <w:t>Introduction</w:t>
      </w:r>
      <w:bookmarkEnd w:id="2104"/>
      <w:bookmarkEnd w:id="2105"/>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3"/>
      </w:pPr>
      <w:bookmarkStart w:id="2106" w:name="_Toc66462408"/>
      <w:bookmarkStart w:id="2107" w:name="_Toc70619054"/>
      <w:r w:rsidRPr="002A326A">
        <w:lastRenderedPageBreak/>
        <w:t>6.</w:t>
      </w:r>
      <w:r w:rsidR="006F1338">
        <w:t>39</w:t>
      </w:r>
      <w:r w:rsidRPr="002A326A">
        <w:t>.</w:t>
      </w:r>
      <w:r>
        <w:t>2</w:t>
      </w:r>
      <w:r w:rsidRPr="002A326A">
        <w:rPr>
          <w:rFonts w:hint="eastAsia"/>
        </w:rPr>
        <w:tab/>
      </w:r>
      <w:r>
        <w:t>Detailed description</w:t>
      </w:r>
      <w:bookmarkEnd w:id="2106"/>
      <w:bookmarkEnd w:id="2107"/>
    </w:p>
    <w:p w14:paraId="4CB49562" w14:textId="284157BA" w:rsidR="00D735EA" w:rsidRDefault="00D735EA" w:rsidP="00D735EA">
      <w:pPr>
        <w:pStyle w:val="4"/>
      </w:pPr>
      <w:bookmarkStart w:id="2108" w:name="_Toc66462409"/>
      <w:bookmarkStart w:id="2109" w:name="_Toc70619055"/>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2108"/>
      <w:bookmarkEnd w:id="2109"/>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proofErr w:type="gramStart"/>
      <w:r>
        <w:t>a</w:t>
      </w:r>
      <w:proofErr w:type="gramEnd"/>
      <w:r>
        <w:t>)</w:t>
      </w:r>
      <w:r>
        <w:tab/>
        <w:t>pre-configured in the ME;</w:t>
      </w:r>
    </w:p>
    <w:p w14:paraId="32FB34FD" w14:textId="77777777" w:rsidR="00D735EA" w:rsidRDefault="00D735EA" w:rsidP="00D735EA">
      <w:pPr>
        <w:pStyle w:val="B1"/>
      </w:pPr>
      <w:r>
        <w:t>b)</w:t>
      </w:r>
      <w:r>
        <w:tab/>
      </w:r>
      <w:proofErr w:type="gramStart"/>
      <w:r>
        <w:t>pre-configured</w:t>
      </w:r>
      <w:proofErr w:type="gramEnd"/>
      <w:r>
        <w:t xml:space="preserve"> in the USIM;</w:t>
      </w:r>
    </w:p>
    <w:p w14:paraId="6A2C9AEF" w14:textId="77777777" w:rsidR="00D735EA" w:rsidRDefault="00D735EA" w:rsidP="00D735EA">
      <w:pPr>
        <w:pStyle w:val="B1"/>
      </w:pPr>
      <w:r>
        <w:t>c)</w:t>
      </w:r>
      <w:r>
        <w:tab/>
      </w:r>
      <w:proofErr w:type="gramStart"/>
      <w:r>
        <w:t>sent</w:t>
      </w:r>
      <w:proofErr w:type="gramEnd"/>
      <w:r>
        <w:t xml:space="preserve"> to the UE by the network using the UE parameters update procedure (before a Disaster Condition applies);</w:t>
      </w:r>
    </w:p>
    <w:p w14:paraId="4C40B889" w14:textId="77777777" w:rsidR="00D735EA" w:rsidRDefault="00D735EA" w:rsidP="00D735EA">
      <w:pPr>
        <w:pStyle w:val="B1"/>
      </w:pPr>
      <w:r>
        <w:t>d)</w:t>
      </w:r>
      <w:r>
        <w:tab/>
      </w:r>
      <w:proofErr w:type="gramStart"/>
      <w:r>
        <w:t>sent</w:t>
      </w:r>
      <w:proofErr w:type="gramEnd"/>
      <w:r>
        <w:t xml:space="preserve"> to the UE by the network using the steering of roaming procedure (before a Disaster Condition applies); or</w:t>
      </w:r>
    </w:p>
    <w:p w14:paraId="69F44751" w14:textId="77777777" w:rsidR="00D735EA" w:rsidRDefault="00D735EA" w:rsidP="00D735EA">
      <w:pPr>
        <w:pStyle w:val="B1"/>
      </w:pPr>
      <w:proofErr w:type="gramStart"/>
      <w:r>
        <w:t>e</w:t>
      </w:r>
      <w:proofErr w:type="gramEnd"/>
      <w:r>
        <w:t>)</w:t>
      </w:r>
      <w:r>
        <w:tab/>
        <w:t>signalled to the UE by the PLMNs without Disaster Condition (when a Disaster Condition applies).</w:t>
      </w:r>
    </w:p>
    <w:p w14:paraId="5B60EFAD" w14:textId="77777777" w:rsidR="00D735EA" w:rsidRPr="00707B50" w:rsidRDefault="00D735EA" w:rsidP="00D735EA">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t>The disaster roaming assistance information can consist of:</w:t>
      </w:r>
    </w:p>
    <w:p w14:paraId="5C1590C0" w14:textId="77777777" w:rsidR="00D735EA" w:rsidRDefault="00D735EA" w:rsidP="00D735EA">
      <w:pPr>
        <w:pStyle w:val="B1"/>
      </w:pPr>
      <w:r>
        <w:t>a)</w:t>
      </w:r>
      <w:r>
        <w:tab/>
      </w:r>
      <w:proofErr w:type="gramStart"/>
      <w:r>
        <w:t>a</w:t>
      </w:r>
      <w:proofErr w:type="gramEnd"/>
      <w:r>
        <w:t xml:space="preserve">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r>
      <w:proofErr w:type="gramStart"/>
      <w:r>
        <w:t>a</w:t>
      </w:r>
      <w:proofErr w:type="gramEnd"/>
      <w:r>
        <w:t xml:space="preserve">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r>
      <w:proofErr w:type="gramStart"/>
      <w:r>
        <w:t>an</w:t>
      </w:r>
      <w:proofErr w:type="gramEnd"/>
      <w:r>
        <w:t xml:space="preserve">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lang w:val="en-US"/>
        </w:rPr>
      </w:pPr>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r w:rsidR="00832C15">
        <w:rPr>
          <w:lang w:val="en-US"/>
        </w:rPr>
        <w:t>'</w:t>
      </w:r>
      <w:r>
        <w:rPr>
          <w:lang w:val="en-US"/>
        </w:rPr>
        <w:t>s policies e.g. the amount of resources allocated by the PLMN to serve Disaster Inbound Roamers.</w:t>
      </w:r>
    </w:p>
    <w:p w14:paraId="76E2E489" w14:textId="77777777" w:rsidR="00D735EA" w:rsidRPr="00C67D5B" w:rsidRDefault="00D735EA" w:rsidP="00D735EA">
      <w:pPr>
        <w:pStyle w:val="EditorsNote"/>
        <w:rPr>
          <w:lang w:val="en-US"/>
        </w:rPr>
      </w:pPr>
      <w:r w:rsidRPr="00C67D5B">
        <w:rPr>
          <w:lang w:val="en-US"/>
        </w:rPr>
        <w:t>Editor's note: Extension of broadcast signalling is subject to agreement of RAN WGs.</w:t>
      </w:r>
    </w:p>
    <w:p w14:paraId="796640D8" w14:textId="77777777" w:rsidR="00D735EA" w:rsidRPr="00972943" w:rsidRDefault="00D735EA" w:rsidP="00D735EA">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551BBE7" w14:textId="7AA5086E" w:rsidR="00D735EA" w:rsidRDefault="00D735EA" w:rsidP="00D735EA">
      <w:pPr>
        <w:pStyle w:val="4"/>
      </w:pPr>
      <w:bookmarkStart w:id="2110" w:name="_Toc66462410"/>
      <w:bookmarkStart w:id="2111" w:name="_Toc70619056"/>
      <w:r w:rsidRPr="002A326A">
        <w:t>6.</w:t>
      </w:r>
      <w:r w:rsidR="006F1338">
        <w:t>39</w:t>
      </w:r>
      <w:r w:rsidRPr="002A326A">
        <w:t>.</w:t>
      </w:r>
      <w:r>
        <w:t>2.2</w:t>
      </w:r>
      <w:r w:rsidRPr="002A326A">
        <w:rPr>
          <w:rFonts w:hint="eastAsia"/>
        </w:rPr>
        <w:tab/>
      </w:r>
      <w:r>
        <w:t>Staggering of arrival of Disaster Inbound Roamers</w:t>
      </w:r>
      <w:bookmarkEnd w:id="2110"/>
      <w:bookmarkEnd w:id="2111"/>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r w:rsidR="00E73DC3">
        <w:t>is set according to operator</w:t>
      </w:r>
      <w:r w:rsidR="00832C15">
        <w:t>'</w:t>
      </w:r>
      <w:r w:rsidR="00E73DC3">
        <w:t xml:space="preserve">s policies and </w:t>
      </w:r>
      <w:r>
        <w:t>can be:</w:t>
      </w:r>
    </w:p>
    <w:p w14:paraId="523A820A" w14:textId="77777777" w:rsidR="00D735EA" w:rsidRDefault="00D735EA" w:rsidP="00D735EA">
      <w:pPr>
        <w:pStyle w:val="B1"/>
      </w:pPr>
      <w:proofErr w:type="gramStart"/>
      <w:r>
        <w:t>a</w:t>
      </w:r>
      <w:proofErr w:type="gramEnd"/>
      <w:r>
        <w:t>)</w:t>
      </w:r>
      <w:r>
        <w:tab/>
        <w:t>pre-configured in the ME;</w:t>
      </w:r>
    </w:p>
    <w:p w14:paraId="299B95CC" w14:textId="77777777" w:rsidR="00D735EA" w:rsidRDefault="00D735EA" w:rsidP="00D735EA">
      <w:pPr>
        <w:pStyle w:val="B1"/>
      </w:pPr>
      <w:r>
        <w:t>b)</w:t>
      </w:r>
      <w:r>
        <w:tab/>
      </w:r>
      <w:proofErr w:type="gramStart"/>
      <w:r>
        <w:t>pre-configured</w:t>
      </w:r>
      <w:proofErr w:type="gramEnd"/>
      <w:r>
        <w:t xml:space="preserve"> in the USIM;</w:t>
      </w:r>
    </w:p>
    <w:p w14:paraId="50CE769E" w14:textId="77777777" w:rsidR="00D735EA" w:rsidRDefault="00D735EA" w:rsidP="00D735EA">
      <w:pPr>
        <w:pStyle w:val="B1"/>
      </w:pPr>
      <w:r>
        <w:lastRenderedPageBreak/>
        <w:t>c)</w:t>
      </w:r>
      <w:r>
        <w:tab/>
      </w:r>
      <w:proofErr w:type="gramStart"/>
      <w:r>
        <w:t>sent</w:t>
      </w:r>
      <w:proofErr w:type="gramEnd"/>
      <w:r>
        <w:t xml:space="preserve"> to the UE by the network using the UE parameters update procedure (before a Disaster Condition applies); or</w:t>
      </w:r>
    </w:p>
    <w:p w14:paraId="1BA97E7E" w14:textId="77777777" w:rsidR="00D735EA" w:rsidRDefault="00D735EA" w:rsidP="00D735EA">
      <w:pPr>
        <w:pStyle w:val="B1"/>
      </w:pPr>
      <w:proofErr w:type="gramStart"/>
      <w:r>
        <w:t>d</w:t>
      </w:r>
      <w:proofErr w:type="gramEnd"/>
      <w:r>
        <w:t>)</w:t>
      </w:r>
      <w:r>
        <w:tab/>
        <w:t>sent to the UE by the network using the steering of roaming procedure (before a Disaster Condition applies).</w:t>
      </w:r>
    </w:p>
    <w:p w14:paraId="01C777ED" w14:textId="77777777" w:rsidR="00D735EA" w:rsidRPr="00707B50" w:rsidRDefault="00D735EA" w:rsidP="00D735EA">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r w:rsidR="00E73DC3" w:rsidRPr="00E73DC3">
        <w:t xml:space="preserve"> </w:t>
      </w:r>
      <w:r w:rsidR="00E73DC3">
        <w:t>The default disaster roaming wait range is [0 – 5 min].</w:t>
      </w:r>
    </w:p>
    <w:p w14:paraId="7A9BA4F3" w14:textId="441F2A42" w:rsidR="00D735EA" w:rsidRDefault="00D735EA" w:rsidP="00D735EA">
      <w:pPr>
        <w:pStyle w:val="4"/>
      </w:pPr>
      <w:bookmarkStart w:id="2112" w:name="_Toc66462411"/>
      <w:bookmarkStart w:id="2113" w:name="_Toc70619057"/>
      <w:r w:rsidRPr="002A326A">
        <w:t>6.</w:t>
      </w:r>
      <w:r w:rsidR="006F1338">
        <w:t>39</w:t>
      </w:r>
      <w:r w:rsidRPr="002A326A">
        <w:t>.</w:t>
      </w:r>
      <w:r>
        <w:t>2.3</w:t>
      </w:r>
      <w:r w:rsidRPr="002A326A">
        <w:rPr>
          <w:rFonts w:hint="eastAsia"/>
        </w:rPr>
        <w:tab/>
      </w:r>
      <w:r>
        <w:t>Congestion mitigation in PLMNs without Disaster Condition</w:t>
      </w:r>
      <w:bookmarkEnd w:id="2112"/>
      <w:bookmarkEnd w:id="2113"/>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r>
      <w:proofErr w:type="gramStart"/>
      <w:r>
        <w:t>turn</w:t>
      </w:r>
      <w:proofErr w:type="gramEnd"/>
      <w:r>
        <w:t xml:space="preserve"> off the indication (e.g. SIB flag) that the PLMN can accommodate Disaster Inbound Roamers, so as to prevent new roamers from considering the PLMN as PLMN selection candidate;</w:t>
      </w:r>
    </w:p>
    <w:p w14:paraId="5D0577C6" w14:textId="77777777" w:rsidR="00D735EA" w:rsidRPr="00C67D5B" w:rsidRDefault="00D735EA" w:rsidP="00D735EA">
      <w:pPr>
        <w:pStyle w:val="EditorsNote"/>
        <w:rPr>
          <w:lang w:val="en-US"/>
        </w:rPr>
      </w:pPr>
      <w:r w:rsidRPr="00C67D5B">
        <w:rPr>
          <w:lang w:val="en-US"/>
        </w:rPr>
        <w:t>Editor's note: Extension of broadcast signalling is subject to agreement of RAN WGs.</w:t>
      </w:r>
    </w:p>
    <w:p w14:paraId="35D0D7D9" w14:textId="77777777" w:rsidR="00D735EA" w:rsidRPr="00972943" w:rsidRDefault="00D735EA" w:rsidP="00D735EA">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27F56F68" w14:textId="77777777" w:rsidR="00D735EA" w:rsidRDefault="00D735EA" w:rsidP="00D735EA">
      <w:pPr>
        <w:pStyle w:val="B1"/>
      </w:pPr>
      <w:r>
        <w:t>b)</w:t>
      </w:r>
      <w:r>
        <w:tab/>
        <w:t>reject the Disaster Inbound Roamers’ registration or service requests with 5G</w:t>
      </w:r>
      <w:r w:rsidRPr="003729E7">
        <w:t xml:space="preserve">MM cause #22 "congestion" </w:t>
      </w:r>
      <w:r>
        <w:t>and back-off timer</w:t>
      </w:r>
      <w:r w:rsidRPr="003729E7">
        <w:t xml:space="preserve"> </w:t>
      </w:r>
      <w:r>
        <w:t>T3346; or</w:t>
      </w:r>
    </w:p>
    <w:p w14:paraId="0DBFBEE1" w14:textId="77777777" w:rsidR="00D735EA" w:rsidRDefault="00D735EA" w:rsidP="00D735EA">
      <w:pPr>
        <w:pStyle w:val="B1"/>
      </w:pPr>
      <w:r>
        <w:t>c)</w:t>
      </w:r>
      <w:r>
        <w:tab/>
      </w:r>
      <w:proofErr w:type="gramStart"/>
      <w:r>
        <w:t>reject</w:t>
      </w:r>
      <w:proofErr w:type="gramEnd"/>
      <w:r>
        <w:t xml:space="preserve">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231D9692" w14:textId="77777777" w:rsidR="00D735EA" w:rsidRDefault="00D735EA" w:rsidP="00D735EA">
      <w:pPr>
        <w:rPr>
          <w:lang w:eastAsia="ko-KR"/>
        </w:rPr>
      </w:pPr>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p>
    <w:p w14:paraId="41261B35" w14:textId="77777777"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4C885D4" w14:textId="77777777" w:rsidR="00D735EA"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p>
    <w:p w14:paraId="4BC30FC6" w14:textId="77777777"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77777777" w:rsidR="00E73DC3" w:rsidRDefault="00E73DC3" w:rsidP="00E73DC3">
      <w:pPr>
        <w:pStyle w:val="NO"/>
        <w:rPr>
          <w:lang w:val="en-US"/>
        </w:rPr>
      </w:pPr>
      <w:r w:rsidRPr="00A97959">
        <w:rPr>
          <w:lang w:val="en-US"/>
        </w:rPr>
        <w:t>NOTE:</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p>
    <w:p w14:paraId="1540FF37" w14:textId="41B12682" w:rsidR="00D735EA" w:rsidRPr="006040E0" w:rsidRDefault="00D735EA" w:rsidP="00D735EA">
      <w:pPr>
        <w:pStyle w:val="3"/>
      </w:pPr>
      <w:bookmarkStart w:id="2114" w:name="_Toc66462412"/>
      <w:bookmarkStart w:id="2115" w:name="_Toc70619058"/>
      <w:r>
        <w:lastRenderedPageBreak/>
        <w:t>6.</w:t>
      </w:r>
      <w:r w:rsidR="006F1338">
        <w:t>39</w:t>
      </w:r>
      <w:r>
        <w:t>.3</w:t>
      </w:r>
      <w:r>
        <w:tab/>
        <w:t>Impacts on existing nodes and functionality</w:t>
      </w:r>
      <w:bookmarkEnd w:id="2114"/>
      <w:bookmarkEnd w:id="2115"/>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r>
      <w:proofErr w:type="gramStart"/>
      <w:r>
        <w:t>support</w:t>
      </w:r>
      <w:proofErr w:type="gramEnd"/>
      <w:r>
        <w:t xml:space="preserve">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proofErr w:type="gramStart"/>
      <w:r w:rsidR="00D735EA" w:rsidRPr="006F1338">
        <w:t>optionally</w:t>
      </w:r>
      <w:proofErr w:type="gramEnd"/>
      <w:r w:rsidR="00D735EA" w:rsidRPr="006F1338">
        <w:t>, support for providing disaster roaming assistance information; and</w:t>
      </w:r>
    </w:p>
    <w:p w14:paraId="39C8A665" w14:textId="79CFABE2" w:rsidR="00D735EA" w:rsidRPr="006F1338" w:rsidRDefault="006F1338" w:rsidP="00DE44C6">
      <w:pPr>
        <w:pStyle w:val="B1"/>
      </w:pPr>
      <w:r>
        <w:t>-</w:t>
      </w:r>
      <w:r>
        <w:tab/>
      </w:r>
      <w:proofErr w:type="gramStart"/>
      <w:r w:rsidR="00D735EA" w:rsidRPr="006F1338">
        <w:t>optionally</w:t>
      </w:r>
      <w:proofErr w:type="gramEnd"/>
      <w:r w:rsidR="00D735EA" w:rsidRPr="006F1338">
        <w:t>,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2"/>
      </w:pPr>
      <w:bookmarkStart w:id="2116" w:name="_Toc66462413"/>
      <w:bookmarkStart w:id="2117" w:name="_Toc70619059"/>
      <w:r>
        <w:t>6.</w:t>
      </w:r>
      <w:r w:rsidR="00017AFC">
        <w:t>40</w:t>
      </w:r>
      <w:r>
        <w:tab/>
      </w:r>
      <w:r w:rsidRPr="004C3318">
        <w:t>Solution</w:t>
      </w:r>
      <w:r>
        <w:t xml:space="preserve"> #</w:t>
      </w:r>
      <w:r w:rsidR="00017AFC">
        <w:t>40</w:t>
      </w:r>
      <w:r>
        <w:t>: Enhancements to UAC barring information to prevent congestion in disaster roaming PLMN</w:t>
      </w:r>
      <w:bookmarkEnd w:id="2116"/>
      <w:bookmarkEnd w:id="2117"/>
    </w:p>
    <w:p w14:paraId="52E624A8" w14:textId="77777777" w:rsidR="00D735EA" w:rsidRPr="00EB2C93" w:rsidRDefault="00D735EA" w:rsidP="00D735EA">
      <w:r>
        <w:rPr>
          <w:lang w:eastAsia="ko-KR"/>
        </w:rPr>
        <w:t>This solution addresses the Key Issue #7 “</w:t>
      </w:r>
      <w:r>
        <w:t>Prevention of signalling overload in PLMNs without Disaster Condition</w:t>
      </w:r>
      <w:r>
        <w:rPr>
          <w:lang w:eastAsia="ko-KR"/>
        </w:rPr>
        <w:t xml:space="preserve">”. </w:t>
      </w:r>
    </w:p>
    <w:p w14:paraId="621926B5" w14:textId="38DC1235" w:rsidR="00D735EA" w:rsidRDefault="00D735EA" w:rsidP="00D735EA">
      <w:pPr>
        <w:pStyle w:val="3"/>
      </w:pPr>
      <w:bookmarkStart w:id="2118" w:name="_Toc66462414"/>
      <w:bookmarkStart w:id="2119" w:name="_Toc70619060"/>
      <w:r>
        <w:t>6.</w:t>
      </w:r>
      <w:r w:rsidR="00017AFC">
        <w:t>40</w:t>
      </w:r>
      <w:r w:rsidRPr="00A97959">
        <w:t>.</w:t>
      </w:r>
      <w:r>
        <w:t>1</w:t>
      </w:r>
      <w:r w:rsidRPr="00A97959">
        <w:tab/>
      </w:r>
      <w:r>
        <w:t>Detailed description</w:t>
      </w:r>
      <w:bookmarkEnd w:id="2118"/>
      <w:bookmarkEnd w:id="2119"/>
    </w:p>
    <w:p w14:paraId="5B37A3B0" w14:textId="77777777" w:rsidR="00D735EA" w:rsidRDefault="00D735EA" w:rsidP="00D735EA">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p>
    <w:p w14:paraId="008F7A12" w14:textId="77777777" w:rsidR="00D735EA" w:rsidRDefault="00D735EA" w:rsidP="00D735EA">
      <w:r>
        <w:t xml:space="preserve">The usage of new Access Identity 3 allows network to differentiate inbound roamers from own subscribers. But this alone would not be useful to mitigate congestion caused by a sudden inflow of inbound roamers.  </w:t>
      </w:r>
    </w:p>
    <w:p w14:paraId="1B4AC3EE" w14:textId="77777777"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oaming”, but which is broadcasting “disaster roaming active”, shall apply a uac-DisasterOffsetToBarringFactor to the uac-BarringFactor.</w:t>
      </w:r>
    </w:p>
    <w:p w14:paraId="1E4B4E91" w14:textId="07A5B4D9" w:rsidR="00D735EA" w:rsidRDefault="00D735EA" w:rsidP="00D735EA">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r w:rsidR="00BC6F1E">
        <w:t>The uac-DisasterOffsetToBarringFactor is set per access category.</w:t>
      </w:r>
    </w:p>
    <w:p w14:paraId="4A11CC22" w14:textId="77777777" w:rsidR="00D735EA" w:rsidRDefault="00D735EA" w:rsidP="00D735EA">
      <w:r>
        <w:t xml:space="preserve">The uac-DisasterOffsetToBarringFactor is defined as a range of s5 till s95 in steps of 5. </w:t>
      </w:r>
    </w:p>
    <w:p w14:paraId="27D10012" w14:textId="77777777" w:rsidR="00D735EA" w:rsidRDefault="00D735EA" w:rsidP="00D735EA">
      <w:r>
        <w:t xml:space="preserve">A disaster roaming UE computes the uac-BarringFactor for its access category as </w:t>
      </w:r>
    </w:p>
    <w:p w14:paraId="17FC67E4" w14:textId="77777777" w:rsidR="00D735EA" w:rsidRDefault="00D735EA" w:rsidP="00D735EA">
      <w:proofErr w:type="gramStart"/>
      <w:r>
        <w:t>uac-BarringFactor</w:t>
      </w:r>
      <w:proofErr w:type="gramEnd"/>
      <w:r>
        <w:t xml:space="preserve"> = </w:t>
      </w:r>
      <w:r w:rsidRPr="00271054">
        <w:t>max</w:t>
      </w:r>
      <w:r>
        <w:t xml:space="preserve"> (p00, (uac-BarringFactor - uac-DisasterOffsetToBarringFactor)</w:t>
      </w:r>
      <w:r w:rsidRPr="00271054">
        <w:t>)</w:t>
      </w:r>
    </w:p>
    <w:p w14:paraId="492A55E4" w14:textId="77777777" w:rsidR="00D735EA" w:rsidRPr="00EB2C93" w:rsidRDefault="00D735EA" w:rsidP="00D735EA">
      <w:pPr>
        <w:pStyle w:val="EditorsNote"/>
      </w:pPr>
      <w:r w:rsidRPr="00271054">
        <w:t>Editor’</w:t>
      </w:r>
      <w:r w:rsidRPr="00EB2C93">
        <w:t xml:space="preserve">s Note: The addition of a new parameter to UAC Barring information is subject to RAN2 agreement. </w:t>
      </w:r>
    </w:p>
    <w:p w14:paraId="782DF147" w14:textId="138F4E7F" w:rsidR="00D735EA" w:rsidRPr="006040E0" w:rsidRDefault="00D735EA" w:rsidP="00D735EA">
      <w:pPr>
        <w:pStyle w:val="3"/>
      </w:pPr>
      <w:bookmarkStart w:id="2120" w:name="_Toc66462415"/>
      <w:bookmarkStart w:id="2121" w:name="_Toc70619061"/>
      <w:r w:rsidRPr="002A326A">
        <w:t>6.</w:t>
      </w:r>
      <w:r w:rsidR="00017AFC">
        <w:t>40</w:t>
      </w:r>
      <w:r w:rsidRPr="002A326A">
        <w:t>.</w:t>
      </w:r>
      <w:r>
        <w:t>2</w:t>
      </w:r>
      <w:r w:rsidRPr="002A326A">
        <w:rPr>
          <w:rFonts w:hint="eastAsia"/>
        </w:rPr>
        <w:tab/>
      </w:r>
      <w:r>
        <w:t>Impacts on existing nodes and functionality</w:t>
      </w:r>
      <w:bookmarkEnd w:id="2120"/>
      <w:bookmarkEnd w:id="2121"/>
    </w:p>
    <w:p w14:paraId="158E2EC0" w14:textId="77777777" w:rsidR="00D735EA" w:rsidRPr="00A124CA" w:rsidRDefault="00D735EA" w:rsidP="00D735EA">
      <w:r>
        <w:t>Unified access control: definition of a new offset for BarringFactor</w:t>
      </w:r>
    </w:p>
    <w:p w14:paraId="7C4C3DEA" w14:textId="7BC3277D" w:rsidR="00D735EA" w:rsidRDefault="00D735EA" w:rsidP="00D735EA">
      <w:pPr>
        <w:pStyle w:val="2"/>
      </w:pPr>
      <w:bookmarkStart w:id="2122" w:name="_Toc66462416"/>
      <w:bookmarkStart w:id="2123" w:name="_Toc70619062"/>
      <w:r>
        <w:lastRenderedPageBreak/>
        <w:t>6.</w:t>
      </w:r>
      <w:r w:rsidR="00017AFC">
        <w:t>41</w:t>
      </w:r>
      <w:r>
        <w:tab/>
      </w:r>
      <w:r w:rsidRPr="003E48A5">
        <w:t xml:space="preserve">Recommended PLMN without </w:t>
      </w:r>
      <w:r w:rsidRPr="00CF514A">
        <w:t>Disaster Condition</w:t>
      </w:r>
      <w:bookmarkEnd w:id="2122"/>
      <w:bookmarkEnd w:id="2123"/>
    </w:p>
    <w:p w14:paraId="13F02C47" w14:textId="08CEDFF3" w:rsidR="00D735EA" w:rsidRDefault="00D735EA" w:rsidP="00D735EA">
      <w:pPr>
        <w:pStyle w:val="3"/>
        <w:rPr>
          <w:lang w:eastAsia="ko-KR"/>
        </w:rPr>
      </w:pPr>
      <w:bookmarkStart w:id="2124" w:name="_Toc66462417"/>
      <w:bookmarkStart w:id="2125" w:name="_Toc70619063"/>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2124"/>
      <w:bookmarkEnd w:id="2125"/>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2126" w:name="_Hlk61256115"/>
      <w:r w:rsidRPr="0030588E">
        <w:rPr>
          <w:i/>
          <w:iCs/>
          <w:noProof/>
          <w:lang w:val="en-US"/>
        </w:rPr>
        <w:t>without Disaster Condition</w:t>
      </w:r>
      <w:bookmarkEnd w:id="2126"/>
      <w:r w:rsidRPr="0030588E">
        <w:rPr>
          <w:i/>
          <w:iCs/>
          <w:noProof/>
          <w:lang w:val="en-US"/>
        </w:rPr>
        <w:t>;</w:t>
      </w:r>
    </w:p>
    <w:p w14:paraId="72AEB2D4" w14:textId="77777777" w:rsidR="00D735EA" w:rsidRDefault="00D735EA" w:rsidP="00D735EA">
      <w:pPr>
        <w:rPr>
          <w:lang w:eastAsia="zh-CN"/>
        </w:rPr>
      </w:pPr>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2127" w:name="_Hlk62722857"/>
      <w:r w:rsidRPr="00B67B86">
        <w:rPr>
          <w:lang w:eastAsia="zh-CN"/>
        </w:rPr>
        <w:t>recommended PLMN</w:t>
      </w:r>
      <w:r>
        <w:rPr>
          <w:lang w:eastAsia="zh-CN"/>
        </w:rPr>
        <w:t xml:space="preserve"> list</w:t>
      </w:r>
      <w:bookmarkEnd w:id="2127"/>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3"/>
      </w:pPr>
      <w:bookmarkStart w:id="2128" w:name="_Toc66462418"/>
      <w:bookmarkStart w:id="2129" w:name="_Toc70619064"/>
      <w:r>
        <w:t>6.</w:t>
      </w:r>
      <w:r w:rsidR="00017AFC">
        <w:t>41</w:t>
      </w:r>
      <w:r w:rsidRPr="00A97959">
        <w:t>.</w:t>
      </w:r>
      <w:r>
        <w:t>2</w:t>
      </w:r>
      <w:r w:rsidRPr="00A97959">
        <w:tab/>
      </w:r>
      <w:r>
        <w:t>Detailed description</w:t>
      </w:r>
      <w:bookmarkEnd w:id="2128"/>
      <w:bookmarkEnd w:id="2129"/>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2130" w:name="_Hlk61267388"/>
      <w:r w:rsidRPr="0013776F">
        <w:rPr>
          <w:lang w:eastAsia="zh-CN"/>
        </w:rPr>
        <w:t>Disaster Condition</w:t>
      </w:r>
      <w:bookmarkEnd w:id="2130"/>
      <w:r>
        <w:rPr>
          <w:lang w:eastAsia="zh-CN"/>
        </w:rPr>
        <w:t xml:space="preserve"> will provide UE a recommended PLMN list</w:t>
      </w:r>
      <w:bookmarkStart w:id="2131" w:name="_Hlk62563645"/>
      <w:r>
        <w:rPr>
          <w:lang w:eastAsia="zh-CN"/>
        </w:rPr>
        <w:t xml:space="preserve"> with priority order</w:t>
      </w:r>
      <w:bookmarkEnd w:id="2131"/>
      <w:r>
        <w:rPr>
          <w:lang w:eastAsia="zh-CN"/>
        </w:rPr>
        <w:t xml:space="preserve"> before the </w:t>
      </w:r>
      <w:r w:rsidRPr="00081F7E">
        <w:rPr>
          <w:lang w:eastAsia="zh-CN"/>
        </w:rPr>
        <w:t>Disaster Condition</w:t>
      </w:r>
      <w:r>
        <w:rPr>
          <w:lang w:eastAsia="zh-CN"/>
        </w:rPr>
        <w:t xml:space="preserve"> happens.</w:t>
      </w:r>
      <w:bookmarkStart w:id="2132"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2133" w:name="_Hlk62563275"/>
      <w:r w:rsidRPr="000E202B">
        <w:rPr>
          <w:lang w:eastAsia="zh-CN"/>
        </w:rPr>
        <w:t xml:space="preserve">recommended PLMN </w:t>
      </w:r>
      <w:r>
        <w:rPr>
          <w:lang w:eastAsia="zh-CN"/>
        </w:rPr>
        <w:t>list</w:t>
      </w:r>
      <w:bookmarkEnd w:id="2133"/>
      <w:r>
        <w:rPr>
          <w:lang w:eastAsia="zh-CN"/>
        </w:rPr>
        <w:t>.</w:t>
      </w:r>
      <w:bookmarkEnd w:id="2132"/>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2134" w:name="_Hlk61854936"/>
      <w:r w:rsidRPr="00081F7E">
        <w:rPr>
          <w:lang w:eastAsia="zh-CN"/>
        </w:rPr>
        <w:t>Disaster Condition</w:t>
      </w:r>
      <w:bookmarkEnd w:id="2134"/>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2135"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2135"/>
    <w:p w14:paraId="0E320723" w14:textId="314F9991" w:rsidR="00D735EA" w:rsidRDefault="00D735EA" w:rsidP="00D735EA">
      <w:pPr>
        <w:rPr>
          <w:lang w:eastAsia="zh-CN"/>
        </w:rPr>
      </w:pPr>
      <w:r>
        <w:rPr>
          <w:lang w:eastAsia="zh-CN"/>
        </w:rPr>
        <w:t xml:space="preserve">As for how to </w:t>
      </w:r>
      <w:bookmarkStart w:id="2136" w:name="_Hlk61256805"/>
      <w:r>
        <w:rPr>
          <w:lang w:eastAsia="zh-CN"/>
        </w:rPr>
        <w:t xml:space="preserve">determine the </w:t>
      </w:r>
      <w:r w:rsidRPr="000E202B">
        <w:rPr>
          <w:lang w:eastAsia="zh-CN"/>
        </w:rPr>
        <w:t xml:space="preserve">recommended PLMN </w:t>
      </w:r>
      <w:bookmarkEnd w:id="2136"/>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3"/>
      </w:pPr>
      <w:bookmarkStart w:id="2137" w:name="_Toc66462419"/>
      <w:bookmarkStart w:id="2138" w:name="_Toc70619065"/>
      <w:r>
        <w:t>6.</w:t>
      </w:r>
      <w:r w:rsidR="00017AFC">
        <w:t>41</w:t>
      </w:r>
      <w:r>
        <w:t>.3</w:t>
      </w:r>
      <w:r>
        <w:tab/>
        <w:t>Impacts on existing nodes and functionality</w:t>
      </w:r>
      <w:bookmarkEnd w:id="2137"/>
      <w:bookmarkEnd w:id="2138"/>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proofErr w:type="gramStart"/>
      <w:r w:rsidR="00D735EA" w:rsidRPr="00DE44C6">
        <w:t>support</w:t>
      </w:r>
      <w:proofErr w:type="gramEnd"/>
      <w:r w:rsidR="00D735EA" w:rsidRPr="00DE44C6">
        <w:t xml:space="preserve"> for providing recommended PLMN list;</w:t>
      </w:r>
    </w:p>
    <w:p w14:paraId="543CD2A0" w14:textId="1E22C63E" w:rsidR="00D735EA" w:rsidRDefault="00D735EA" w:rsidP="00D735EA">
      <w:pPr>
        <w:pStyle w:val="2"/>
      </w:pPr>
      <w:bookmarkStart w:id="2139" w:name="_Toc66462420"/>
      <w:bookmarkStart w:id="2140" w:name="_Toc70619066"/>
      <w:r>
        <w:t>6.</w:t>
      </w:r>
      <w:r w:rsidR="00017AFC">
        <w:t>42</w:t>
      </w:r>
      <w:r>
        <w:tab/>
        <w:t xml:space="preserve">Solution </w:t>
      </w:r>
      <w:r w:rsidR="00017AFC">
        <w:t>#42</w:t>
      </w:r>
      <w:bookmarkEnd w:id="2139"/>
      <w:bookmarkEnd w:id="2140"/>
    </w:p>
    <w:p w14:paraId="3C69205D" w14:textId="22D58071" w:rsidR="00D735EA" w:rsidRDefault="00D735EA" w:rsidP="00D735EA">
      <w:pPr>
        <w:pStyle w:val="3"/>
        <w:rPr>
          <w:lang w:eastAsia="ko-KR"/>
        </w:rPr>
      </w:pPr>
      <w:bookmarkStart w:id="2141" w:name="_Toc66462421"/>
      <w:bookmarkStart w:id="2142" w:name="_Toc70619067"/>
      <w:r>
        <w:rPr>
          <w:lang w:eastAsia="ko-KR"/>
        </w:rPr>
        <w:t>6.</w:t>
      </w:r>
      <w:r w:rsidR="00017AFC">
        <w:rPr>
          <w:lang w:eastAsia="ko-KR"/>
        </w:rPr>
        <w:t>42</w:t>
      </w:r>
      <w:r>
        <w:rPr>
          <w:lang w:eastAsia="ko-KR"/>
        </w:rPr>
        <w:t>.1</w:t>
      </w:r>
      <w:r>
        <w:rPr>
          <w:lang w:eastAsia="ko-KR"/>
        </w:rPr>
        <w:tab/>
        <w:t>Description</w:t>
      </w:r>
      <w:bookmarkEnd w:id="2141"/>
      <w:bookmarkEnd w:id="2142"/>
    </w:p>
    <w:p w14:paraId="280B5A44" w14:textId="73AD2C6A" w:rsidR="00D735EA" w:rsidRDefault="00D735EA" w:rsidP="00D735EA">
      <w:pPr>
        <w:pStyle w:val="4"/>
        <w:rPr>
          <w:lang w:eastAsia="ko-KR"/>
        </w:rPr>
      </w:pPr>
      <w:bookmarkStart w:id="2143" w:name="_Toc66462422"/>
      <w:bookmarkStart w:id="2144" w:name="_Toc70619068"/>
      <w:r>
        <w:rPr>
          <w:lang w:eastAsia="ko-KR"/>
        </w:rPr>
        <w:t>6.</w:t>
      </w:r>
      <w:r w:rsidR="00017AFC">
        <w:rPr>
          <w:lang w:eastAsia="ko-KR"/>
        </w:rPr>
        <w:t>42</w:t>
      </w:r>
      <w:r>
        <w:rPr>
          <w:lang w:eastAsia="ko-KR"/>
        </w:rPr>
        <w:t>.1.1</w:t>
      </w:r>
      <w:r>
        <w:rPr>
          <w:lang w:eastAsia="ko-KR"/>
        </w:rPr>
        <w:tab/>
        <w:t>Introduction</w:t>
      </w:r>
      <w:bookmarkEnd w:id="2143"/>
      <w:bookmarkEnd w:id="2144"/>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proofErr w:type="gramStart"/>
      <w:r>
        <w:t>and</w:t>
      </w:r>
      <w:proofErr w:type="gramEnd"/>
      <w:r>
        <w:t xml:space="preserve">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lastRenderedPageBreak/>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4"/>
      </w:pPr>
      <w:bookmarkStart w:id="2145" w:name="_Toc66462423"/>
      <w:bookmarkStart w:id="2146" w:name="_Toc70619069"/>
      <w:r>
        <w:t>6.</w:t>
      </w:r>
      <w:r w:rsidR="00017AFC">
        <w:t>42</w:t>
      </w:r>
      <w:r>
        <w:t>.1.2</w:t>
      </w:r>
      <w:r>
        <w:tab/>
        <w:t>Detailed description</w:t>
      </w:r>
      <w:bookmarkEnd w:id="2145"/>
      <w:bookmarkEnd w:id="2146"/>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355A19BF" w14:textId="77777777" w:rsidR="00D735EA" w:rsidRDefault="00D735EA" w:rsidP="00D735EA">
      <w:r>
        <w:t xml:space="preserve">Furthermore, a new access category X (= MO_Disaster_Roaming) will be specified. </w:t>
      </w:r>
    </w:p>
    <w:p w14:paraId="5C9A7F50" w14:textId="77777777" w:rsidR="00D735EA" w:rsidRDefault="00D735EA" w:rsidP="00D735EA">
      <w:pPr>
        <w:pStyle w:val="EditorsNote"/>
        <w:rPr>
          <w:noProof/>
          <w:lang w:val="en-US"/>
        </w:rPr>
      </w:pPr>
      <w:r>
        <w:rPr>
          <w:noProof/>
          <w:lang w:val="en-US"/>
        </w:rPr>
        <w:t>Editor's note: specification of a new access category requires SA1 agreement.</w:t>
      </w:r>
    </w:p>
    <w:p w14:paraId="2E13127B" w14:textId="77777777" w:rsidR="00D735EA" w:rsidRDefault="00D735EA" w:rsidP="00D735EA">
      <w:pPr>
        <w:rPr>
          <w:noProof/>
          <w:lang w:val="en-US"/>
        </w:rPr>
      </w:pPr>
      <w:r>
        <w:t>The UE will consider that an access attempt is of the access category X (= MO_Disaster_Roaming), if the access attempt is triggered by registration in a solution for Key Issue #4 and the registration is an initial registration or the first 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p>
    <w:p w14:paraId="45CAFA62" w14:textId="77777777" w:rsidR="00D735EA" w:rsidRDefault="00D735EA" w:rsidP="00D735EA">
      <w:pPr>
        <w:pStyle w:val="B1"/>
      </w:pPr>
      <w:r>
        <w:t>-</w:t>
      </w:r>
      <w:r>
        <w:tab/>
      </w:r>
      <w:proofErr w:type="gramStart"/>
      <w:r>
        <w:t>with</w:t>
      </w:r>
      <w:proofErr w:type="gramEnd"/>
      <w:r>
        <w:t xml:space="preserve"> uac-BarringFactor derived from the intended supression rate; and</w:t>
      </w:r>
    </w:p>
    <w:p w14:paraId="16F4579F" w14:textId="63F1AACD" w:rsidR="00D735EA" w:rsidRDefault="00D735EA" w:rsidP="00D735EA">
      <w:pPr>
        <w:pStyle w:val="NO"/>
      </w:pPr>
      <w:r>
        <w:t>NOTE</w:t>
      </w:r>
      <w:r w:rsidR="00D254B8">
        <w:t> 1</w:t>
      </w:r>
      <w:r>
        <w:t>:</w:t>
      </w:r>
      <w:r>
        <w:tab/>
        <w:t>uac-BarringFactor in UAC-BarringInfoSet for access category X (= MO_Disaster_Roaming) can be lower than uac-BarringFactor in UAC-BarringInfoSet for the access category 3 (= MO_sig).</w:t>
      </w:r>
    </w:p>
    <w:p w14:paraId="36D23652" w14:textId="77777777" w:rsidR="00D735EA" w:rsidRDefault="00D735EA" w:rsidP="00D735EA">
      <w:pPr>
        <w:pStyle w:val="B1"/>
      </w:pPr>
      <w:r>
        <w:t>-</w:t>
      </w:r>
      <w:r>
        <w:tab/>
      </w:r>
      <w:proofErr w:type="gramStart"/>
      <w:r>
        <w:t>without</w:t>
      </w:r>
      <w:proofErr w:type="gramEnd"/>
      <w:r>
        <w:t xml:space="preserve"> indicating that access attempt is allowed for access identity 3.</w:t>
      </w:r>
    </w:p>
    <w:p w14:paraId="4E25F72B" w14:textId="77777777" w:rsidR="00D254B8" w:rsidRDefault="00D254B8" w:rsidP="00D254B8">
      <w:pPr>
        <w:pStyle w:val="NO"/>
      </w:pPr>
      <w:bookmarkStart w:id="2147" w:name="_Hlk62631975"/>
      <w:r>
        <w:t>NOTE 2:</w:t>
      </w:r>
      <w:r>
        <w:tab/>
        <w:t>For an access category other than the access category X, access attempts from disaster inbound roamers and access attempts from non-disaster inbound roamers are subject to the same barring factor.</w:t>
      </w:r>
    </w:p>
    <w:bookmarkEnd w:id="2147"/>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3"/>
      </w:pPr>
      <w:bookmarkStart w:id="2148" w:name="_Toc66462424"/>
      <w:bookmarkStart w:id="2149" w:name="_Toc70619070"/>
      <w:r>
        <w:t>6.</w:t>
      </w:r>
      <w:r w:rsidR="00017AFC">
        <w:t>42</w:t>
      </w:r>
      <w:r>
        <w:t>.2</w:t>
      </w:r>
      <w:r>
        <w:tab/>
        <w:t>Impacts on existing nodes and functionality</w:t>
      </w:r>
      <w:bookmarkEnd w:id="2148"/>
      <w:bookmarkEnd w:id="2149"/>
    </w:p>
    <w:p w14:paraId="7C2A4463" w14:textId="0ECB297D" w:rsidR="00D735EA" w:rsidRDefault="00D735EA" w:rsidP="00D735EA">
      <w:r>
        <w:t>The UE is impacted with determination of the access identity 3 and the new access category X (= MO_Disaster_Roaming), as specified in subclause 6.</w:t>
      </w:r>
      <w:r w:rsidR="00017AFC">
        <w:t>42</w:t>
      </w:r>
      <w:r>
        <w:t>.1.2.</w:t>
      </w:r>
    </w:p>
    <w:p w14:paraId="7C8E7E66" w14:textId="23035696" w:rsidR="00D735EA" w:rsidRDefault="00D735EA" w:rsidP="00D735EA">
      <w:r>
        <w:t>The NG-RAN of the PLMN without Disaster Condition is impacted with broadcast of barring rates for the new access category X, as specified in subclause 6.</w:t>
      </w:r>
      <w:r w:rsidR="00017AFC">
        <w:t>42</w:t>
      </w:r>
      <w:r>
        <w:t>.1.2.</w:t>
      </w:r>
    </w:p>
    <w:p w14:paraId="1880BDF9" w14:textId="4FA3E52B" w:rsidR="00D735EA" w:rsidRPr="00EB2C93" w:rsidRDefault="00D735EA" w:rsidP="00D735EA">
      <w:pPr>
        <w:pStyle w:val="2"/>
      </w:pPr>
      <w:bookmarkStart w:id="2150" w:name="_Toc66462425"/>
      <w:bookmarkStart w:id="2151" w:name="_Toc70619071"/>
      <w:r w:rsidRPr="00AE503B">
        <w:t>6.</w:t>
      </w:r>
      <w:r w:rsidR="00017AFC">
        <w:t>43</w:t>
      </w:r>
      <w:r w:rsidRPr="00AE503B">
        <w:tab/>
        <w:t xml:space="preserve">Solution </w:t>
      </w:r>
      <w:r w:rsidR="00017AFC">
        <w:t>#43</w:t>
      </w:r>
      <w:r>
        <w:t>: List if PLMNs to be used while in Disaster condition</w:t>
      </w:r>
      <w:bookmarkEnd w:id="2150"/>
      <w:bookmarkEnd w:id="2151"/>
    </w:p>
    <w:p w14:paraId="36D522B1" w14:textId="5D9B7E55" w:rsidR="00D735EA" w:rsidRDefault="00D735EA" w:rsidP="00D735EA">
      <w:pPr>
        <w:pStyle w:val="3"/>
      </w:pPr>
      <w:bookmarkStart w:id="2152" w:name="_Toc66462426"/>
      <w:bookmarkStart w:id="2153" w:name="_Toc70619072"/>
      <w:r w:rsidRPr="00AE503B">
        <w:t>6.</w:t>
      </w:r>
      <w:r w:rsidR="00017AFC">
        <w:t>43</w:t>
      </w:r>
      <w:r w:rsidRPr="00AE503B">
        <w:t>.1</w:t>
      </w:r>
      <w:r w:rsidRPr="00AE503B">
        <w:tab/>
      </w:r>
      <w:r>
        <w:t>General</w:t>
      </w:r>
      <w:bookmarkEnd w:id="2152"/>
      <w:bookmarkEnd w:id="2153"/>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25E2F9A8" w:rsidR="00D735EA" w:rsidRDefault="00D735EA" w:rsidP="00D735EA">
      <w:pPr>
        <w:pStyle w:val="B1"/>
        <w:jc w:val="both"/>
        <w:rPr>
          <w:noProof/>
          <w:lang w:val="en-US"/>
        </w:rPr>
      </w:pPr>
      <w:r>
        <w:rPr>
          <w:noProof/>
          <w:lang w:val="en-US"/>
        </w:rPr>
        <w:t>a)</w:t>
      </w:r>
      <w:r>
        <w:rPr>
          <w:noProof/>
          <w:lang w:val="en-US"/>
        </w:rPr>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Default="00D735EA" w:rsidP="00D735EA">
      <w:pPr>
        <w:pStyle w:val="B1"/>
        <w:jc w:val="both"/>
        <w:rPr>
          <w:noProof/>
          <w:lang w:val="en-US"/>
        </w:rPr>
      </w:pPr>
      <w:r>
        <w:rPr>
          <w:noProof/>
          <w:lang w:val="en-US"/>
        </w:rPr>
        <w:t>b)</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1E03C327" w14:textId="77777777" w:rsidR="00D735EA" w:rsidRPr="004F01E6" w:rsidRDefault="00D735EA" w:rsidP="00D735EA">
      <w:pPr>
        <w:rPr>
          <w:lang w:eastAsia="zh-CN"/>
        </w:rPr>
      </w:pPr>
      <w:r>
        <w:rPr>
          <w:lang w:val="en-US" w:eastAsia="zh-CN"/>
        </w:rPr>
        <w:lastRenderedPageBreak/>
        <w:t>UE is provided with “</w:t>
      </w:r>
      <w:r>
        <w:rPr>
          <w:lang w:eastAsia="zh-CN"/>
        </w:rPr>
        <w:t>List of PLMNs to be used while in Disaster condition”.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p>
    <w:p w14:paraId="11627CCC" w14:textId="314A694F" w:rsidR="00D735EA" w:rsidRDefault="00D735EA" w:rsidP="00D735EA">
      <w:pPr>
        <w:pStyle w:val="3"/>
      </w:pPr>
      <w:bookmarkStart w:id="2154" w:name="_Toc66462427"/>
      <w:bookmarkStart w:id="2155" w:name="_Toc70619073"/>
      <w:r w:rsidRPr="00AE503B">
        <w:t>6.</w:t>
      </w:r>
      <w:r w:rsidR="00017AFC">
        <w:t>43</w:t>
      </w:r>
      <w:r w:rsidRPr="00AE503B">
        <w:t>.</w:t>
      </w:r>
      <w:r>
        <w:t>2</w:t>
      </w:r>
      <w:r w:rsidRPr="00AE503B">
        <w:tab/>
        <w:t>Solution description</w:t>
      </w:r>
      <w:bookmarkEnd w:id="2154"/>
      <w:bookmarkEnd w:id="2155"/>
    </w:p>
    <w:p w14:paraId="0A5A587B" w14:textId="77777777" w:rsidR="00D735EA"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p>
    <w:p w14:paraId="47012D44" w14:textId="4D883ECE"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77777777" w:rsidR="00D735EA" w:rsidRDefault="00D735EA" w:rsidP="00D735EA">
      <w:pPr>
        <w:rPr>
          <w:lang w:eastAsia="zh-CN"/>
        </w:rPr>
      </w:pPr>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p>
    <w:p w14:paraId="5597B043" w14:textId="77777777" w:rsidR="00D735EA" w:rsidRDefault="00D735EA" w:rsidP="00D735EA">
      <w:pPr>
        <w:rPr>
          <w:lang w:eastAsia="zh-CN"/>
        </w:rPr>
      </w:pPr>
      <w:r>
        <w:rPr>
          <w:lang w:val="en-US" w:eastAsia="zh-CN"/>
        </w:rPr>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p>
    <w:p w14:paraId="3751EE1B" w14:textId="77777777" w:rsidR="00D735EA" w:rsidRDefault="00D735EA" w:rsidP="00D735EA">
      <w:pPr>
        <w:rPr>
          <w:lang w:eastAsia="zh-CN"/>
        </w:rPr>
      </w:pPr>
      <w:r>
        <w:rPr>
          <w:lang w:eastAsia="zh-CN"/>
        </w:rPr>
        <w:t>For example, consider the scenario where PLMN DC is the PLMN that is in disaster condition. PLMN NDC_1 and PLMN NDC_2 are the 2 PLMNs that are Not in Disaster condition and have coverage in the area where the disaster happened.</w:t>
      </w:r>
    </w:p>
    <w:p w14:paraId="5D284DA2" w14:textId="77777777" w:rsidR="00D735EA" w:rsidRDefault="00D735EA" w:rsidP="00D735EA">
      <w:pPr>
        <w:rPr>
          <w:lang w:eastAsia="zh-CN"/>
        </w:rPr>
      </w:pPr>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p>
    <w:p w14:paraId="6E373928" w14:textId="77777777" w:rsidR="00D735EA" w:rsidRDefault="00D735EA" w:rsidP="00D735EA">
      <w:pPr>
        <w:rPr>
          <w:lang w:eastAsia="zh-CN"/>
        </w:rPr>
      </w:pPr>
      <w:r>
        <w:rPr>
          <w:lang w:eastAsia="zh-CN"/>
        </w:rPr>
        <w:t xml:space="preserve">So in this case UE1 will go to PLMN NDC1 and UE2 will go to PLMN NDC2. The serving PLMN can thus equally distribute </w:t>
      </w:r>
    </w:p>
    <w:p w14:paraId="5798B6A8" w14:textId="77777777" w:rsidR="00D735EA" w:rsidRPr="004F01E6" w:rsidRDefault="00D735EA" w:rsidP="00D735EA">
      <w:pPr>
        <w:ind w:left="50"/>
      </w:pPr>
      <w:r>
        <w:rPr>
          <w:lang w:eastAsia="zh-CN"/>
        </w:rPr>
        <w:t>In addition to the PLMN IDs of the PLMN, there can be a timer associated which indicates a ‘minimum wait time’ that the UE should wait to perform registration on the PLMN following a disaster condition.</w:t>
      </w:r>
    </w:p>
    <w:p w14:paraId="18A42014" w14:textId="77777777" w:rsidR="00D735EA" w:rsidRDefault="00D735EA" w:rsidP="00D735EA">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6B6F58F5" w14:textId="77777777" w:rsidR="00D735EA" w:rsidRDefault="00D735EA" w:rsidP="00D735EA">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29B4A9F7" w14:textId="77777777"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lang w:eastAsia="zh-CN"/>
        </w:rPr>
      </w:pPr>
      <w:r>
        <w:rPr>
          <w:lang w:eastAsia="zh-CN"/>
        </w:rPr>
        <w:t>AMF knows the number of UEs registering in a particular area. So AMF can assign the minimum wait time via NAS signalling so as to distribute the UEs registration in case of a disaster. E.g the first 20 UEs can be assigned a minimum wait time of 5 seconds, next 20 UEs a minimum wait time of 10 seconds and so on.</w:t>
      </w:r>
    </w:p>
    <w:p w14:paraId="3BAD8B55" w14:textId="0EB6BACB" w:rsidR="00D735EA" w:rsidRDefault="00D735EA" w:rsidP="00D735EA">
      <w:pPr>
        <w:pStyle w:val="3"/>
      </w:pPr>
      <w:bookmarkStart w:id="2156" w:name="_Toc66462428"/>
      <w:bookmarkStart w:id="2157" w:name="_Toc70619074"/>
      <w:r w:rsidRPr="00AE503B">
        <w:t>6.</w:t>
      </w:r>
      <w:r w:rsidR="00017AFC">
        <w:t>43</w:t>
      </w:r>
      <w:r w:rsidRPr="00AE503B">
        <w:t>.3</w:t>
      </w:r>
      <w:r w:rsidRPr="00AE503B">
        <w:rPr>
          <w:rFonts w:hint="eastAsia"/>
        </w:rPr>
        <w:tab/>
      </w:r>
      <w:r w:rsidRPr="00AE503B">
        <w:t>Impacts on existing nodes and functionality</w:t>
      </w:r>
      <w:bookmarkEnd w:id="2156"/>
      <w:bookmarkEnd w:id="2157"/>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Default="0092394F" w:rsidP="0092394F">
      <w:pPr>
        <w:pStyle w:val="2"/>
        <w:rPr>
          <w:rFonts w:eastAsia="DengXian"/>
        </w:rPr>
      </w:pPr>
      <w:bookmarkStart w:id="2158" w:name="_Toc66462429"/>
      <w:bookmarkStart w:id="2159" w:name="_Toc70619075"/>
      <w:r>
        <w:rPr>
          <w:rFonts w:eastAsia="DengXian"/>
        </w:rPr>
        <w:lastRenderedPageBreak/>
        <w:t>6.44</w:t>
      </w:r>
      <w:r>
        <w:rPr>
          <w:rFonts w:eastAsia="DengXian"/>
        </w:rPr>
        <w:tab/>
        <w:t>Solution #44: Staggering of returning UEs trying to register in the PLMN previously with Disaster Condition</w:t>
      </w:r>
      <w:bookmarkEnd w:id="2158"/>
      <w:bookmarkEnd w:id="2159"/>
    </w:p>
    <w:p w14:paraId="2311C9AD" w14:textId="0AEC5D8F" w:rsidR="0092394F" w:rsidRDefault="0092394F" w:rsidP="0092394F">
      <w:pPr>
        <w:pStyle w:val="3"/>
        <w:rPr>
          <w:rFonts w:eastAsia="DengXian"/>
          <w:lang w:eastAsia="ko-KR"/>
        </w:rPr>
      </w:pPr>
      <w:bookmarkStart w:id="2160" w:name="_Toc66462430"/>
      <w:bookmarkStart w:id="2161" w:name="_Toc70619076"/>
      <w:r>
        <w:rPr>
          <w:rFonts w:eastAsia="DengXian"/>
          <w:lang w:eastAsia="ko-KR"/>
        </w:rPr>
        <w:t>6.44.1</w:t>
      </w:r>
      <w:r>
        <w:rPr>
          <w:rFonts w:eastAsia="DengXian"/>
          <w:lang w:eastAsia="ko-KR"/>
        </w:rPr>
        <w:tab/>
        <w:t>Introduction</w:t>
      </w:r>
      <w:bookmarkEnd w:id="2160"/>
      <w:bookmarkEnd w:id="2161"/>
    </w:p>
    <w:p w14:paraId="7C72BFD8" w14:textId="77777777" w:rsidR="0092394F" w:rsidRDefault="0092394F" w:rsidP="0092394F">
      <w:pPr>
        <w:rPr>
          <w:rFonts w:eastAsia="DengXian"/>
        </w:rPr>
      </w:pPr>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Default="0092394F" w:rsidP="0092394F">
      <w:pPr>
        <w:pStyle w:val="3"/>
        <w:rPr>
          <w:rFonts w:eastAsia="DengXian"/>
        </w:rPr>
      </w:pPr>
      <w:bookmarkStart w:id="2162" w:name="_Toc66462431"/>
      <w:bookmarkStart w:id="2163" w:name="_Toc70619077"/>
      <w:r>
        <w:rPr>
          <w:rFonts w:eastAsia="DengXian"/>
        </w:rPr>
        <w:t>6.44.2</w:t>
      </w:r>
      <w:r>
        <w:rPr>
          <w:rFonts w:eastAsia="DengXian"/>
        </w:rPr>
        <w:tab/>
        <w:t>Detailed description</w:t>
      </w:r>
      <w:bookmarkEnd w:id="2162"/>
      <w:bookmarkEnd w:id="2163"/>
    </w:p>
    <w:p w14:paraId="0C833601" w14:textId="77777777" w:rsidR="0092394F" w:rsidRPr="0092394F" w:rsidRDefault="0092394F" w:rsidP="0092394F">
      <w:pPr>
        <w:rPr>
          <w:lang w:eastAsia="zh-CN"/>
        </w:rPr>
      </w:pPr>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77777777" w:rsidR="0092394F" w:rsidRDefault="0092394F" w:rsidP="0092394F">
      <w:pPr>
        <w:pStyle w:val="B1"/>
        <w:rPr>
          <w:noProof/>
          <w:lang w:val="en-US"/>
        </w:rPr>
      </w:pPr>
      <w:r>
        <w:rPr>
          <w:noProof/>
          <w:lang w:val="en-US"/>
        </w:rPr>
        <w:t>-</w:t>
      </w:r>
      <w:r>
        <w:rPr>
          <w:noProof/>
          <w:lang w:val="en-US"/>
        </w:rPr>
        <w:tab/>
        <w:t>the result of this operation will be a series of “Window of Time”, defned by an Initial Start Time, an Initial Stop Time, and a “Wait Tim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Default="0092394F" w:rsidP="0092394F">
      <w:pPr>
        <w:pStyle w:val="3"/>
        <w:rPr>
          <w:rFonts w:eastAsia="DengXian"/>
        </w:rPr>
      </w:pPr>
      <w:bookmarkStart w:id="2164" w:name="_Toc66462432"/>
      <w:bookmarkStart w:id="2165" w:name="_Toc70619078"/>
      <w:r>
        <w:rPr>
          <w:rFonts w:eastAsia="DengXian"/>
        </w:rPr>
        <w:t>6.44.3</w:t>
      </w:r>
      <w:r>
        <w:rPr>
          <w:rFonts w:eastAsia="DengXian"/>
        </w:rPr>
        <w:tab/>
        <w:t>Impacts on existing nodes and functionality</w:t>
      </w:r>
      <w:bookmarkEnd w:id="2164"/>
      <w:bookmarkEnd w:id="2165"/>
    </w:p>
    <w:p w14:paraId="0D3460A4" w14:textId="77777777" w:rsidR="0092394F" w:rsidRPr="0092394F" w:rsidRDefault="0092394F" w:rsidP="0092394F">
      <w:pPr>
        <w:rPr>
          <w:noProof/>
        </w:rPr>
      </w:pPr>
      <w:r>
        <w:rPr>
          <w:noProof/>
        </w:rPr>
        <w:t>AMF:</w:t>
      </w:r>
    </w:p>
    <w:p w14:paraId="2D6C29AE" w14:textId="77777777" w:rsidR="0092394F" w:rsidRDefault="0092394F" w:rsidP="0092394F">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77777777" w:rsidR="0092394F" w:rsidRDefault="0092394F" w:rsidP="0092394F">
      <w:pPr>
        <w:pStyle w:val="B1"/>
        <w:rPr>
          <w:noProof/>
          <w:lang w:val="en-US"/>
        </w:rPr>
      </w:pPr>
      <w:r>
        <w:rPr>
          <w:noProof/>
          <w:lang w:val="en-US"/>
        </w:rPr>
        <w:t>-</w:t>
      </w:r>
      <w:r>
        <w:rPr>
          <w:noProof/>
          <w:lang w:val="en-US"/>
        </w:rPr>
        <w:tab/>
        <w:t>Upon reception of the new timer T35yy in Registration Accept message, it calculates the “Window of Time” as well as the wait time</w:t>
      </w:r>
    </w:p>
    <w:p w14:paraId="356C8489" w14:textId="3CBF504F" w:rsidR="0092394F" w:rsidRDefault="0092394F" w:rsidP="0092394F">
      <w:pPr>
        <w:pStyle w:val="2"/>
      </w:pPr>
      <w:bookmarkStart w:id="2166" w:name="_Toc66462433"/>
      <w:bookmarkStart w:id="2167" w:name="_Toc70619079"/>
      <w:r>
        <w:t>6</w:t>
      </w:r>
      <w:r w:rsidRPr="004D3578">
        <w:t>.</w:t>
      </w:r>
      <w:r>
        <w:t>45</w:t>
      </w:r>
      <w:r w:rsidRPr="004D3578">
        <w:tab/>
      </w:r>
      <w:r>
        <w:t>Solution #45: Prevention of signalling overload by returning UEs</w:t>
      </w:r>
      <w:bookmarkEnd w:id="2166"/>
      <w:bookmarkEnd w:id="2167"/>
    </w:p>
    <w:p w14:paraId="1F255443" w14:textId="580904A4" w:rsidR="0092394F" w:rsidRDefault="0092394F" w:rsidP="0092394F">
      <w:pPr>
        <w:pStyle w:val="3"/>
      </w:pPr>
      <w:bookmarkStart w:id="2168" w:name="_Toc66462434"/>
      <w:bookmarkStart w:id="2169" w:name="_Toc70619080"/>
      <w:r>
        <w:t>6.45.1</w:t>
      </w:r>
      <w:r>
        <w:tab/>
        <w:t>Description</w:t>
      </w:r>
      <w:bookmarkEnd w:id="2168"/>
      <w:bookmarkEnd w:id="2169"/>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3"/>
      </w:pPr>
      <w:bookmarkStart w:id="2170" w:name="_Toc66462435"/>
      <w:bookmarkStart w:id="2171" w:name="_Toc70619081"/>
      <w:r w:rsidRPr="002A326A">
        <w:t>6.</w:t>
      </w:r>
      <w:r>
        <w:t>45</w:t>
      </w:r>
      <w:r w:rsidRPr="002A326A">
        <w:t>.</w:t>
      </w:r>
      <w:r>
        <w:t>2</w:t>
      </w:r>
      <w:r w:rsidRPr="002A326A">
        <w:rPr>
          <w:rFonts w:hint="eastAsia"/>
        </w:rPr>
        <w:tab/>
      </w:r>
      <w:r>
        <w:t>Impacts on existing nodes and functionality</w:t>
      </w:r>
      <w:bookmarkEnd w:id="2170"/>
      <w:bookmarkEnd w:id="2171"/>
    </w:p>
    <w:p w14:paraId="41002413" w14:textId="77777777" w:rsidR="0092394F" w:rsidRDefault="0092394F" w:rsidP="0092394F">
      <w:r>
        <w:t>None</w:t>
      </w:r>
    </w:p>
    <w:p w14:paraId="73405F3E" w14:textId="5983D3F1" w:rsidR="0092394F" w:rsidRDefault="0092394F" w:rsidP="0092394F">
      <w:pPr>
        <w:pStyle w:val="2"/>
      </w:pPr>
      <w:bookmarkStart w:id="2172" w:name="_Toc66462436"/>
      <w:bookmarkStart w:id="2173" w:name="_Toc70619082"/>
      <w:r>
        <w:lastRenderedPageBreak/>
        <w:t>6.46</w:t>
      </w:r>
      <w:r>
        <w:tab/>
        <w:t>Solution #46: Solution for prevention of signalling overload by returning UEs in PLMN previously with Disaster Condition</w:t>
      </w:r>
      <w:bookmarkEnd w:id="2172"/>
      <w:bookmarkEnd w:id="2173"/>
    </w:p>
    <w:p w14:paraId="0792B634" w14:textId="1B314AE2" w:rsidR="0092394F" w:rsidRDefault="0092394F" w:rsidP="0092394F">
      <w:pPr>
        <w:pStyle w:val="3"/>
      </w:pPr>
      <w:bookmarkStart w:id="2174" w:name="_Toc66462437"/>
      <w:bookmarkStart w:id="2175" w:name="_Toc70619083"/>
      <w:r>
        <w:t>6.46.1</w:t>
      </w:r>
      <w:r>
        <w:tab/>
        <w:t>Introduction</w:t>
      </w:r>
      <w:bookmarkEnd w:id="2174"/>
      <w:bookmarkEnd w:id="2175"/>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2176" w:name="_Hlk62687957"/>
      <w:r>
        <w:t>This solution can be used both over the 3GPP access and over the non-3GPP access of the PLMN without Disaster Condition (PLMN A).</w:t>
      </w:r>
    </w:p>
    <w:p w14:paraId="57BE9A74" w14:textId="4D88FBD0" w:rsidR="0092394F" w:rsidRDefault="0092394F" w:rsidP="0092394F">
      <w:pPr>
        <w:pStyle w:val="3"/>
      </w:pPr>
      <w:bookmarkStart w:id="2177" w:name="_Toc66462438"/>
      <w:bookmarkStart w:id="2178" w:name="_Toc70619084"/>
      <w:bookmarkEnd w:id="2176"/>
      <w:r>
        <w:t>6.46.2</w:t>
      </w:r>
      <w:r>
        <w:tab/>
        <w:t>Detailed description</w:t>
      </w:r>
      <w:bookmarkEnd w:id="2177"/>
      <w:bookmarkEnd w:id="2178"/>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77777777" w:rsidR="0092394F" w:rsidRDefault="0092394F" w:rsidP="0092394F">
      <w:pPr>
        <w:pStyle w:val="EditorsNote"/>
        <w:rPr>
          <w:lang w:val="en-US"/>
        </w:rPr>
      </w:pPr>
      <w:r>
        <w:rPr>
          <w:lang w:val="en-US"/>
        </w:rPr>
        <w:t>Editor's note: Extension of broadcast signalling is subject to agreement of RAN WGs.</w:t>
      </w:r>
    </w:p>
    <w:p w14:paraId="03BAE6CF" w14:textId="77777777" w:rsidR="0092394F" w:rsidRDefault="0092394F" w:rsidP="0092394F">
      <w:pPr>
        <w:pStyle w:val="EditorsNote"/>
      </w:pPr>
      <w:r>
        <w:t>Editor's note:</w:t>
      </w:r>
      <w:r>
        <w:tab/>
        <w:t>Input from SA3 is needed regarding potential security risks resulting from using broadcast signalling to convey information related to disaster roaming.</w:t>
      </w:r>
    </w:p>
    <w:p w14:paraId="34355104" w14:textId="5B2DAF80" w:rsidR="0092394F" w:rsidRDefault="0092394F" w:rsidP="0092394F">
      <w:pPr>
        <w:pStyle w:val="EditorsNote"/>
      </w:pPr>
      <w:r>
        <w:t>Editor's note:</w:t>
      </w:r>
      <w:r>
        <w:tab/>
      </w:r>
      <w:r w:rsidR="001F27E3">
        <w:t>Input from SA1 is needed on w</w:t>
      </w:r>
      <w:r>
        <w:t>hether delaying turning off the indication (e.g. SIB flag) that a Disaster Condition in PLMN D applies conflicts with regulatory requirements.</w:t>
      </w:r>
    </w:p>
    <w:p w14:paraId="7C71DAAB" w14:textId="77777777" w:rsidR="0092394F" w:rsidRDefault="0092394F" w:rsidP="0092394F">
      <w:pPr>
        <w:pStyle w:val="B1"/>
      </w:pPr>
      <w:r>
        <w:t>b)</w:t>
      </w:r>
      <w:r>
        <w:tab/>
      </w:r>
      <w:proofErr w:type="gramStart"/>
      <w:r>
        <w:t>for</w:t>
      </w:r>
      <w:proofErr w:type="gramEnd"/>
      <w:r>
        <w:t xml:space="preserve"> the Disaster Inbound Roamers in 5GMM-CONNECTED mode, which previously selected PLMN D:</w:t>
      </w:r>
    </w:p>
    <w:p w14:paraId="36DED89E" w14:textId="77777777" w:rsidR="0092394F" w:rsidRDefault="0092394F" w:rsidP="0092394F">
      <w:pPr>
        <w:pStyle w:val="B2"/>
      </w:pPr>
      <w:r>
        <w:t>1)</w:t>
      </w:r>
      <w:r>
        <w:tab/>
      </w:r>
      <w:proofErr w:type="gramStart"/>
      <w:r>
        <w:t>perform</w:t>
      </w:r>
      <w:proofErr w:type="gramEnd"/>
      <w:r>
        <w:t xml:space="preserve"> a generic UE configuration update procedure with an indication that the Disaster Condition in another PLMN no longer applies; or</w:t>
      </w:r>
    </w:p>
    <w:p w14:paraId="1E29010A" w14:textId="6D46767C" w:rsidR="0092394F" w:rsidRDefault="0092394F" w:rsidP="009F49B6">
      <w:pPr>
        <w:pStyle w:val="B2"/>
      </w:pPr>
      <w:r>
        <w:t>2)</w:t>
      </w:r>
      <w:r>
        <w:tab/>
        <w:t>perform a generic UE configuration update procedure with "re-registration requested", then reject the UE’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77777777" w:rsidR="0092394F" w:rsidRDefault="0092394F" w:rsidP="0092394F">
      <w:pPr>
        <w:pStyle w:val="NO"/>
        <w:rPr>
          <w:lang w:val="en-US"/>
        </w:rPr>
      </w:pPr>
      <w:r>
        <w:rPr>
          <w:lang w:val="en-US"/>
        </w:rPr>
        <w:t>NOTE</w:t>
      </w:r>
      <w:r>
        <w:t> 2</w:t>
      </w:r>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546385CC" w14:textId="77777777" w:rsidR="001F27E3" w:rsidRDefault="001F27E3" w:rsidP="001F27E3">
      <w:pPr>
        <w:pStyle w:val="NO"/>
        <w:rPr>
          <w:lang w:val="en-US"/>
        </w:rPr>
      </w:pPr>
      <w:bookmarkStart w:id="2179" w:name="_Hlk64376567"/>
      <w:r>
        <w:rPr>
          <w:lang w:val="en-US"/>
        </w:rPr>
        <w:t>NOTE</w:t>
      </w:r>
      <w:r>
        <w:t> 3</w:t>
      </w:r>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bookmarkEnd w:id="2179"/>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r w:rsidR="001F27E3">
        <w:t>is set according to operator</w:t>
      </w:r>
      <w:r w:rsidR="00094B05">
        <w:t>'</w:t>
      </w:r>
      <w:r w:rsidR="001F27E3">
        <w:t xml:space="preserve">s policies and </w:t>
      </w:r>
      <w:r>
        <w:t>can be:</w:t>
      </w:r>
    </w:p>
    <w:p w14:paraId="2DDB68C8" w14:textId="77777777" w:rsidR="0092394F" w:rsidRDefault="0092394F" w:rsidP="009F49B6">
      <w:pPr>
        <w:pStyle w:val="B1"/>
      </w:pPr>
      <w:proofErr w:type="gramStart"/>
      <w:r>
        <w:t>a</w:t>
      </w:r>
      <w:proofErr w:type="gramEnd"/>
      <w:r>
        <w:t>)</w:t>
      </w:r>
      <w:r>
        <w:tab/>
        <w:t>pre-configured in the ME;</w:t>
      </w:r>
    </w:p>
    <w:p w14:paraId="554F9074" w14:textId="77777777" w:rsidR="0092394F" w:rsidRDefault="0092394F" w:rsidP="009F49B6">
      <w:pPr>
        <w:pStyle w:val="B1"/>
      </w:pPr>
      <w:r>
        <w:t>b)</w:t>
      </w:r>
      <w:r>
        <w:tab/>
      </w:r>
      <w:proofErr w:type="gramStart"/>
      <w:r>
        <w:t>pre-configured</w:t>
      </w:r>
      <w:proofErr w:type="gramEnd"/>
      <w:r>
        <w:t xml:space="preserve"> in the USIM;</w:t>
      </w:r>
    </w:p>
    <w:p w14:paraId="68659D23" w14:textId="77777777" w:rsidR="0092394F" w:rsidRDefault="0092394F" w:rsidP="009F49B6">
      <w:pPr>
        <w:pStyle w:val="B1"/>
      </w:pPr>
      <w:r>
        <w:t>c)</w:t>
      </w:r>
      <w:r>
        <w:tab/>
      </w:r>
      <w:proofErr w:type="gramStart"/>
      <w:r>
        <w:t>sent</w:t>
      </w:r>
      <w:proofErr w:type="gramEnd"/>
      <w:r>
        <w:t xml:space="preserve"> to the UE by the network using the UE parameters update procedure (before a Disaster Condition applies);</w:t>
      </w:r>
    </w:p>
    <w:p w14:paraId="1D4A303E" w14:textId="77777777" w:rsidR="0092394F" w:rsidRDefault="0092394F" w:rsidP="009F49B6">
      <w:pPr>
        <w:pStyle w:val="B1"/>
      </w:pPr>
      <w:r>
        <w:t>d)</w:t>
      </w:r>
      <w:r>
        <w:tab/>
      </w:r>
      <w:proofErr w:type="gramStart"/>
      <w:r>
        <w:t>sent</w:t>
      </w:r>
      <w:proofErr w:type="gramEnd"/>
      <w:r>
        <w:t xml:space="preserve"> to the UE by the network using the steering of roaming procedure (before a Disaster Condition applies); or</w:t>
      </w:r>
    </w:p>
    <w:p w14:paraId="4CA9CDEF" w14:textId="77777777" w:rsidR="0092394F" w:rsidRDefault="0092394F" w:rsidP="0092394F">
      <w:pPr>
        <w:pStyle w:val="B1"/>
      </w:pPr>
      <w:r>
        <w:lastRenderedPageBreak/>
        <w:t>e)</w:t>
      </w:r>
      <w:r>
        <w:tab/>
      </w:r>
      <w:proofErr w:type="gramStart"/>
      <w:r>
        <w:t>sent</w:t>
      </w:r>
      <w:proofErr w:type="gramEnd"/>
      <w:r>
        <w:t xml:space="preserve">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D32D513" w:rsidR="0092394F" w:rsidRDefault="0092394F" w:rsidP="0092394F">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r w:rsidR="009F49B6">
        <w:t>7</w:t>
      </w:r>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r w:rsidR="001F27E3" w:rsidRPr="001F27E3">
        <w:t xml:space="preserve"> </w:t>
      </w:r>
      <w:r w:rsidR="001F27E3">
        <w:t>The default disaster return wait range is [0 – 5 min]</w:t>
      </w:r>
    </w:p>
    <w:p w14:paraId="1E6024FC" w14:textId="78A7843C" w:rsidR="0092394F" w:rsidRDefault="0092394F" w:rsidP="0092394F">
      <w:pPr>
        <w:pStyle w:val="3"/>
      </w:pPr>
      <w:bookmarkStart w:id="2180" w:name="_Toc66462439"/>
      <w:bookmarkStart w:id="2181" w:name="_Toc70619085"/>
      <w:r>
        <w:t>6.46.3</w:t>
      </w:r>
      <w:r>
        <w:tab/>
        <w:t>Impacts on existing nodes and functionality</w:t>
      </w:r>
      <w:bookmarkEnd w:id="2180"/>
      <w:bookmarkEnd w:id="2181"/>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r>
      <w:proofErr w:type="gramStart"/>
      <w:r>
        <w:t>support</w:t>
      </w:r>
      <w:proofErr w:type="gramEnd"/>
      <w:r>
        <w:t xml:space="preserve">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r>
      <w:proofErr w:type="gramStart"/>
      <w:r>
        <w:t>support</w:t>
      </w:r>
      <w:proofErr w:type="gramEnd"/>
      <w:r>
        <w:t xml:space="preserve">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t>-</w:t>
      </w:r>
      <w:r w:rsidRPr="009F49B6">
        <w:tab/>
      </w:r>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proofErr w:type="gramStart"/>
      <w:r w:rsidR="0092394F" w:rsidRPr="009F49B6">
        <w:t>optionally</w:t>
      </w:r>
      <w:proofErr w:type="gramEnd"/>
      <w:r w:rsidR="0092394F" w:rsidRPr="009F49B6">
        <w:t>,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2"/>
      </w:pPr>
      <w:bookmarkStart w:id="2182" w:name="_Toc66462440"/>
      <w:bookmarkStart w:id="2183" w:name="_Toc70619086"/>
      <w:r>
        <w:t>6.47</w:t>
      </w:r>
      <w:r>
        <w:tab/>
        <w:t>Solution #47: Network controlled return of UEs at the end of disaster condition</w:t>
      </w:r>
      <w:bookmarkEnd w:id="2182"/>
      <w:bookmarkEnd w:id="2183"/>
    </w:p>
    <w:p w14:paraId="7E9F789F" w14:textId="77777777" w:rsidR="0092394F" w:rsidRDefault="0092394F" w:rsidP="0092394F">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p>
    <w:p w14:paraId="46E373AE" w14:textId="3ECA472D" w:rsidR="0092394F" w:rsidRDefault="0092394F" w:rsidP="0092394F">
      <w:pPr>
        <w:pStyle w:val="3"/>
      </w:pPr>
      <w:bookmarkStart w:id="2184" w:name="_Toc66462441"/>
      <w:bookmarkStart w:id="2185" w:name="_Toc70619087"/>
      <w:r>
        <w:t>6.47.1</w:t>
      </w:r>
      <w:r>
        <w:tab/>
        <w:t>Detailed description</w:t>
      </w:r>
      <w:bookmarkEnd w:id="2184"/>
      <w:bookmarkEnd w:id="2185"/>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23BD074A" w14:textId="77777777" w:rsidR="0092394F" w:rsidRDefault="0092394F" w:rsidP="0092394F">
      <w:pPr>
        <w:rPr>
          <w:noProof/>
          <w:lang w:val="en-US"/>
        </w:rPr>
      </w:pPr>
      <w:r>
        <w:rPr>
          <w:noProof/>
          <w:lang w:val="en-US"/>
        </w:rPr>
        <w:lastRenderedPageBreak/>
        <w:t xml:space="preserve">PLMN A providing disaster roaming services is informed of the end of disaster condition in PLMN D though any of the solutions for Key Issue #6. This may also include a start time at which to start returning the UEs. </w:t>
      </w:r>
    </w:p>
    <w:p w14:paraId="25CD6818" w14:textId="5526C2D1" w:rsidR="0092394F" w:rsidRDefault="0092394F" w:rsidP="0092394F">
      <w:pPr>
        <w:pStyle w:val="4"/>
        <w:rPr>
          <w:noProof/>
          <w:lang w:val="en-US"/>
        </w:rPr>
      </w:pPr>
      <w:bookmarkStart w:id="2186" w:name="_Toc66462442"/>
      <w:bookmarkStart w:id="2187" w:name="_Toc70619088"/>
      <w:r>
        <w:rPr>
          <w:noProof/>
          <w:lang w:val="en-US"/>
        </w:rPr>
        <w:t>6.47.1.1 Staggered return of UEs controlled by AMF</w:t>
      </w:r>
      <w:bookmarkEnd w:id="2186"/>
      <w:bookmarkEnd w:id="2187"/>
    </w:p>
    <w:p w14:paraId="541F1BC3" w14:textId="77777777" w:rsidR="0092394F" w:rsidRDefault="0092394F" w:rsidP="0092394F">
      <w:pPr>
        <w:rPr>
          <w:noProof/>
          <w:lang w:val="en-US"/>
        </w:rPr>
      </w:pPr>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p>
    <w:p w14:paraId="4878E6C6" w14:textId="77777777" w:rsidR="0092394F" w:rsidRDefault="0092394F" w:rsidP="0092394F">
      <w:pPr>
        <w:rPr>
          <w:noProof/>
          <w:lang w:val="en-US"/>
        </w:rPr>
      </w:pPr>
    </w:p>
    <w:p w14:paraId="613A1916" w14:textId="11BEC1CB" w:rsidR="0092394F" w:rsidRDefault="007F54A0" w:rsidP="00DE44C6">
      <w:pPr>
        <w:pStyle w:val="TH"/>
        <w:rPr>
          <w:noProof/>
          <w:lang w:val="en-US"/>
        </w:rPr>
      </w:pPr>
      <w:r>
        <w:rPr>
          <w:noProof/>
          <w:lang w:val="en-US" w:eastAsia="ko-KR"/>
        </w:rPr>
        <w:drawing>
          <wp:inline distT="0" distB="0" distL="0" distR="0" wp14:anchorId="7BE90DF9" wp14:editId="180BA4D2">
            <wp:extent cx="6127750" cy="26543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7750" cy="2654300"/>
                    </a:xfrm>
                    <a:prstGeom prst="rect">
                      <a:avLst/>
                    </a:prstGeom>
                    <a:noFill/>
                    <a:ln>
                      <a:noFill/>
                    </a:ln>
                  </pic:spPr>
                </pic:pic>
              </a:graphicData>
            </a:graphic>
          </wp:inline>
        </w:drawing>
      </w:r>
    </w:p>
    <w:p w14:paraId="0CE1550F" w14:textId="4B0CA2B1" w:rsidR="0092394F" w:rsidRPr="00A96964" w:rsidRDefault="0092394F" w:rsidP="00A96964">
      <w:pPr>
        <w:pStyle w:val="TF"/>
      </w:pPr>
      <w:r w:rsidRPr="00A96964">
        <w:t>Figure 6.47.1.1-1 Actions by disaster roaming PLMNs during various phases</w:t>
      </w:r>
    </w:p>
    <w:p w14:paraId="3B88E1CA" w14:textId="77777777" w:rsidR="0092394F" w:rsidRDefault="0092394F" w:rsidP="0092394F">
      <w:pPr>
        <w:rPr>
          <w:noProof/>
          <w:lang w:val="en-US"/>
        </w:rPr>
      </w:pPr>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p>
    <w:p w14:paraId="0D4AC4D9" w14:textId="77777777" w:rsidR="0092394F" w:rsidRDefault="0092394F" w:rsidP="0092394F">
      <w:pPr>
        <w:rPr>
          <w:noProof/>
          <w:lang w:val="en-US"/>
        </w:rPr>
      </w:pPr>
      <w:r>
        <w:rPr>
          <w:noProof/>
          <w:lang w:val="en-US"/>
        </w:rPr>
        <w:t xml:space="preserve">Starting from ‘winding down’ phase, the AMF: </w:t>
      </w:r>
    </w:p>
    <w:p w14:paraId="086E70BB" w14:textId="77777777" w:rsidR="0092394F" w:rsidRDefault="0092394F" w:rsidP="0092394F">
      <w:pPr>
        <w:ind w:left="284" w:hanging="284"/>
        <w:rPr>
          <w:noProof/>
          <w:lang w:val="en-US"/>
        </w:rPr>
      </w:pPr>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p>
    <w:p w14:paraId="0FE77CBE" w14:textId="77777777" w:rsidR="0092394F" w:rsidRDefault="0092394F" w:rsidP="0092394F">
      <w:pPr>
        <w:ind w:left="284" w:hanging="284"/>
        <w:rPr>
          <w:noProof/>
          <w:lang w:val="en-US"/>
        </w:rPr>
      </w:pPr>
      <w:r>
        <w:rPr>
          <w:noProof/>
          <w:lang w:val="en-US"/>
        </w:rPr>
        <w:t xml:space="preserve">1&gt; responds to an initial registration attempt from disaster inbound roamers starting from the ‘winding down’ phase with a Registration Reject message according to its normal roaming policies. </w:t>
      </w:r>
    </w:p>
    <w:p w14:paraId="3EA95173" w14:textId="77777777" w:rsidR="0092394F" w:rsidRDefault="0092394F" w:rsidP="0092394F">
      <w:pPr>
        <w:ind w:left="284" w:hanging="284"/>
        <w:rPr>
          <w:noProof/>
          <w:lang w:val="en-US"/>
        </w:rPr>
      </w:pPr>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p>
    <w:p w14:paraId="00A68D1C" w14:textId="77777777" w:rsidR="0092394F" w:rsidRDefault="0092394F" w:rsidP="0092394F">
      <w:pPr>
        <w:ind w:left="284" w:hanging="284"/>
        <w:rPr>
          <w:noProof/>
          <w:lang w:val="en-US"/>
        </w:rPr>
      </w:pPr>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p>
    <w:p w14:paraId="108026F8" w14:textId="77777777" w:rsidR="0092394F" w:rsidRDefault="0092394F" w:rsidP="0092394F">
      <w:pPr>
        <w:rPr>
          <w:noProof/>
          <w:lang w:val="en-US"/>
        </w:rPr>
      </w:pPr>
      <w:r>
        <w:rPr>
          <w:noProof/>
          <w:lang w:val="en-US"/>
        </w:rPr>
        <w:lastRenderedPageBreak/>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p>
    <w:p w14:paraId="1F63A9A0" w14:textId="21C9C8BD" w:rsidR="0092394F" w:rsidRDefault="0092394F" w:rsidP="0092394F">
      <w:pPr>
        <w:pStyle w:val="4"/>
      </w:pPr>
      <w:bookmarkStart w:id="2188" w:name="_Toc66462443"/>
      <w:bookmarkStart w:id="2189" w:name="_Toc70619089"/>
      <w:r>
        <w:t>6.47.1.2 Randomized return of UEs</w:t>
      </w:r>
      <w:bookmarkEnd w:id="2188"/>
      <w:bookmarkEnd w:id="2189"/>
    </w:p>
    <w:p w14:paraId="4D6F2093" w14:textId="77777777" w:rsidR="0092394F" w:rsidRDefault="0092394F" w:rsidP="0092394F">
      <w:r>
        <w:t xml:space="preserve">The recovered PLMNs are assumed to be able to handle a percentage of returning UEs without a problem. </w:t>
      </w:r>
    </w:p>
    <w:p w14:paraId="3B418780" w14:textId="77777777" w:rsidR="0092394F" w:rsidRDefault="0092394F" w:rsidP="009F49B6">
      <w:r>
        <w:t xml:space="preserve">In this approach, the PLMN D indicates that a certain percentage of UEs can return at a specific time and the remaining UEs shall randomize their return time to PLMN D. </w:t>
      </w:r>
    </w:p>
    <w:p w14:paraId="5BF7FE6F" w14:textId="77777777" w:rsidR="0092394F" w:rsidRDefault="0092394F" w:rsidP="009F49B6">
      <w:r>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p>
    <w:p w14:paraId="53E8C65C" w14:textId="77777777" w:rsidR="0092394F" w:rsidRDefault="0092394F" w:rsidP="009F49B6">
      <w:r>
        <w:t xml:space="preserve">On reception of the message, UE shall draw a random number ‘x’ distributed in the range [0 &lt; x &lt;1]. If x&lt;=n, UE shall start the return to PLMN timer with value T1. If x&gt;n, the UE shall start a timer with value (1+x) * T1.  </w:t>
      </w:r>
    </w:p>
    <w:p w14:paraId="5DAB2BBA" w14:textId="2564A990" w:rsidR="0092394F" w:rsidRDefault="0092394F" w:rsidP="0092394F">
      <w:pPr>
        <w:pStyle w:val="3"/>
      </w:pPr>
      <w:bookmarkStart w:id="2190" w:name="_Toc66462444"/>
      <w:bookmarkStart w:id="2191" w:name="_Toc70619090"/>
      <w:r>
        <w:t>6.47.2</w:t>
      </w:r>
      <w:r>
        <w:tab/>
        <w:t>Impacts on existing nodes and functionality</w:t>
      </w:r>
      <w:bookmarkEnd w:id="2190"/>
      <w:bookmarkEnd w:id="2191"/>
    </w:p>
    <w:p w14:paraId="0AB961C7" w14:textId="77777777" w:rsidR="0092394F" w:rsidRDefault="0092394F" w:rsidP="0092394F">
      <w:r>
        <w:t>AMF: Implement a “winding down” phase where CM-Connected UEs are returned, while keeping the broadcast indication for “disaster roaming” active.</w:t>
      </w:r>
    </w:p>
    <w:p w14:paraId="04E8D5A8" w14:textId="77777777" w:rsidR="0092394F" w:rsidRDefault="0092394F" w:rsidP="0092394F">
      <w:r>
        <w:t xml:space="preserve">UE: Accept a UE configuration update with an indication of a timer value and a barring factor to compute the local back-off timer before leaving disaster roaming PLMN.         </w:t>
      </w:r>
    </w:p>
    <w:p w14:paraId="7A79E5D0" w14:textId="220B450C" w:rsidR="0092394F" w:rsidRDefault="0092394F" w:rsidP="0092394F">
      <w:pPr>
        <w:pStyle w:val="2"/>
      </w:pPr>
      <w:bookmarkStart w:id="2192" w:name="_Toc66462445"/>
      <w:bookmarkStart w:id="2193" w:name="_Toc70619091"/>
      <w:r>
        <w:t>6.48</w:t>
      </w:r>
      <w:r>
        <w:tab/>
        <w:t>Solution #48</w:t>
      </w:r>
      <w:bookmarkEnd w:id="2192"/>
      <w:bookmarkEnd w:id="2193"/>
    </w:p>
    <w:p w14:paraId="3172593F" w14:textId="4D9DB153" w:rsidR="0092394F" w:rsidRDefault="0092394F" w:rsidP="0092394F">
      <w:pPr>
        <w:pStyle w:val="3"/>
      </w:pPr>
      <w:bookmarkStart w:id="2194" w:name="_Toc66462446"/>
      <w:bookmarkStart w:id="2195" w:name="_Toc70619092"/>
      <w:r>
        <w:t>6.48.1</w:t>
      </w:r>
      <w:r>
        <w:tab/>
        <w:t>Description</w:t>
      </w:r>
      <w:bookmarkEnd w:id="2194"/>
      <w:bookmarkEnd w:id="2195"/>
    </w:p>
    <w:p w14:paraId="0AD682F5" w14:textId="6E65ACA9" w:rsidR="0092394F" w:rsidRDefault="0092394F" w:rsidP="0092394F">
      <w:pPr>
        <w:pStyle w:val="4"/>
        <w:rPr>
          <w:lang w:eastAsia="ko-KR"/>
        </w:rPr>
      </w:pPr>
      <w:bookmarkStart w:id="2196" w:name="_Toc66462447"/>
      <w:bookmarkStart w:id="2197" w:name="_Toc70619093"/>
      <w:r>
        <w:rPr>
          <w:lang w:eastAsia="ko-KR"/>
        </w:rPr>
        <w:t>6.48.1.1</w:t>
      </w:r>
      <w:r>
        <w:rPr>
          <w:lang w:eastAsia="ko-KR"/>
        </w:rPr>
        <w:tab/>
        <w:t>Introduction</w:t>
      </w:r>
      <w:bookmarkEnd w:id="2196"/>
      <w:bookmarkEnd w:id="2197"/>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4"/>
      </w:pPr>
      <w:bookmarkStart w:id="2198" w:name="_Toc66462448"/>
      <w:bookmarkStart w:id="2199" w:name="_Toc70619094"/>
      <w:r>
        <w:t>6.48.1.2</w:t>
      </w:r>
      <w:r>
        <w:tab/>
        <w:t>Detailed description</w:t>
      </w:r>
      <w:bookmarkEnd w:id="2198"/>
      <w:bookmarkEnd w:id="2199"/>
    </w:p>
    <w:p w14:paraId="26CD7DDB" w14:textId="77777777" w:rsidR="0092394F" w:rsidRDefault="0092394F" w:rsidP="0092394F">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34621021" w14:textId="55321902" w:rsidR="0092394F" w:rsidRDefault="0092394F" w:rsidP="0092394F">
      <w:pPr>
        <w:pStyle w:val="3"/>
      </w:pPr>
      <w:bookmarkStart w:id="2200" w:name="_Toc66462449"/>
      <w:bookmarkStart w:id="2201" w:name="_Toc70619095"/>
      <w:r>
        <w:t>6.48.2</w:t>
      </w:r>
      <w:r>
        <w:tab/>
        <w:t>Impacts on existing nodes and functionality</w:t>
      </w:r>
      <w:bookmarkEnd w:id="2200"/>
      <w:bookmarkEnd w:id="2201"/>
    </w:p>
    <w:p w14:paraId="31118619" w14:textId="77777777" w:rsidR="0092394F" w:rsidRPr="00734E16" w:rsidRDefault="0092394F" w:rsidP="0092394F">
      <w:pPr>
        <w:rPr>
          <w:lang w:val="fr-FR"/>
        </w:rPr>
      </w:pPr>
      <w:r w:rsidRPr="00734E16">
        <w:rPr>
          <w:lang w:val="fr-FR"/>
        </w:rPr>
        <w:t>None.</w:t>
      </w:r>
    </w:p>
    <w:p w14:paraId="116B70B0" w14:textId="26ACFB51" w:rsidR="0092394F" w:rsidRPr="00734E16" w:rsidRDefault="0092394F" w:rsidP="0092394F">
      <w:pPr>
        <w:pStyle w:val="2"/>
        <w:rPr>
          <w:lang w:val="fr-FR"/>
        </w:rPr>
      </w:pPr>
      <w:bookmarkStart w:id="2202" w:name="_Toc66462450"/>
      <w:bookmarkStart w:id="2203" w:name="_Toc70619096"/>
      <w:r w:rsidRPr="00734E16">
        <w:rPr>
          <w:lang w:val="fr-FR"/>
        </w:rPr>
        <w:t>6.49</w:t>
      </w:r>
      <w:r w:rsidRPr="00734E16">
        <w:rPr>
          <w:lang w:val="fr-FR"/>
        </w:rPr>
        <w:tab/>
        <w:t>Solution #49: Minimum wait timer</w:t>
      </w:r>
      <w:bookmarkEnd w:id="2202"/>
      <w:bookmarkEnd w:id="2203"/>
    </w:p>
    <w:p w14:paraId="57368822" w14:textId="455CC485" w:rsidR="0092394F" w:rsidRPr="00734E16" w:rsidRDefault="0092394F" w:rsidP="0092394F">
      <w:pPr>
        <w:pStyle w:val="3"/>
        <w:rPr>
          <w:lang w:val="fr-FR"/>
        </w:rPr>
      </w:pPr>
      <w:bookmarkStart w:id="2204" w:name="_Toc66462451"/>
      <w:bookmarkStart w:id="2205" w:name="_Toc70619097"/>
      <w:r w:rsidRPr="00734E16">
        <w:rPr>
          <w:lang w:val="fr-FR"/>
        </w:rPr>
        <w:t>6.49.1</w:t>
      </w:r>
      <w:r w:rsidRPr="00734E16">
        <w:rPr>
          <w:lang w:val="fr-FR"/>
        </w:rPr>
        <w:tab/>
        <w:t>Solution description</w:t>
      </w:r>
      <w:bookmarkEnd w:id="2204"/>
      <w:bookmarkEnd w:id="2205"/>
    </w:p>
    <w:p w14:paraId="62115578" w14:textId="77777777" w:rsidR="0092394F" w:rsidRPr="00EB2C93" w:rsidRDefault="0092394F" w:rsidP="0092394F">
      <w:r>
        <w:t xml:space="preserve">This solution aims at solving the below study item </w:t>
      </w:r>
    </w:p>
    <w:p w14:paraId="4E08C39F" w14:textId="77777777" w:rsidR="0092394F" w:rsidRDefault="0092394F" w:rsidP="0092394F">
      <w:pPr>
        <w:pStyle w:val="B1"/>
        <w:jc w:val="both"/>
        <w:rPr>
          <w:noProof/>
          <w:lang w:val="en-US"/>
        </w:rPr>
      </w:pPr>
      <w:r>
        <w:rPr>
          <w:noProof/>
          <w:lang w:val="en-US"/>
        </w:rPr>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41457B3C" w14:textId="77777777" w:rsidR="0092394F" w:rsidRPr="004F01E6" w:rsidRDefault="0092394F" w:rsidP="0092394F">
      <w:pPr>
        <w:rPr>
          <w:lang w:eastAsia="zh-CN"/>
        </w:rPr>
      </w:pPr>
      <w:r>
        <w:rPr>
          <w:lang w:val="en-US" w:eastAsia="zh-CN"/>
        </w:rPr>
        <w:t>UE is provided with “</w:t>
      </w:r>
      <w:r>
        <w:rPr>
          <w:lang w:eastAsia="zh-CN"/>
        </w:rPr>
        <w:t xml:space="preserve">List of PLMNs to be used while in Disaster condition”. Also the list is populated with a minium wait time per PLMN which will help to reduce the signalling overload on the network following the mass migration. So when the UE returns to the HPLMN </w:t>
      </w:r>
      <w:proofErr w:type="gramStart"/>
      <w:r>
        <w:rPr>
          <w:lang w:eastAsia="zh-CN"/>
        </w:rPr>
        <w:t>( or</w:t>
      </w:r>
      <w:proofErr w:type="gramEnd"/>
      <w:r>
        <w:rPr>
          <w:lang w:eastAsia="zh-CN"/>
        </w:rPr>
        <w:t xml:space="preserve"> previously served PLMN) UE can use the same timer and wait for the minimum wait time before initiating registration attempt in the previous PLMN.</w:t>
      </w:r>
    </w:p>
    <w:p w14:paraId="219589C9" w14:textId="654C90D2" w:rsidR="0092394F" w:rsidRDefault="0092394F" w:rsidP="0092394F">
      <w:pPr>
        <w:pStyle w:val="3"/>
      </w:pPr>
      <w:bookmarkStart w:id="2206" w:name="_Toc66462452"/>
      <w:bookmarkStart w:id="2207" w:name="_Toc70619098"/>
      <w:r w:rsidRPr="00AE503B">
        <w:lastRenderedPageBreak/>
        <w:t>6.</w:t>
      </w:r>
      <w:r>
        <w:t>49</w:t>
      </w:r>
      <w:r w:rsidRPr="00AE503B">
        <w:t>.</w:t>
      </w:r>
      <w:r>
        <w:t>2</w:t>
      </w:r>
      <w:r w:rsidRPr="00AE503B">
        <w:tab/>
        <w:t>Solution description</w:t>
      </w:r>
      <w:bookmarkEnd w:id="2206"/>
      <w:bookmarkEnd w:id="2207"/>
    </w:p>
    <w:p w14:paraId="00D3A776" w14:textId="49C08137" w:rsidR="0092394F" w:rsidRDefault="0092394F" w:rsidP="0092394F">
      <w:r>
        <w:t>When a disaster happens, the network will become</w:t>
      </w:r>
      <w:r w:rsidR="009F49B6">
        <w:t xml:space="preserve"> </w:t>
      </w:r>
      <w:r>
        <w:t xml:space="preserve">unresponsive. So it is good to prepare the UE for disaster even before the disaster happens. </w:t>
      </w:r>
    </w:p>
    <w:p w14:paraId="52CBF943" w14:textId="77777777" w:rsidR="0092394F" w:rsidRPr="004F01E6" w:rsidRDefault="0092394F" w:rsidP="0092394F">
      <w:pPr>
        <w:ind w:left="50"/>
      </w:pPr>
      <w:r>
        <w:rPr>
          <w:lang w:eastAsia="zh-CN"/>
        </w:rPr>
        <w:t>In addition to the PLMN IDs of the PLMN, there will be a timer associated which indicates a ‘minimum wait time’ that the UE should wait to perform registration on the PLMN following a disaster condition.</w:t>
      </w:r>
    </w:p>
    <w:p w14:paraId="76265D4C" w14:textId="77777777" w:rsidR="0092394F" w:rsidRDefault="0092394F" w:rsidP="0092394F">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38D62FBC" w14:textId="77777777" w:rsidR="0092394F" w:rsidRDefault="0092394F" w:rsidP="0092394F">
      <w:pPr>
        <w:rPr>
          <w:lang w:eastAsia="zh-CN"/>
        </w:rPr>
      </w:pPr>
      <w:r>
        <w:rPr>
          <w:lang w:eastAsia="zh-CN"/>
        </w:rPr>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p>
    <w:p w14:paraId="0BF21458" w14:textId="77777777" w:rsidR="0092394F" w:rsidRDefault="0092394F" w:rsidP="0092394F">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61032DA9" w14:textId="77777777" w:rsidR="0092394F" w:rsidRPr="000201BA" w:rsidRDefault="0092394F" w:rsidP="0092394F">
      <w:r>
        <w:rPr>
          <w:lang w:eastAsia="zh-CN"/>
        </w:rPr>
        <w:t xml:space="preserve">It can also be that the UE can have a random timer started after the minimum wait time is over which will also ensure less signalling load on the network. </w:t>
      </w:r>
    </w:p>
    <w:p w14:paraId="51FBA75A" w14:textId="489A5F73" w:rsidR="0092394F" w:rsidRDefault="0092394F" w:rsidP="0092394F">
      <w:pPr>
        <w:pStyle w:val="3"/>
      </w:pPr>
      <w:bookmarkStart w:id="2208" w:name="_Toc66462453"/>
      <w:bookmarkStart w:id="2209" w:name="_Toc70619099"/>
      <w:r w:rsidRPr="00AE503B">
        <w:t>6.</w:t>
      </w:r>
      <w:r>
        <w:t>49</w:t>
      </w:r>
      <w:r w:rsidRPr="00AE503B">
        <w:t>.3</w:t>
      </w:r>
      <w:r w:rsidRPr="00AE503B">
        <w:rPr>
          <w:rFonts w:hint="eastAsia"/>
        </w:rPr>
        <w:tab/>
      </w:r>
      <w:r w:rsidRPr="00AE503B">
        <w:t>Impacts on existing nodes and functionality</w:t>
      </w:r>
      <w:bookmarkEnd w:id="2208"/>
      <w:bookmarkEnd w:id="2209"/>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Default="001465E5" w:rsidP="001465E5">
      <w:pPr>
        <w:pStyle w:val="2"/>
        <w:rPr>
          <w:rFonts w:eastAsia="DengXian"/>
        </w:rPr>
      </w:pPr>
      <w:bookmarkStart w:id="2210" w:name="_Toc66462454"/>
      <w:bookmarkStart w:id="2211" w:name="_Toc70619100"/>
      <w:r>
        <w:rPr>
          <w:rFonts w:eastAsia="DengXian"/>
        </w:rPr>
        <w:t>6.</w:t>
      </w:r>
      <w:r w:rsidR="00671128">
        <w:rPr>
          <w:rFonts w:eastAsia="DengXian"/>
        </w:rPr>
        <w:t>50</w:t>
      </w:r>
      <w:r>
        <w:rPr>
          <w:rFonts w:eastAsia="DengXian"/>
        </w:rPr>
        <w:tab/>
      </w:r>
      <w:r w:rsidR="00671128">
        <w:rPr>
          <w:rFonts w:eastAsia="DengXian"/>
        </w:rPr>
        <w:t xml:space="preserve">Solution #50: </w:t>
      </w:r>
      <w:r>
        <w:rPr>
          <w:rFonts w:eastAsia="DengXian"/>
        </w:rPr>
        <w:t>Providing information to the RAN of PLMN A</w:t>
      </w:r>
      <w:bookmarkEnd w:id="2210"/>
      <w:bookmarkEnd w:id="2211"/>
    </w:p>
    <w:p w14:paraId="491FAAA1" w14:textId="17A96614" w:rsidR="001465E5" w:rsidRDefault="001465E5" w:rsidP="001465E5">
      <w:pPr>
        <w:pStyle w:val="3"/>
        <w:rPr>
          <w:rFonts w:eastAsia="DengXian"/>
          <w:lang w:eastAsia="ko-KR"/>
        </w:rPr>
      </w:pPr>
      <w:bookmarkStart w:id="2212" w:name="_Toc66462455"/>
      <w:bookmarkStart w:id="2213" w:name="_Toc70619101"/>
      <w:r>
        <w:rPr>
          <w:rFonts w:eastAsia="DengXian"/>
          <w:lang w:eastAsia="ko-KR"/>
        </w:rPr>
        <w:t>6.</w:t>
      </w:r>
      <w:r w:rsidR="00671128">
        <w:rPr>
          <w:rFonts w:eastAsia="DengXian"/>
          <w:lang w:eastAsia="ko-KR"/>
        </w:rPr>
        <w:t>50</w:t>
      </w:r>
      <w:r>
        <w:rPr>
          <w:rFonts w:eastAsia="DengXian"/>
          <w:lang w:eastAsia="ko-KR"/>
        </w:rPr>
        <w:t>.1</w:t>
      </w:r>
      <w:r>
        <w:rPr>
          <w:rFonts w:eastAsia="DengXian"/>
          <w:lang w:eastAsia="ko-KR"/>
        </w:rPr>
        <w:tab/>
        <w:t>Introduction</w:t>
      </w:r>
      <w:bookmarkEnd w:id="2212"/>
      <w:bookmarkEnd w:id="2213"/>
    </w:p>
    <w:p w14:paraId="5EE1C2FF" w14:textId="77777777" w:rsidR="001465E5" w:rsidRDefault="001465E5" w:rsidP="001465E5">
      <w:pPr>
        <w:rPr>
          <w:rFonts w:eastAsia="DengXian"/>
        </w:rPr>
      </w:pPr>
      <w:r>
        <w:rPr>
          <w:lang w:eastAsia="ko-KR"/>
        </w:rPr>
        <w:t>This is a solution for the following question of KI#7</w:t>
      </w:r>
      <w:r>
        <w:t>:</w:t>
      </w:r>
    </w:p>
    <w:p w14:paraId="160288AE" w14:textId="77777777" w:rsidR="001465E5" w:rsidRDefault="001465E5" w:rsidP="001465E5">
      <w:pPr>
        <w:pStyle w:val="B1"/>
        <w:ind w:left="0" w:firstLine="0"/>
        <w:rPr>
          <w:noProof/>
          <w:lang w:val="en-US"/>
        </w:rPr>
      </w:pPr>
      <w:r>
        <w:rPr>
          <w:noProof/>
          <w:lang w:val="en-US"/>
        </w:rPr>
        <w:t>-</w:t>
      </w:r>
      <w:r>
        <w:rPr>
          <w:noProof/>
          <w:lang w:val="en-US"/>
        </w:rPr>
        <w:tab/>
      </w:r>
      <w:r w:rsidRPr="00A10A75">
        <w:rPr>
          <w:i/>
          <w:iCs/>
          <w:noProof/>
          <w:lang w:val="en-US"/>
        </w:rPr>
        <w:t>How to enable a PLMN without Disaster Condition to efficiently prevent congestion on the 5GSM level that can be caused by 5GSM signalling generated by Disaster Inbound Roamer</w:t>
      </w:r>
      <w:r>
        <w:rPr>
          <w:noProof/>
          <w:lang w:val="en-US"/>
        </w:rPr>
        <w:t xml:space="preserve">s </w:t>
      </w:r>
    </w:p>
    <w:p w14:paraId="7A423F18" w14:textId="77777777" w:rsidR="001465E5" w:rsidRDefault="001465E5" w:rsidP="001465E5">
      <w:pPr>
        <w:pStyle w:val="B1"/>
        <w:ind w:left="0" w:firstLine="0"/>
        <w:rPr>
          <w:noProof/>
          <w:lang w:val="en-US"/>
        </w:rPr>
      </w:pPr>
      <w:r>
        <w:rPr>
          <w:noProof/>
          <w:lang w:val="en-US"/>
        </w:rPr>
        <w:t>In this solution, PLMN D is the PLMN with Disaster Condition and PLMN A is the PLMN that accepts inbound disaster roamers.</w:t>
      </w:r>
    </w:p>
    <w:p w14:paraId="5A7B6B49" w14:textId="77777777" w:rsidR="001465E5" w:rsidRDefault="001465E5" w:rsidP="001465E5">
      <w:pPr>
        <w:pStyle w:val="B1"/>
        <w:ind w:left="0" w:firstLine="0"/>
        <w:rPr>
          <w:noProof/>
          <w:lang w:val="en-US"/>
        </w:rPr>
      </w:pPr>
      <w:r w:rsidRPr="00A10A75">
        <w:rPr>
          <w:noProof/>
          <w:lang w:val="en-US"/>
        </w:rPr>
        <w:t>Th</w:t>
      </w:r>
      <w:r>
        <w:rPr>
          <w:noProof/>
          <w:lang w:val="en-US"/>
        </w:rPr>
        <w:t>is solution assumes that</w:t>
      </w:r>
    </w:p>
    <w:p w14:paraId="4BCFBB31" w14:textId="7010E9C1" w:rsidR="001465E5" w:rsidRPr="00E3759E" w:rsidRDefault="00E3759E" w:rsidP="00E3759E">
      <w:pPr>
        <w:pStyle w:val="B1"/>
      </w:pPr>
      <w:r>
        <w:t>-</w:t>
      </w:r>
      <w:r>
        <w:tab/>
      </w:r>
      <w:proofErr w:type="gramStart"/>
      <w:r w:rsidR="001465E5" w:rsidRPr="00E3759E">
        <w:t>the</w:t>
      </w:r>
      <w:proofErr w:type="gramEnd"/>
      <w:r w:rsidR="001465E5" w:rsidRPr="00E3759E">
        <w:t xml:space="preserve"> UE has been informed of the Dis</w:t>
      </w:r>
      <w:r>
        <w:t>a</w:t>
      </w:r>
      <w:r w:rsidR="001465E5" w:rsidRPr="00E3759E">
        <w:t>ster Condition in PLMN D</w:t>
      </w:r>
    </w:p>
    <w:p w14:paraId="7B4D2150" w14:textId="77E5CC5A" w:rsidR="001465E5" w:rsidRPr="00E3759E" w:rsidRDefault="00E3759E" w:rsidP="00E3759E">
      <w:pPr>
        <w:pStyle w:val="B1"/>
      </w:pPr>
      <w:r>
        <w:t>-</w:t>
      </w:r>
      <w:r>
        <w:tab/>
      </w:r>
      <w:proofErr w:type="gramStart"/>
      <w:r w:rsidR="001465E5" w:rsidRPr="00E3759E">
        <w:t>the</w:t>
      </w:r>
      <w:proofErr w:type="gramEnd"/>
      <w:r w:rsidR="001465E5" w:rsidRPr="00E3759E">
        <w:t xml:space="preserve"> UE is about to register in PLMN A</w:t>
      </w:r>
    </w:p>
    <w:p w14:paraId="5903E416" w14:textId="58BDCD8E" w:rsidR="001465E5" w:rsidRDefault="001465E5" w:rsidP="001465E5">
      <w:pPr>
        <w:pStyle w:val="3"/>
        <w:rPr>
          <w:rFonts w:eastAsia="DengXian"/>
        </w:rPr>
      </w:pPr>
      <w:bookmarkStart w:id="2214" w:name="_Toc66462456"/>
      <w:bookmarkStart w:id="2215" w:name="_Toc70619102"/>
      <w:r>
        <w:rPr>
          <w:rFonts w:eastAsia="DengXian"/>
        </w:rPr>
        <w:t>6.</w:t>
      </w:r>
      <w:r w:rsidR="00671128">
        <w:rPr>
          <w:rFonts w:eastAsia="DengXian"/>
        </w:rPr>
        <w:t>50</w:t>
      </w:r>
      <w:r>
        <w:rPr>
          <w:rFonts w:eastAsia="DengXian"/>
        </w:rPr>
        <w:t>.2</w:t>
      </w:r>
      <w:r>
        <w:rPr>
          <w:rFonts w:eastAsia="DengXian"/>
        </w:rPr>
        <w:tab/>
        <w:t>Detailed description</w:t>
      </w:r>
      <w:bookmarkEnd w:id="2214"/>
      <w:bookmarkEnd w:id="2215"/>
    </w:p>
    <w:p w14:paraId="0551FABC" w14:textId="77777777" w:rsidR="001465E5" w:rsidRDefault="001465E5" w:rsidP="001465E5">
      <w:pPr>
        <w:rPr>
          <w:lang w:eastAsia="zh-CN"/>
        </w:rPr>
      </w:pPr>
      <w:r>
        <w:rPr>
          <w:lang w:eastAsia="zh-CN"/>
        </w:rPr>
        <w:t xml:space="preserve">The UE will provide the RAN of PLMN A with information to select proper AMF. </w:t>
      </w:r>
    </w:p>
    <w:p w14:paraId="350CB080" w14:textId="77777777" w:rsidR="001465E5" w:rsidRDefault="001465E5" w:rsidP="001465E5">
      <w:pPr>
        <w:rPr>
          <w:lang w:eastAsia="zh-CN"/>
        </w:rPr>
      </w:pPr>
      <w:r>
        <w:rPr>
          <w:lang w:eastAsia="zh-CN"/>
        </w:rPr>
        <w:t>The above is achieved by the following steps below:</w:t>
      </w:r>
    </w:p>
    <w:p w14:paraId="42DBECCD" w14:textId="1A4C097A" w:rsidR="001465E5" w:rsidRDefault="001465E5" w:rsidP="001465E5">
      <w:pPr>
        <w:pStyle w:val="B1"/>
        <w:rPr>
          <w:noProof/>
          <w:lang w:val="en-US"/>
        </w:rPr>
      </w:pPr>
      <w:r>
        <w:rPr>
          <w:noProof/>
          <w:lang w:val="en-US"/>
        </w:rPr>
        <w:t>-</w:t>
      </w:r>
      <w:r>
        <w:rPr>
          <w:noProof/>
          <w:lang w:val="en-US"/>
        </w:rPr>
        <w:tab/>
        <w:t xml:space="preserve">during the RRC Connection Establishment in PLMN A, the UE will send to the RAN of PLMN A, an indication that it is an </w:t>
      </w:r>
      <w:r w:rsidR="00E3759E">
        <w:rPr>
          <w:noProof/>
          <w:lang w:val="en-US"/>
        </w:rPr>
        <w:t>"</w:t>
      </w:r>
      <w:r>
        <w:rPr>
          <w:noProof/>
          <w:lang w:val="en-US"/>
        </w:rPr>
        <w:t>Inbound Roamer</w:t>
      </w:r>
      <w:r w:rsidR="00E3759E">
        <w:rPr>
          <w:noProof/>
          <w:lang w:val="en-US"/>
        </w:rPr>
        <w:t>"</w:t>
      </w:r>
      <w:r>
        <w:rPr>
          <w:noProof/>
          <w:lang w:val="en-US"/>
        </w:rPr>
        <w:t xml:space="preserve"> due to </w:t>
      </w:r>
      <w:r w:rsidR="00E3759E">
        <w:rPr>
          <w:noProof/>
          <w:lang w:val="en-US"/>
        </w:rPr>
        <w:t>"</w:t>
      </w:r>
      <w:r>
        <w:rPr>
          <w:noProof/>
          <w:lang w:val="en-US"/>
        </w:rPr>
        <w:t>Disaster Condition</w:t>
      </w:r>
      <w:r w:rsidR="00E3759E">
        <w:rPr>
          <w:noProof/>
          <w:lang w:val="en-US"/>
        </w:rPr>
        <w:t>"</w:t>
      </w:r>
      <w:r>
        <w:rPr>
          <w:noProof/>
          <w:lang w:val="en-US"/>
        </w:rPr>
        <w:t>. This new information is sent, in addition to the GUAMI and 5G-S-TMSI of the UE</w:t>
      </w:r>
    </w:p>
    <w:p w14:paraId="0A184732" w14:textId="77777777" w:rsidR="001465E5" w:rsidRDefault="001465E5" w:rsidP="001465E5">
      <w:pPr>
        <w:pStyle w:val="B1"/>
        <w:rPr>
          <w:noProof/>
          <w:lang w:val="en-US" w:eastAsia="zh-CN"/>
        </w:rPr>
      </w:pPr>
      <w:r>
        <w:rPr>
          <w:noProof/>
          <w:lang w:val="en-US" w:eastAsia="zh-CN"/>
        </w:rPr>
        <w:t>-</w:t>
      </w:r>
      <w:r>
        <w:rPr>
          <w:noProof/>
          <w:lang w:val="en-US" w:eastAsia="zh-CN"/>
        </w:rPr>
        <w:tab/>
        <w:t>The RAN will then use these parameters in order to select a special AMF that the PLMN A has designated for Disaster Inbound Roamers</w:t>
      </w:r>
    </w:p>
    <w:p w14:paraId="60701105" w14:textId="77777777" w:rsidR="001465E5" w:rsidRDefault="001465E5" w:rsidP="001465E5">
      <w:pPr>
        <w:pStyle w:val="B1"/>
        <w:rPr>
          <w:noProof/>
          <w:lang w:val="en-US"/>
        </w:rPr>
      </w:pPr>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 xml:space="preserve">. </w:t>
      </w:r>
    </w:p>
    <w:p w14:paraId="18737FE7" w14:textId="67B1751C" w:rsidR="001465E5" w:rsidRDefault="001465E5" w:rsidP="001465E5">
      <w:pPr>
        <w:pStyle w:val="EditorsNote"/>
        <w:rPr>
          <w:noProof/>
          <w:lang w:val="en-US"/>
        </w:rPr>
      </w:pPr>
      <w:r>
        <w:rPr>
          <w:noProof/>
          <w:lang w:val="en-US"/>
        </w:rPr>
        <w:lastRenderedPageBreak/>
        <w:t>Editor</w:t>
      </w:r>
      <w:r w:rsidR="00E71AA8">
        <w:rPr>
          <w:noProof/>
          <w:lang w:val="en-US"/>
        </w:rPr>
        <w:t>'</w:t>
      </w:r>
      <w:r>
        <w:rPr>
          <w:noProof/>
          <w:lang w:val="en-US"/>
        </w:rPr>
        <w:t>s Note: Whether the addition of the parameter to the RRC message is a feasible solution is left for the RAN WGs to decide.</w:t>
      </w:r>
    </w:p>
    <w:p w14:paraId="3BCC60F5" w14:textId="46E7E35B" w:rsidR="001465E5" w:rsidRDefault="001465E5" w:rsidP="001465E5">
      <w:pPr>
        <w:pStyle w:val="3"/>
        <w:rPr>
          <w:rFonts w:eastAsia="DengXian"/>
        </w:rPr>
      </w:pPr>
      <w:bookmarkStart w:id="2216" w:name="_Toc66462457"/>
      <w:bookmarkStart w:id="2217" w:name="_Toc70619103"/>
      <w:r>
        <w:rPr>
          <w:rFonts w:eastAsia="DengXian"/>
        </w:rPr>
        <w:t>6.</w:t>
      </w:r>
      <w:r w:rsidR="00E3759E">
        <w:rPr>
          <w:rFonts w:eastAsia="DengXian"/>
        </w:rPr>
        <w:t>50</w:t>
      </w:r>
      <w:r>
        <w:rPr>
          <w:rFonts w:eastAsia="DengXian"/>
        </w:rPr>
        <w:t>.3</w:t>
      </w:r>
      <w:r>
        <w:rPr>
          <w:rFonts w:eastAsia="DengXian"/>
        </w:rPr>
        <w:tab/>
        <w:t>Impacts on existing nodes and functionality</w:t>
      </w:r>
      <w:bookmarkEnd w:id="2216"/>
      <w:bookmarkEnd w:id="2217"/>
    </w:p>
    <w:p w14:paraId="2AB05F63" w14:textId="77777777" w:rsidR="001465E5" w:rsidRDefault="001465E5" w:rsidP="001465E5">
      <w:pPr>
        <w:rPr>
          <w:noProof/>
        </w:rPr>
      </w:pPr>
      <w:r>
        <w:rPr>
          <w:noProof/>
        </w:rPr>
        <w:t>UE:</w:t>
      </w:r>
    </w:p>
    <w:p w14:paraId="4B481E46" w14:textId="77777777" w:rsidR="001465E5" w:rsidRDefault="001465E5" w:rsidP="001465E5">
      <w:pPr>
        <w:pStyle w:val="B1"/>
        <w:rPr>
          <w:noProof/>
          <w:lang w:val="en-US"/>
        </w:rPr>
      </w:pPr>
      <w:r>
        <w:rPr>
          <w:noProof/>
          <w:lang w:val="en-US"/>
        </w:rPr>
        <w:t>-</w:t>
      </w:r>
      <w:r>
        <w:rPr>
          <w:noProof/>
          <w:lang w:val="en-US"/>
        </w:rPr>
        <w:tab/>
        <w:t>Needs to include a new indicaiton that the UE is a Diaster Inbound Roamer during the RRC Connection establishment</w:t>
      </w:r>
    </w:p>
    <w:p w14:paraId="4E2CF7E9" w14:textId="33DA75AC" w:rsidR="002F7B87" w:rsidRDefault="002F7B87" w:rsidP="002F7B87">
      <w:pPr>
        <w:pStyle w:val="2"/>
      </w:pPr>
      <w:bookmarkStart w:id="2218" w:name="_Toc58841082"/>
      <w:bookmarkStart w:id="2219" w:name="_Toc66462458"/>
      <w:bookmarkStart w:id="2220" w:name="_Toc70619104"/>
      <w:r>
        <w:t>6</w:t>
      </w:r>
      <w:r w:rsidRPr="004D3578">
        <w:t>.</w:t>
      </w:r>
      <w:r w:rsidR="00E71AA8">
        <w:t>51</w:t>
      </w:r>
      <w:r w:rsidRPr="004D3578">
        <w:tab/>
      </w:r>
      <w:r>
        <w:t>Solution #</w:t>
      </w:r>
      <w:r w:rsidR="00E71AA8">
        <w:t>51</w:t>
      </w:r>
      <w:r>
        <w:t xml:space="preserve">: </w:t>
      </w:r>
      <w:bookmarkEnd w:id="2218"/>
      <w:r w:rsidRPr="00D369AB">
        <w:t xml:space="preserve">PLMN selection </w:t>
      </w:r>
      <w:r>
        <w:t>when shared RAN is available in case of disaster condition</w:t>
      </w:r>
      <w:bookmarkEnd w:id="2219"/>
      <w:bookmarkEnd w:id="2220"/>
    </w:p>
    <w:p w14:paraId="2E2F7AC4" w14:textId="5EE127D7" w:rsidR="002F7B87" w:rsidRDefault="002F7B87" w:rsidP="002F7B87">
      <w:pPr>
        <w:pStyle w:val="3"/>
      </w:pPr>
      <w:bookmarkStart w:id="2221" w:name="_Toc58841083"/>
      <w:bookmarkStart w:id="2222" w:name="_Toc66462459"/>
      <w:bookmarkStart w:id="2223" w:name="_Toc70619105"/>
      <w:r>
        <w:t>6.</w:t>
      </w:r>
      <w:r w:rsidR="00E71AA8">
        <w:t>51</w:t>
      </w:r>
      <w:r>
        <w:t>.1</w:t>
      </w:r>
      <w:r>
        <w:tab/>
        <w:t>Description</w:t>
      </w:r>
      <w:bookmarkEnd w:id="2221"/>
      <w:bookmarkEnd w:id="2222"/>
      <w:bookmarkEnd w:id="2223"/>
    </w:p>
    <w:p w14:paraId="6E8571DD" w14:textId="77777777" w:rsidR="002F7B87" w:rsidRDefault="002F7B87" w:rsidP="002F7B87">
      <w:bookmarkStart w:id="2224" w:name="_Toc58841084"/>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106E2220" w14:textId="77777777" w:rsidR="002F7B87" w:rsidRDefault="002F7B87" w:rsidP="002F7B87">
      <w:r>
        <w:t>After a disaster condition applies, a UE can perform PLMN selection (either automatic or manual) as-is. As a result, the UE will select the same PLMN.</w:t>
      </w:r>
    </w:p>
    <w:p w14:paraId="6C1FDC65" w14:textId="7EC25392" w:rsidR="002F7B87" w:rsidRDefault="002F7B87" w:rsidP="002F7B87">
      <w:pPr>
        <w:pStyle w:val="3"/>
      </w:pPr>
      <w:bookmarkStart w:id="2225" w:name="_Toc66462460"/>
      <w:bookmarkStart w:id="2226" w:name="_Toc70619106"/>
      <w:r w:rsidRPr="002A326A">
        <w:t>6.</w:t>
      </w:r>
      <w:r w:rsidR="00E71AA8">
        <w:t>51</w:t>
      </w:r>
      <w:r w:rsidRPr="002A326A">
        <w:t>.</w:t>
      </w:r>
      <w:r>
        <w:t>2</w:t>
      </w:r>
      <w:r w:rsidRPr="002A326A">
        <w:rPr>
          <w:rFonts w:hint="eastAsia"/>
        </w:rPr>
        <w:tab/>
      </w:r>
      <w:r>
        <w:t>Impacts on existing nodes and functionality</w:t>
      </w:r>
      <w:bookmarkEnd w:id="2224"/>
      <w:bookmarkEnd w:id="2225"/>
      <w:bookmarkEnd w:id="2226"/>
    </w:p>
    <w:p w14:paraId="1D57066E" w14:textId="77777777" w:rsidR="002F7B87" w:rsidRDefault="002F7B87" w:rsidP="002F7B87">
      <w:r>
        <w:t>None.</w:t>
      </w:r>
    </w:p>
    <w:p w14:paraId="63B6F1D8" w14:textId="31D89612" w:rsidR="00EB06A9" w:rsidRDefault="00EB06A9" w:rsidP="00EB06A9">
      <w:pPr>
        <w:pStyle w:val="2"/>
      </w:pPr>
      <w:bookmarkStart w:id="2227" w:name="_Toc66462461"/>
      <w:bookmarkStart w:id="2228" w:name="_Toc70619107"/>
      <w:r>
        <w:t>6</w:t>
      </w:r>
      <w:r w:rsidRPr="004D3578">
        <w:t>.</w:t>
      </w:r>
      <w:r w:rsidR="00E71AA8">
        <w:t>52</w:t>
      </w:r>
      <w:r w:rsidRPr="004D3578">
        <w:tab/>
      </w:r>
      <w:r>
        <w:t>Solution #</w:t>
      </w:r>
      <w:r w:rsidR="00E71AA8">
        <w:t>52</w:t>
      </w:r>
      <w:r>
        <w:t>: New solution to KI#4: Using the existing mobility restriction list to confine the UE service</w:t>
      </w:r>
      <w:r w:rsidRPr="00145C34">
        <w:t xml:space="preserve"> area in disaster roaming PLMN to </w:t>
      </w:r>
      <w:r>
        <w:t xml:space="preserve">the </w:t>
      </w:r>
      <w:r w:rsidRPr="00145C34">
        <w:t>area of the disaster condition</w:t>
      </w:r>
      <w:bookmarkEnd w:id="2227"/>
      <w:bookmarkEnd w:id="2228"/>
    </w:p>
    <w:p w14:paraId="7C68C561" w14:textId="5D0206A1" w:rsidR="00EB06A9" w:rsidRDefault="00EB06A9" w:rsidP="00EB06A9">
      <w:pPr>
        <w:pStyle w:val="3"/>
      </w:pPr>
      <w:bookmarkStart w:id="2229" w:name="_Toc66462462"/>
      <w:bookmarkStart w:id="2230" w:name="_Toc70619108"/>
      <w:r>
        <w:t>6.</w:t>
      </w:r>
      <w:r w:rsidR="00E71AA8">
        <w:t>52</w:t>
      </w:r>
      <w:r>
        <w:t>.1</w:t>
      </w:r>
      <w:r>
        <w:tab/>
        <w:t>Description</w:t>
      </w:r>
      <w:bookmarkEnd w:id="2229"/>
      <w:bookmarkEnd w:id="2230"/>
    </w:p>
    <w:p w14:paraId="5A69193E" w14:textId="31C54361" w:rsidR="00EB06A9" w:rsidRDefault="00EB06A9" w:rsidP="00EB06A9">
      <w:pPr>
        <w:pStyle w:val="4"/>
      </w:pPr>
      <w:bookmarkStart w:id="2231" w:name="_Toc66462463"/>
      <w:bookmarkStart w:id="2232" w:name="_Toc70619109"/>
      <w:r>
        <w:t>6.</w:t>
      </w:r>
      <w:r w:rsidR="00E71AA8">
        <w:t>52</w:t>
      </w:r>
      <w:r>
        <w:t>.1.1</w:t>
      </w:r>
      <w:r>
        <w:tab/>
        <w:t>Introduction</w:t>
      </w:r>
      <w:bookmarkEnd w:id="2231"/>
      <w:bookmarkEnd w:id="2232"/>
    </w:p>
    <w:p w14:paraId="0CFA34DF" w14:textId="77777777" w:rsidR="00EB06A9" w:rsidRDefault="00EB06A9" w:rsidP="00EB06A9">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 section 5.1), however the solution is specific to the following aspect of KI#4:</w:t>
      </w:r>
    </w:p>
    <w:p w14:paraId="75CAFE37" w14:textId="31D7DC50" w:rsidR="00EB06A9" w:rsidRDefault="00EB06A9" w:rsidP="00E71AA8">
      <w:pPr>
        <w:pStyle w:val="B1"/>
      </w:pPr>
      <w:r>
        <w:t>-</w:t>
      </w:r>
      <w:r>
        <w:tab/>
      </w:r>
      <w:r w:rsidR="00E71AA8">
        <w:t>"</w:t>
      </w:r>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r w:rsidR="00E71AA8">
        <w:rPr>
          <w:noProof/>
          <w:lang w:val="en-US"/>
        </w:rPr>
        <w:t>"</w:t>
      </w:r>
      <w:r>
        <w:t>.</w:t>
      </w:r>
    </w:p>
    <w:p w14:paraId="07876E75" w14:textId="77B6A17F" w:rsidR="00EB06A9" w:rsidRDefault="00EB06A9" w:rsidP="00EB06A9">
      <w:pPr>
        <w:pStyle w:val="4"/>
      </w:pPr>
      <w:bookmarkStart w:id="2233" w:name="_Toc66462464"/>
      <w:bookmarkStart w:id="2234" w:name="_Toc70619110"/>
      <w:r>
        <w:t>6.</w:t>
      </w:r>
      <w:r w:rsidR="00E71AA8">
        <w:t>52</w:t>
      </w:r>
      <w:r>
        <w:t>.1.2</w:t>
      </w:r>
      <w:r>
        <w:tab/>
        <w:t>Detailed description</w:t>
      </w:r>
      <w:bookmarkEnd w:id="2233"/>
      <w:bookmarkEnd w:id="2234"/>
    </w:p>
    <w:p w14:paraId="71A53653" w14:textId="18F67EBD" w:rsidR="00EB06A9" w:rsidRDefault="00EB06A9" w:rsidP="00EB06A9">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E71AA8">
        <w:t>"</w:t>
      </w:r>
      <w:r w:rsidRPr="00C65AA2">
        <w:rPr>
          <w:i/>
          <w:noProof/>
          <w:lang w:val="en-US"/>
        </w:rPr>
        <w:t>How to provide information on the area where Disaster Condition applies</w:t>
      </w:r>
      <w:r w:rsidR="00E71AA8">
        <w:rPr>
          <w:i/>
          <w:noProof/>
          <w:lang w:val="en-US"/>
        </w:rPr>
        <w:t>"</w:t>
      </w:r>
      <w:r>
        <w:t>.</w:t>
      </w:r>
    </w:p>
    <w:p w14:paraId="6A21F45A" w14:textId="105244F1" w:rsidR="00EB06A9" w:rsidRDefault="00EB06A9" w:rsidP="00EB06A9">
      <w:pPr>
        <w:rPr>
          <w:noProof/>
          <w:lang w:val="en-US"/>
        </w:rPr>
      </w:pPr>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r w:rsidR="00E71AA8">
        <w:t> [4]</w:t>
      </w:r>
      <w:r>
        <w:rPr>
          <w:noProof/>
          <w:lang w:val="en-US"/>
        </w:rPr>
        <w:t>:</w:t>
      </w:r>
    </w:p>
    <w:p w14:paraId="33A8179C" w14:textId="108F3699" w:rsidR="00EB06A9" w:rsidRDefault="00E71AA8" w:rsidP="00EB06A9">
      <w:pPr>
        <w:ind w:left="284"/>
        <w:rPr>
          <w:i/>
          <w:noProof/>
          <w:lang w:val="en-US"/>
        </w:rPr>
      </w:pPr>
      <w:r>
        <w:rPr>
          <w:i/>
        </w:rPr>
        <w:t>"</w:t>
      </w:r>
      <w:r w:rsidR="00EB06A9" w:rsidRPr="007717B2">
        <w:rPr>
          <w:i/>
        </w:rPr>
        <w:t>For a UE in CM-CONNECTED state the AMF shall indicate the Service Area Restrictions of this UE to the RAN, using a Mobility Restriction List.</w:t>
      </w:r>
    </w:p>
    <w:p w14:paraId="529E7943" w14:textId="77777777" w:rsidR="00EB06A9" w:rsidRDefault="00EB06A9" w:rsidP="00EB06A9">
      <w:pPr>
        <w:ind w:left="284"/>
        <w:rPr>
          <w:i/>
          <w:noProof/>
          <w:lang w:val="en-US"/>
        </w:rPr>
      </w:pPr>
      <w:r>
        <w:rPr>
          <w:i/>
          <w:noProof/>
          <w:lang w:val="en-US"/>
        </w:rPr>
        <w:t>…[skip]…</w:t>
      </w:r>
    </w:p>
    <w:p w14:paraId="249EE505" w14:textId="44F122BC" w:rsidR="00EB06A9" w:rsidRPr="00145C34" w:rsidRDefault="00EB06A9" w:rsidP="00EB06A9">
      <w:pPr>
        <w:ind w:left="284"/>
        <w:rPr>
          <w:i/>
        </w:rPr>
      </w:pPr>
      <w:r w:rsidRPr="007717B2">
        <w:rPr>
          <w:i/>
          <w:noProof/>
          <w:lang w:val="en-US"/>
        </w:rPr>
        <w:t>The RAN uses the Service Area Restrictions for target cell selection in Xn and N2 based handover</w:t>
      </w:r>
      <w:r>
        <w:rPr>
          <w:i/>
          <w:noProof/>
          <w:lang w:val="en-US"/>
        </w:rPr>
        <w:t>.</w:t>
      </w:r>
      <w:r w:rsidR="00E71AA8">
        <w:rPr>
          <w:i/>
          <w:noProof/>
          <w:lang w:val="en-US"/>
        </w:rPr>
        <w:t>"</w:t>
      </w:r>
    </w:p>
    <w:p w14:paraId="7EC4B6F2" w14:textId="27004370" w:rsidR="00EB06A9" w:rsidRDefault="00EB06A9" w:rsidP="00EB06A9">
      <w:r>
        <w:rPr>
          <w:noProof/>
          <w:lang w:val="en-US"/>
        </w:rPr>
        <w:t xml:space="preserve">This </w:t>
      </w:r>
      <w:r w:rsidRPr="007717B2">
        <w:rPr>
          <w:b/>
          <w:noProof/>
          <w:u w:val="single"/>
          <w:lang w:val="en-US"/>
        </w:rPr>
        <w:t>existing</w:t>
      </w:r>
      <w:r>
        <w:rPr>
          <w:noProof/>
          <w:lang w:val="en-US"/>
        </w:rPr>
        <w:t xml:space="preserve"> function should be used to ensure that the UE’s service area is confined to the area of the disaster condition. As such, the AMF determines, based on implementation methods (e.g. based on solutions for KI#2), the cells where the UE can get service and provide the TACs of these cells to the RAN. These TACs are indicated to be </w:t>
      </w:r>
      <w:r w:rsidR="00E71AA8">
        <w:rPr>
          <w:noProof/>
          <w:lang w:val="en-US"/>
        </w:rPr>
        <w:t>"</w:t>
      </w:r>
      <w:r>
        <w:rPr>
          <w:noProof/>
          <w:lang w:val="en-US"/>
        </w:rPr>
        <w:t>Allowed TACs</w:t>
      </w:r>
      <w:r w:rsidR="00E71AA8">
        <w:rPr>
          <w:noProof/>
          <w:lang w:val="en-US"/>
        </w:rPr>
        <w:t>"</w:t>
      </w:r>
      <w:r>
        <w:rPr>
          <w:noProof/>
          <w:lang w:val="en-US"/>
        </w:rPr>
        <w:t xml:space="preserve"> as part of the Mobility Restriction List IE that is defined in </w:t>
      </w:r>
      <w:r w:rsidRPr="001646C1">
        <w:t>3GPP</w:t>
      </w:r>
      <w:r>
        <w:t> </w:t>
      </w:r>
      <w:r w:rsidRPr="001646C1">
        <w:t>TS</w:t>
      </w:r>
      <w:r>
        <w:t> 38.413.</w:t>
      </w:r>
    </w:p>
    <w:p w14:paraId="5BAB62B7" w14:textId="5D8A74D0" w:rsidR="00EB06A9" w:rsidRDefault="00EB06A9" w:rsidP="00EB06A9">
      <w:r>
        <w:rPr>
          <w:noProof/>
          <w:lang w:val="en-US"/>
        </w:rPr>
        <w:lastRenderedPageBreak/>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 section </w:t>
      </w:r>
      <w:r w:rsidRPr="009E0DE1">
        <w:t>5.3.4.1.1</w:t>
      </w:r>
      <w:r>
        <w:rPr>
          <w:noProof/>
          <w:lang w:val="en-US"/>
        </w:rPr>
        <w:t xml:space="preserve"> of </w:t>
      </w:r>
      <w:r w:rsidRPr="001646C1">
        <w:t>3GPP</w:t>
      </w:r>
      <w:r>
        <w:t> </w:t>
      </w:r>
      <w:r w:rsidRPr="001646C1">
        <w:t>TS</w:t>
      </w:r>
      <w:r>
        <w:t> </w:t>
      </w:r>
      <w:r w:rsidRPr="001646C1">
        <w:t>23.501</w:t>
      </w:r>
      <w:r w:rsidR="00E71AA8">
        <w:t> [4]</w:t>
      </w:r>
      <w:r>
        <w:t>:</w:t>
      </w:r>
    </w:p>
    <w:p w14:paraId="58F6E99C" w14:textId="52F6701F" w:rsidR="00EB06A9" w:rsidRPr="00A405FF" w:rsidRDefault="00E71AA8" w:rsidP="00EB06A9">
      <w:pPr>
        <w:pStyle w:val="B1"/>
        <w:rPr>
          <w:i/>
        </w:rPr>
      </w:pPr>
      <w:r>
        <w:t>"</w:t>
      </w:r>
      <w:r w:rsidR="00EB06A9" w:rsidRPr="00A405FF">
        <w:rPr>
          <w:i/>
        </w:rPr>
        <w:t>-</w:t>
      </w:r>
      <w:r w:rsidR="00EB06A9" w:rsidRPr="00A405FF">
        <w:rPr>
          <w:i/>
        </w:rPr>
        <w:tab/>
        <w:t>Core Network type restriction:</w:t>
      </w:r>
    </w:p>
    <w:p w14:paraId="136CEB6D" w14:textId="2C5CF6AA" w:rsidR="00EB06A9" w:rsidRDefault="00EB06A9" w:rsidP="00EB06A9">
      <w:pPr>
        <w:pStyle w:val="B1"/>
      </w:pPr>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r w:rsidR="00E71AA8">
        <w:rPr>
          <w:i/>
        </w:rPr>
        <w:t>"</w:t>
      </w:r>
    </w:p>
    <w:p w14:paraId="549081B3" w14:textId="59572DCC" w:rsidR="00EB06A9" w:rsidRDefault="00EB06A9" w:rsidP="00EB06A9">
      <w:pPr>
        <w:rPr>
          <w:noProof/>
          <w:lang w:val="en-US"/>
        </w:rPr>
      </w:pPr>
      <w:r>
        <w:rPr>
          <w:noProof/>
          <w:lang w:val="en-US"/>
        </w:rPr>
        <w:t xml:space="preserve">The AMF should indicate it to the RAN to avoid handover to EPC where requirements about service area confinement cannot be met. The AMF indicates that EPC is not allowed for the UE in the </w:t>
      </w:r>
      <w:r w:rsidR="00E71AA8">
        <w:rPr>
          <w:noProof/>
          <w:lang w:val="en-US"/>
        </w:rPr>
        <w:t>"</w:t>
      </w:r>
      <w:r>
        <w:rPr>
          <w:noProof/>
          <w:lang w:val="en-US"/>
        </w:rPr>
        <w:t>Core Network Type Restriction</w:t>
      </w:r>
      <w:r w:rsidR="00E71AA8">
        <w:rPr>
          <w:noProof/>
          <w:lang w:val="en-US"/>
        </w:rPr>
        <w:t>"</w:t>
      </w:r>
      <w:r>
        <w:rPr>
          <w:noProof/>
          <w:lang w:val="en-US"/>
        </w:rPr>
        <w:t xml:space="preserve"> component of the Mobility Restriction List IE that is defined in </w:t>
      </w:r>
      <w:r w:rsidRPr="001646C1">
        <w:t>3GPP</w:t>
      </w:r>
      <w:r>
        <w:t> </w:t>
      </w:r>
      <w:r w:rsidRPr="001646C1">
        <w:t>TS</w:t>
      </w:r>
      <w:r>
        <w:t> 38.413.</w:t>
      </w:r>
    </w:p>
    <w:p w14:paraId="46CC8658" w14:textId="0084DBCE" w:rsidR="00EB06A9" w:rsidRPr="006040E0" w:rsidRDefault="00EB06A9" w:rsidP="00EB06A9">
      <w:pPr>
        <w:pStyle w:val="3"/>
      </w:pPr>
      <w:bookmarkStart w:id="2235" w:name="_Toc66462465"/>
      <w:bookmarkStart w:id="2236" w:name="_Toc70619111"/>
      <w:r w:rsidRPr="002A326A">
        <w:t>6.</w:t>
      </w:r>
      <w:r w:rsidR="00E71AA8">
        <w:t>52</w:t>
      </w:r>
      <w:r w:rsidRPr="002A326A">
        <w:t>.</w:t>
      </w:r>
      <w:r>
        <w:t>2</w:t>
      </w:r>
      <w:r w:rsidRPr="002A326A">
        <w:rPr>
          <w:rFonts w:hint="eastAsia"/>
        </w:rPr>
        <w:tab/>
      </w:r>
      <w:r>
        <w:t>Impacts on existing nodes and functionality</w:t>
      </w:r>
      <w:bookmarkEnd w:id="2235"/>
      <w:bookmarkEnd w:id="2236"/>
    </w:p>
    <w:p w14:paraId="2F4AC166" w14:textId="77777777" w:rsidR="00EB06A9" w:rsidRDefault="00EB06A9" w:rsidP="00EB06A9">
      <w:pPr>
        <w:rPr>
          <w:noProof/>
          <w:lang w:val="en-US"/>
        </w:rPr>
      </w:pPr>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 xml:space="preserve">. </w:t>
      </w:r>
    </w:p>
    <w:p w14:paraId="61EA4151" w14:textId="77777777" w:rsidR="00EB06A9" w:rsidRDefault="00EB06A9" w:rsidP="00EB06A9">
      <w:pPr>
        <w:rPr>
          <w:noProof/>
          <w:lang w:val="en-US"/>
        </w:rPr>
      </w:pPr>
      <w:r>
        <w:rPr>
          <w:noProof/>
          <w:lang w:val="en-US"/>
        </w:rPr>
        <w:t xml:space="preserve">However the allowed TACs that are provided to the RAN in the mobility restriction list should correspond to the TACs of the cells that overlap with the area of the disaster condition. </w:t>
      </w:r>
    </w:p>
    <w:p w14:paraId="72D8A367" w14:textId="77777777" w:rsidR="00EB06A9" w:rsidRPr="00AD7C25" w:rsidRDefault="00EB06A9" w:rsidP="00EB06A9">
      <w:pPr>
        <w:rPr>
          <w:noProof/>
          <w:lang w:val="en-US"/>
        </w:rPr>
      </w:pPr>
      <w:r>
        <w:rPr>
          <w:noProof/>
          <w:lang w:val="en-US"/>
        </w:rPr>
        <w:t>The AMF also indicates that EPC is not an allowed core network.</w:t>
      </w:r>
    </w:p>
    <w:p w14:paraId="62405DB5" w14:textId="1DD5AB60" w:rsidR="00EB06A9" w:rsidRDefault="00EB06A9" w:rsidP="00EB06A9">
      <w:pPr>
        <w:pStyle w:val="2"/>
        <w:rPr>
          <w:rFonts w:eastAsia="DengXian"/>
        </w:rPr>
      </w:pPr>
      <w:bookmarkStart w:id="2237" w:name="_Toc66462466"/>
      <w:bookmarkStart w:id="2238" w:name="_Toc70619112"/>
      <w:r>
        <w:rPr>
          <w:rFonts w:eastAsia="DengXian"/>
        </w:rPr>
        <w:t>6.</w:t>
      </w:r>
      <w:r w:rsidR="00E71AA8">
        <w:rPr>
          <w:rFonts w:eastAsia="DengXian"/>
        </w:rPr>
        <w:t>53</w:t>
      </w:r>
      <w:r>
        <w:rPr>
          <w:rFonts w:eastAsia="DengXian"/>
        </w:rPr>
        <w:tab/>
      </w:r>
      <w:r w:rsidR="00670FC5">
        <w:t xml:space="preserve">Solution #53: </w:t>
      </w:r>
      <w:r>
        <w:rPr>
          <w:rFonts w:eastAsia="DengXian"/>
        </w:rPr>
        <w:t>Staggering of UEs trying to register in the PLMN without Disaster Condition</w:t>
      </w:r>
      <w:bookmarkEnd w:id="2237"/>
      <w:bookmarkEnd w:id="2238"/>
    </w:p>
    <w:p w14:paraId="5A57D027" w14:textId="37AA0C2B" w:rsidR="00EB06A9" w:rsidRDefault="00EB06A9" w:rsidP="00EB06A9">
      <w:pPr>
        <w:pStyle w:val="3"/>
        <w:rPr>
          <w:rFonts w:eastAsia="DengXian"/>
          <w:lang w:eastAsia="ko-KR"/>
        </w:rPr>
      </w:pPr>
      <w:bookmarkStart w:id="2239" w:name="_Toc66462467"/>
      <w:bookmarkStart w:id="2240" w:name="_Toc70619113"/>
      <w:r>
        <w:rPr>
          <w:rFonts w:eastAsia="DengXian"/>
          <w:lang w:eastAsia="ko-KR"/>
        </w:rPr>
        <w:t>6.</w:t>
      </w:r>
      <w:r w:rsidR="00E71AA8">
        <w:rPr>
          <w:rFonts w:eastAsia="DengXian"/>
          <w:lang w:eastAsia="ko-KR"/>
        </w:rPr>
        <w:t>53</w:t>
      </w:r>
      <w:r>
        <w:rPr>
          <w:rFonts w:eastAsia="DengXian"/>
          <w:lang w:eastAsia="ko-KR"/>
        </w:rPr>
        <w:t>.1</w:t>
      </w:r>
      <w:r>
        <w:rPr>
          <w:rFonts w:eastAsia="DengXian"/>
          <w:lang w:eastAsia="ko-KR"/>
        </w:rPr>
        <w:tab/>
        <w:t>Introduction</w:t>
      </w:r>
      <w:bookmarkEnd w:id="2239"/>
      <w:bookmarkEnd w:id="2240"/>
    </w:p>
    <w:p w14:paraId="75D95B7B" w14:textId="77777777" w:rsidR="00EB06A9" w:rsidRDefault="00EB06A9" w:rsidP="00EB06A9">
      <w:pPr>
        <w:rPr>
          <w:rFonts w:eastAsia="DengXian"/>
        </w:rPr>
      </w:pPr>
      <w:r>
        <w:rPr>
          <w:lang w:eastAsia="ko-KR"/>
        </w:rPr>
        <w:t>This is a solution for the following question of KI#7</w:t>
      </w:r>
      <w:r>
        <w:t>:</w:t>
      </w:r>
    </w:p>
    <w:p w14:paraId="2E976C6E" w14:textId="77777777" w:rsidR="00EB06A9" w:rsidRPr="00A10A75" w:rsidRDefault="00EB06A9" w:rsidP="00EB06A9">
      <w:pPr>
        <w:pStyle w:val="B1"/>
        <w:rPr>
          <w:i/>
          <w:iCs/>
          <w:noProof/>
          <w:lang w:val="en-US"/>
        </w:rPr>
      </w:pPr>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p>
    <w:p w14:paraId="02277D6C" w14:textId="4615A4C2" w:rsidR="00EB06A9" w:rsidRDefault="00EB06A9" w:rsidP="00EB06A9">
      <w:pPr>
        <w:pStyle w:val="3"/>
        <w:rPr>
          <w:rFonts w:eastAsia="DengXian"/>
        </w:rPr>
      </w:pPr>
      <w:bookmarkStart w:id="2241" w:name="_Toc66462468"/>
      <w:bookmarkStart w:id="2242" w:name="_Toc70619114"/>
      <w:r>
        <w:rPr>
          <w:rFonts w:eastAsia="DengXian"/>
        </w:rPr>
        <w:t>6.</w:t>
      </w:r>
      <w:r w:rsidR="00E71AA8">
        <w:rPr>
          <w:rFonts w:eastAsia="DengXian"/>
        </w:rPr>
        <w:t>53</w:t>
      </w:r>
      <w:r>
        <w:rPr>
          <w:rFonts w:eastAsia="DengXian"/>
        </w:rPr>
        <w:t>.2</w:t>
      </w:r>
      <w:r>
        <w:rPr>
          <w:rFonts w:eastAsia="DengXian"/>
        </w:rPr>
        <w:tab/>
        <w:t>Detailed description</w:t>
      </w:r>
      <w:bookmarkEnd w:id="2241"/>
      <w:bookmarkEnd w:id="2242"/>
    </w:p>
    <w:p w14:paraId="40035A52" w14:textId="2007317E" w:rsidR="00EB06A9" w:rsidRDefault="00EB06A9" w:rsidP="00EB06A9">
      <w:pPr>
        <w:rPr>
          <w:lang w:eastAsia="zh-CN"/>
        </w:rPr>
      </w:pPr>
      <w:r>
        <w:rPr>
          <w:lang w:eastAsia="zh-CN"/>
        </w:rPr>
        <w:t xml:space="preserve">To distribute and stagger the arrival of the subscribers of the PLMN with Disaster Condition (i.e. </w:t>
      </w:r>
      <w:r w:rsidR="00E71AA8">
        <w:rPr>
          <w:lang w:eastAsia="zh-CN"/>
        </w:rPr>
        <w:t>"</w:t>
      </w:r>
      <w:r>
        <w:rPr>
          <w:lang w:eastAsia="zh-CN"/>
        </w:rPr>
        <w:t>PLMN D</w:t>
      </w:r>
      <w:r w:rsidR="00E71AA8">
        <w:rPr>
          <w:lang w:eastAsia="zh-CN"/>
        </w:rPr>
        <w:t>"</w:t>
      </w:r>
      <w:r>
        <w:rPr>
          <w:lang w:eastAsia="zh-CN"/>
        </w:rPr>
        <w:t xml:space="preserve">) to the PLMN(s) without Disaster Condition (i.e. </w:t>
      </w:r>
      <w:r w:rsidR="00E71AA8">
        <w:rPr>
          <w:lang w:eastAsia="zh-CN"/>
        </w:rPr>
        <w:t>"</w:t>
      </w:r>
      <w:r>
        <w:rPr>
          <w:lang w:eastAsia="zh-CN"/>
        </w:rPr>
        <w:t>PLMN A</w:t>
      </w:r>
      <w:r w:rsidR="00E71AA8">
        <w:rPr>
          <w:lang w:eastAsia="zh-CN"/>
        </w:rPr>
        <w:t>"</w:t>
      </w:r>
      <w:r>
        <w:rPr>
          <w:lang w:eastAsia="zh-CN"/>
        </w:rPr>
        <w:t xml:space="preserve">) available in the area where the Disaster Condition happens, the </w:t>
      </w:r>
      <w:r w:rsidR="00E71AA8">
        <w:rPr>
          <w:lang w:eastAsia="zh-CN"/>
        </w:rPr>
        <w:t>"</w:t>
      </w:r>
      <w:r>
        <w:rPr>
          <w:lang w:eastAsia="zh-CN"/>
        </w:rPr>
        <w:t>PLMN D</w:t>
      </w:r>
      <w:r w:rsidR="00E71AA8">
        <w:rPr>
          <w:lang w:eastAsia="zh-CN"/>
        </w:rPr>
        <w:t>"</w:t>
      </w:r>
      <w:r>
        <w:rPr>
          <w:lang w:eastAsia="zh-CN"/>
        </w:rPr>
        <w:t xml:space="preserve"> will provide the UE with a specific timer which, along with other parameters, will result into a </w:t>
      </w:r>
      <w:r w:rsidR="00E71AA8">
        <w:rPr>
          <w:lang w:eastAsia="zh-CN"/>
        </w:rPr>
        <w:t>"</w:t>
      </w:r>
      <w:r>
        <w:rPr>
          <w:lang w:eastAsia="zh-CN"/>
        </w:rPr>
        <w:t>Window of Time</w:t>
      </w:r>
      <w:r w:rsidR="00E71AA8">
        <w:rPr>
          <w:lang w:eastAsia="zh-CN"/>
        </w:rPr>
        <w:t>"</w:t>
      </w:r>
      <w:r>
        <w:rPr>
          <w:lang w:eastAsia="zh-CN"/>
        </w:rPr>
        <w:t xml:space="preserve"> over which the UE is allowed to make registration attempts in </w:t>
      </w:r>
      <w:r w:rsidR="00E71AA8">
        <w:rPr>
          <w:lang w:eastAsia="zh-CN"/>
        </w:rPr>
        <w:t>"</w:t>
      </w:r>
      <w:r>
        <w:rPr>
          <w:lang w:eastAsia="zh-CN"/>
        </w:rPr>
        <w:t>PLMN A</w:t>
      </w:r>
      <w:r w:rsidR="00E71AA8">
        <w:rPr>
          <w:lang w:eastAsia="zh-CN"/>
        </w:rPr>
        <w:t>"</w:t>
      </w:r>
      <w:r>
        <w:rPr>
          <w:lang w:eastAsia="zh-CN"/>
        </w:rPr>
        <w:t>.</w:t>
      </w:r>
    </w:p>
    <w:p w14:paraId="5BACDD92" w14:textId="77777777" w:rsidR="00EB06A9" w:rsidRDefault="00EB06A9" w:rsidP="00EB06A9">
      <w:pPr>
        <w:rPr>
          <w:lang w:eastAsia="zh-CN"/>
        </w:rPr>
      </w:pPr>
      <w:r>
        <w:rPr>
          <w:lang w:eastAsia="zh-CN"/>
        </w:rPr>
        <w:t>The above is achieved by the following steps of the registration procedure:</w:t>
      </w:r>
    </w:p>
    <w:p w14:paraId="11BD1C75" w14:textId="77777777" w:rsidR="00EB06A9" w:rsidRDefault="00EB06A9" w:rsidP="00EB06A9">
      <w:pPr>
        <w:pStyle w:val="B1"/>
        <w:rPr>
          <w:noProof/>
          <w:lang w:val="en-US"/>
        </w:rPr>
      </w:pPr>
      <w:r>
        <w:rPr>
          <w:noProof/>
          <w:lang w:val="en-US"/>
        </w:rPr>
        <w:t>-</w:t>
      </w:r>
      <w:r>
        <w:rPr>
          <w:noProof/>
          <w:lang w:val="en-US"/>
        </w:rPr>
        <w:tab/>
        <w:t>the UE will inform the AMF of PLMN D that it supports MINT in the Registration Request Message</w:t>
      </w:r>
    </w:p>
    <w:p w14:paraId="1EF975FE" w14:textId="77777777" w:rsidR="00EB06A9" w:rsidRDefault="00EB06A9" w:rsidP="00EB06A9">
      <w:pPr>
        <w:pStyle w:val="B1"/>
        <w:rPr>
          <w:noProof/>
          <w:lang w:val="en-US" w:eastAsia="zh-CN"/>
        </w:rPr>
      </w:pPr>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p>
    <w:p w14:paraId="633061AB" w14:textId="77777777" w:rsidR="00EB06A9" w:rsidRDefault="00EB06A9" w:rsidP="00EB06A9">
      <w:pPr>
        <w:pStyle w:val="B1"/>
        <w:rPr>
          <w:noProof/>
          <w:lang w:val="en-US"/>
        </w:rPr>
      </w:pPr>
      <w:r>
        <w:rPr>
          <w:noProof/>
          <w:lang w:val="en-US"/>
        </w:rPr>
        <w:t>-</w:t>
      </w:r>
      <w:r>
        <w:rPr>
          <w:noProof/>
          <w:lang w:val="en-US"/>
        </w:rPr>
        <w:tab/>
        <w:t>in case there is more than one PLMN in the list provided by the AMF, the AMF provides either a priority order for the PLMNs or different timers for diferent PLMNs in the Registration Accept Message</w:t>
      </w:r>
    </w:p>
    <w:p w14:paraId="2AE7F16C" w14:textId="72ABC001" w:rsidR="00EB06A9" w:rsidRDefault="00EB06A9" w:rsidP="00EB06A9">
      <w:pPr>
        <w:pStyle w:val="B1"/>
        <w:rPr>
          <w:noProof/>
          <w:lang w:val="en-US"/>
        </w:rPr>
      </w:pPr>
      <w:r>
        <w:rPr>
          <w:noProof/>
          <w:lang w:val="en-US"/>
        </w:rPr>
        <w:t>-</w:t>
      </w:r>
      <w:r>
        <w:rPr>
          <w:noProof/>
          <w:lang w:val="en-US"/>
        </w:rPr>
        <w:tab/>
        <w:t>the UE will insert timer T35xx, along with its unique ID, e.g. SUPI/PEI, into an algorithm</w:t>
      </w:r>
    </w:p>
    <w:p w14:paraId="1F25819F" w14:textId="77777777" w:rsidR="00EB06A9" w:rsidRDefault="00EB06A9" w:rsidP="00EB06A9">
      <w:pPr>
        <w:pStyle w:val="B1"/>
        <w:rPr>
          <w:noProof/>
          <w:lang w:val="en-US"/>
        </w:rPr>
      </w:pPr>
      <w:r>
        <w:rPr>
          <w:noProof/>
          <w:lang w:val="en-US"/>
        </w:rPr>
        <w:t>-</w:t>
      </w:r>
      <w:r>
        <w:rPr>
          <w:noProof/>
          <w:lang w:val="en-US"/>
        </w:rPr>
        <w:tab/>
        <w:t>the result of this operation will be a series of “Window of Time”, defined by an Initial Start Time and an Initial Stop time, and a “Wait Time” between consecutive (Window of Time) windows</w:t>
      </w:r>
    </w:p>
    <w:p w14:paraId="7CEA6BE0" w14:textId="77777777" w:rsidR="00EB06A9" w:rsidRDefault="00EB06A9" w:rsidP="00EB06A9">
      <w:pPr>
        <w:pStyle w:val="B1"/>
        <w:rPr>
          <w:noProof/>
          <w:lang w:val="en-US"/>
        </w:rPr>
      </w:pPr>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8397CA4" w14:textId="77777777" w:rsidR="00EB06A9" w:rsidRPr="00B607D0" w:rsidRDefault="00EB06A9" w:rsidP="00EB06A9">
      <w:pPr>
        <w:pStyle w:val="EditorsNote"/>
      </w:pPr>
      <w:r w:rsidRPr="00B607D0">
        <w:t>Editor's note:</w:t>
      </w:r>
      <w:r w:rsidRPr="00B607D0">
        <w:tab/>
        <w:t>How the network can determine the value of the specific timer before a Disaster Condition applies is FFS.</w:t>
      </w:r>
    </w:p>
    <w:p w14:paraId="2FBFCD7A" w14:textId="74A70271" w:rsidR="00EB06A9" w:rsidRDefault="00EB06A9" w:rsidP="00EB06A9">
      <w:pPr>
        <w:pStyle w:val="3"/>
        <w:rPr>
          <w:rFonts w:eastAsia="DengXian"/>
        </w:rPr>
      </w:pPr>
      <w:bookmarkStart w:id="2243" w:name="_Toc66462469"/>
      <w:bookmarkStart w:id="2244" w:name="_Toc70619115"/>
      <w:r>
        <w:rPr>
          <w:rFonts w:eastAsia="DengXian"/>
        </w:rPr>
        <w:lastRenderedPageBreak/>
        <w:t>6.</w:t>
      </w:r>
      <w:r w:rsidR="00E71AA8">
        <w:rPr>
          <w:rFonts w:eastAsia="DengXian"/>
        </w:rPr>
        <w:t>53</w:t>
      </w:r>
      <w:r>
        <w:rPr>
          <w:rFonts w:eastAsia="DengXian"/>
        </w:rPr>
        <w:t>.3</w:t>
      </w:r>
      <w:r>
        <w:rPr>
          <w:rFonts w:eastAsia="DengXian"/>
        </w:rPr>
        <w:tab/>
        <w:t>Impacts on existing nodes and functionality</w:t>
      </w:r>
      <w:bookmarkEnd w:id="2243"/>
      <w:bookmarkEnd w:id="2244"/>
    </w:p>
    <w:p w14:paraId="6C3A7F22" w14:textId="77777777" w:rsidR="00EB06A9" w:rsidRDefault="00EB06A9" w:rsidP="00EB06A9">
      <w:pPr>
        <w:rPr>
          <w:noProof/>
        </w:rPr>
      </w:pPr>
      <w:r>
        <w:rPr>
          <w:noProof/>
        </w:rPr>
        <w:t>AMF:</w:t>
      </w:r>
    </w:p>
    <w:p w14:paraId="1B2C35F0" w14:textId="77777777" w:rsidR="00EB06A9" w:rsidRDefault="00EB06A9" w:rsidP="00EB06A9">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xx, to the UE in Registraion Accept message</w:t>
      </w:r>
    </w:p>
    <w:p w14:paraId="39D81F91" w14:textId="77777777" w:rsidR="00EB06A9" w:rsidRDefault="00EB06A9" w:rsidP="00EB06A9">
      <w:pPr>
        <w:rPr>
          <w:noProof/>
        </w:rPr>
      </w:pPr>
      <w:r>
        <w:rPr>
          <w:noProof/>
        </w:rPr>
        <w:t>UE:</w:t>
      </w:r>
    </w:p>
    <w:p w14:paraId="333FD62B" w14:textId="77777777" w:rsidR="00EB06A9" w:rsidRDefault="00EB06A9" w:rsidP="00EB06A9">
      <w:pPr>
        <w:pStyle w:val="B1"/>
        <w:rPr>
          <w:noProof/>
          <w:lang w:val="en-US"/>
        </w:rPr>
      </w:pPr>
      <w:r>
        <w:rPr>
          <w:noProof/>
          <w:lang w:val="en-US"/>
        </w:rPr>
        <w:t>-</w:t>
      </w:r>
      <w:r>
        <w:rPr>
          <w:noProof/>
          <w:lang w:val="en-US"/>
        </w:rPr>
        <w:tab/>
        <w:t>Includes the support of MINT in its 5GMM capability IE</w:t>
      </w:r>
    </w:p>
    <w:p w14:paraId="3307F6F4" w14:textId="598B1037" w:rsidR="00EB06A9" w:rsidRDefault="00EB06A9" w:rsidP="00EB06A9">
      <w:pPr>
        <w:pStyle w:val="B1"/>
        <w:rPr>
          <w:noProof/>
          <w:lang w:val="en-US"/>
        </w:rPr>
      </w:pPr>
      <w:r>
        <w:rPr>
          <w:noProof/>
          <w:lang w:val="en-US"/>
        </w:rPr>
        <w:t>-</w:t>
      </w:r>
      <w:r>
        <w:rPr>
          <w:noProof/>
          <w:lang w:val="en-US"/>
        </w:rPr>
        <w:tab/>
        <w:t xml:space="preserve">Upon reception of the new timer T35xx in Registration Accept message, it calculates the </w:t>
      </w:r>
      <w:r w:rsidR="00E71AA8">
        <w:rPr>
          <w:lang w:eastAsia="zh-CN"/>
        </w:rPr>
        <w:t>"</w:t>
      </w:r>
      <w:r>
        <w:rPr>
          <w:noProof/>
          <w:lang w:val="en-US"/>
        </w:rPr>
        <w:t>Window of Time</w:t>
      </w:r>
      <w:r w:rsidR="00E71AA8">
        <w:rPr>
          <w:lang w:eastAsia="zh-CN"/>
        </w:rPr>
        <w:t>"</w:t>
      </w:r>
      <w:r>
        <w:rPr>
          <w:noProof/>
          <w:lang w:val="en-US"/>
        </w:rPr>
        <w:t xml:space="preserve"> as well as the wait time</w:t>
      </w:r>
    </w:p>
    <w:p w14:paraId="7C780721" w14:textId="079BAC70" w:rsidR="00346FCA" w:rsidRDefault="00346FCA" w:rsidP="00346FCA">
      <w:pPr>
        <w:pStyle w:val="2"/>
      </w:pPr>
      <w:bookmarkStart w:id="2245" w:name="_Toc66462470"/>
      <w:bookmarkStart w:id="2246" w:name="_Toc70619116"/>
      <w:r>
        <w:t>6</w:t>
      </w:r>
      <w:r w:rsidRPr="004D3578">
        <w:t>.</w:t>
      </w:r>
      <w:r w:rsidR="00670FC5">
        <w:t>54</w:t>
      </w:r>
      <w:r w:rsidRPr="004D3578">
        <w:tab/>
      </w:r>
      <w:r>
        <w:t>Solution #</w:t>
      </w:r>
      <w:r w:rsidR="00670FC5">
        <w:t>54</w:t>
      </w:r>
      <w:r>
        <w:t xml:space="preserve">: </w:t>
      </w:r>
      <w:r w:rsidRPr="00556127">
        <w:t>Preventing 5GSM-level congestion on a PLMN without a disaster condition</w:t>
      </w:r>
      <w:bookmarkEnd w:id="2245"/>
      <w:bookmarkEnd w:id="2246"/>
    </w:p>
    <w:p w14:paraId="23B66D62" w14:textId="0DE49ECB" w:rsidR="00346FCA" w:rsidRDefault="00346FCA" w:rsidP="00346FCA">
      <w:pPr>
        <w:pStyle w:val="3"/>
      </w:pPr>
      <w:bookmarkStart w:id="2247" w:name="_Toc66462471"/>
      <w:bookmarkStart w:id="2248" w:name="_Toc70619117"/>
      <w:r>
        <w:t>6.</w:t>
      </w:r>
      <w:r w:rsidR="00670FC5">
        <w:t>54</w:t>
      </w:r>
      <w:r>
        <w:t>.1</w:t>
      </w:r>
      <w:r>
        <w:tab/>
        <w:t>Description</w:t>
      </w:r>
      <w:bookmarkEnd w:id="2247"/>
      <w:bookmarkEnd w:id="2248"/>
    </w:p>
    <w:p w14:paraId="288F0DC3" w14:textId="35B2228F" w:rsidR="00346FCA" w:rsidRDefault="00346FCA" w:rsidP="00346FCA">
      <w:pPr>
        <w:pStyle w:val="4"/>
      </w:pPr>
      <w:bookmarkStart w:id="2249" w:name="_Toc66462472"/>
      <w:bookmarkStart w:id="2250" w:name="_Toc70619118"/>
      <w:r>
        <w:t>6.</w:t>
      </w:r>
      <w:r w:rsidR="00670FC5">
        <w:t>54</w:t>
      </w:r>
      <w:r>
        <w:t>.1.1</w:t>
      </w:r>
      <w:r>
        <w:tab/>
        <w:t>Introduction</w:t>
      </w:r>
      <w:bookmarkEnd w:id="2249"/>
      <w:bookmarkEnd w:id="2250"/>
    </w:p>
    <w:p w14:paraId="130FBE6B" w14:textId="77777777" w:rsidR="00346FCA" w:rsidRDefault="00346FCA" w:rsidP="00346FCA">
      <w:r>
        <w:t>This solution corresponds to KI#7 on Prevention of signalling overload in PLMNs without Disaster Condition, however the solution focuses on prevention of 5GSM signalling overload for which the following is listed as a question to be answered in KI#7:</w:t>
      </w:r>
    </w:p>
    <w:p w14:paraId="5E08DAC6" w14:textId="77777777" w:rsidR="00346FCA" w:rsidRDefault="00346FCA" w:rsidP="00346FCA">
      <w:pPr>
        <w:ind w:left="284"/>
      </w:pPr>
      <w:r w:rsidRPr="00A10A75">
        <w:rPr>
          <w:i/>
          <w:noProof/>
          <w:lang w:val="en-US"/>
        </w:rPr>
        <w:t>How to enable a PLMN without Disaster Condition to efficiently prevent congestion on the 5GSM level that can be caused by 5GSM signalling generated by Disaster Inbound Roamers</w:t>
      </w:r>
      <w:r>
        <w:t>.</w:t>
      </w:r>
    </w:p>
    <w:p w14:paraId="14BDB7D9" w14:textId="3BFB6082" w:rsidR="00346FCA" w:rsidRDefault="00346FCA" w:rsidP="00346FCA">
      <w:pPr>
        <w:pStyle w:val="4"/>
      </w:pPr>
      <w:bookmarkStart w:id="2251" w:name="_Toc66462473"/>
      <w:bookmarkStart w:id="2252" w:name="_Toc70619119"/>
      <w:r>
        <w:t>6.</w:t>
      </w:r>
      <w:r w:rsidR="00670FC5">
        <w:t>54</w:t>
      </w:r>
      <w:r>
        <w:t>.1.2</w:t>
      </w:r>
      <w:r>
        <w:tab/>
        <w:t>Detailed description</w:t>
      </w:r>
      <w:bookmarkEnd w:id="2251"/>
      <w:bookmarkEnd w:id="2252"/>
    </w:p>
    <w:p w14:paraId="4D42B21C" w14:textId="77777777" w:rsidR="00346FCA" w:rsidRDefault="00346FCA" w:rsidP="00346FCA">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p>
    <w:p w14:paraId="12B7B172" w14:textId="4786DE6F" w:rsidR="00346FCA" w:rsidRDefault="00A52E11" w:rsidP="00C1265C">
      <w:pPr>
        <w:pStyle w:val="B1"/>
      </w:pPr>
      <w:r>
        <w:t>a)</w:t>
      </w:r>
      <w:r>
        <w:tab/>
      </w:r>
      <w:proofErr w:type="gramStart"/>
      <w:r w:rsidR="00346FCA">
        <w:t>making</w:t>
      </w:r>
      <w:proofErr w:type="gramEnd"/>
      <w:r w:rsidR="00346FCA">
        <w:t xml:space="preserve"> the 5GSM load control mechanism proactive;</w:t>
      </w:r>
    </w:p>
    <w:p w14:paraId="2C1F0AA7" w14:textId="775A7CCD" w:rsidR="00346FCA" w:rsidRDefault="00A52E11" w:rsidP="00C1265C">
      <w:pPr>
        <w:pStyle w:val="B1"/>
      </w:pPr>
      <w:r>
        <w:t>b)</w:t>
      </w:r>
      <w:r>
        <w:tab/>
      </w:r>
      <w:proofErr w:type="gramStart"/>
      <w:r w:rsidR="00346FCA">
        <w:t>ensuring</w:t>
      </w:r>
      <w:proofErr w:type="gramEnd"/>
      <w:r w:rsidR="00346FCA">
        <w:t xml:space="preserve"> that all UEs can request a similar number of PDU sessions (instead of certain number UEs requesting much more PDU sessions prior to other UEs);</w:t>
      </w:r>
    </w:p>
    <w:p w14:paraId="3DE870E6" w14:textId="07F6E31A" w:rsidR="00346FCA" w:rsidRDefault="00A52E11" w:rsidP="00C1265C">
      <w:pPr>
        <w:pStyle w:val="B1"/>
      </w:pPr>
      <w:r>
        <w:t>c)</w:t>
      </w:r>
      <w:r>
        <w:tab/>
      </w:r>
      <w:proofErr w:type="gramStart"/>
      <w:r w:rsidR="00346FCA">
        <w:t>still</w:t>
      </w:r>
      <w:proofErr w:type="gramEnd"/>
      <w:r w:rsidR="00346FCA">
        <w:t xml:space="preserve"> permitting UEs to send 5GSM messages for established PDU sessions e.g. to perform PDU session modification, which would not be possible if existing 5GSM BO mechanisms are used as they would prohibit PDU session modification.</w:t>
      </w:r>
    </w:p>
    <w:p w14:paraId="1940054B" w14:textId="49F1A582" w:rsidR="00346FCA" w:rsidRDefault="00346FCA" w:rsidP="00346FCA">
      <w:r>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p>
    <w:p w14:paraId="4817CAA3" w14:textId="77777777" w:rsidR="00346FCA" w:rsidRDefault="00346FCA" w:rsidP="00346FCA">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p>
    <w:p w14:paraId="53C5B87D" w14:textId="77777777" w:rsidR="00346FCA" w:rsidRPr="00A96964" w:rsidRDefault="00346FCA" w:rsidP="00346FCA">
      <w:r w:rsidRPr="00A96964">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 e.g. configured by OAM.</w:t>
      </w:r>
    </w:p>
    <w:p w14:paraId="6343751D" w14:textId="77777777" w:rsidR="00346FCA" w:rsidRDefault="00346FCA" w:rsidP="00346FCA">
      <w:r>
        <w:t>The limit represents a maximum number of PDU sessions that the UE can request to establish, where:</w:t>
      </w:r>
    </w:p>
    <w:p w14:paraId="2DF0D458" w14:textId="04EF7FF6" w:rsidR="00346FCA" w:rsidRDefault="00A52E11" w:rsidP="00C1265C">
      <w:pPr>
        <w:pStyle w:val="B1"/>
      </w:pPr>
      <w:r>
        <w:lastRenderedPageBreak/>
        <w:t>-</w:t>
      </w:r>
      <w:r>
        <w:tab/>
      </w:r>
      <w:proofErr w:type="gramStart"/>
      <w:r w:rsidR="00346FCA">
        <w:t>this</w:t>
      </w:r>
      <w:proofErr w:type="gramEnd"/>
      <w:r w:rsidR="00346FCA">
        <w:t xml:space="preserve"> limitation may only be applicable for a specific period of time, if a timer is provided by the AMF, or</w:t>
      </w:r>
    </w:p>
    <w:p w14:paraId="0B0F02A6" w14:textId="447B3A4D" w:rsidR="00346FCA" w:rsidRDefault="00A52E11" w:rsidP="00C1265C">
      <w:pPr>
        <w:pStyle w:val="B1"/>
      </w:pPr>
      <w:r>
        <w:t>-</w:t>
      </w:r>
      <w:r>
        <w:tab/>
      </w:r>
      <w:proofErr w:type="gramStart"/>
      <w:r w:rsidR="00346FCA">
        <w:t>this</w:t>
      </w:r>
      <w:proofErr w:type="gramEnd"/>
      <w:r w:rsidR="00346FCA">
        <w:t xml:space="preserve"> limitation remains until the network explicitly indicates otherwise.</w:t>
      </w:r>
    </w:p>
    <w:p w14:paraId="59E54324" w14:textId="4F542664" w:rsidR="00346FCA" w:rsidRPr="00A96964" w:rsidRDefault="00346FCA" w:rsidP="00346FCA">
      <w:pPr>
        <w:pStyle w:val="NO"/>
      </w:pPr>
      <w:r w:rsidRPr="00A96964">
        <w:t>N</w:t>
      </w:r>
      <w:r w:rsidR="00A52E11" w:rsidRPr="00A96964">
        <w:t>OTE </w:t>
      </w:r>
      <w:r w:rsidRPr="00A96964">
        <w:t>1:</w:t>
      </w:r>
      <w:r w:rsidR="00A52E11" w:rsidRPr="00A96964">
        <w:tab/>
      </w:r>
      <w:r w:rsidRPr="00A96964">
        <w:t>how the AMF determines this number is implementation specific e.g. as configured by OAM. However, the AMF is not actively engaged in determining load conditions in the SMFs in order to set this number.</w:t>
      </w:r>
    </w:p>
    <w:p w14:paraId="4B4D95B1" w14:textId="77777777" w:rsidR="00346FCA" w:rsidRPr="00A96964" w:rsidRDefault="00346FCA" w:rsidP="00346FCA">
      <w:r w:rsidRPr="00A96964">
        <w:t>The AMF may send a NAS message to modify this number based on local policies or e.g. as configured by OAM.</w:t>
      </w:r>
    </w:p>
    <w:p w14:paraId="7A748A6D" w14:textId="77777777" w:rsidR="00346FCA" w:rsidRDefault="00346FCA" w:rsidP="00346FCA">
      <w:r>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p>
    <w:p w14:paraId="63EF83B6" w14:textId="6A51AC8F" w:rsidR="00346FCA" w:rsidRDefault="00346FCA" w:rsidP="00346FCA">
      <w:pPr>
        <w:pStyle w:val="NO"/>
      </w:pPr>
      <w:r>
        <w:t>N</w:t>
      </w:r>
      <w:r w:rsidR="00A52E11">
        <w:t>OTE </w:t>
      </w:r>
      <w:r>
        <w:t>2:</w:t>
      </w:r>
      <w:r w:rsidR="00A52E11">
        <w:tab/>
      </w:r>
      <w:r>
        <w:t>when the maximum number of PDU session is reached, new requests from upper layers does not lead to any sort of re-prioritization of established PDU sessions compared to new requests. As such, upper layer requests for new PDU sessions are not to be handled.</w:t>
      </w:r>
    </w:p>
    <w:p w14:paraId="769CD0BB" w14:textId="5A55C8CF" w:rsidR="00346FCA" w:rsidRDefault="00346FCA" w:rsidP="00346FCA">
      <w:pPr>
        <w:pStyle w:val="NO"/>
      </w:pPr>
      <w:r>
        <w:t>N</w:t>
      </w:r>
      <w:r w:rsidR="00A52E11">
        <w:t>OTE </w:t>
      </w:r>
      <w:r>
        <w:t>3:</w:t>
      </w:r>
      <w:r w:rsidR="00A52E11">
        <w:tab/>
      </w:r>
      <w:r>
        <w:t>receiving a limit on the number of PDU session from the network cannot be used by the UE to perform PLMN reselection.</w:t>
      </w:r>
    </w:p>
    <w:p w14:paraId="79007A2F" w14:textId="77777777" w:rsidR="00346FCA" w:rsidRDefault="00346FCA" w:rsidP="00346FCA">
      <w:r>
        <w:t xml:space="preserve">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 </w:t>
      </w:r>
    </w:p>
    <w:p w14:paraId="225C5EC7" w14:textId="47379FD4" w:rsidR="00346FCA" w:rsidRPr="006040E0" w:rsidRDefault="00346FCA" w:rsidP="00346FCA">
      <w:pPr>
        <w:pStyle w:val="3"/>
      </w:pPr>
      <w:bookmarkStart w:id="2253" w:name="_Toc66462474"/>
      <w:bookmarkStart w:id="2254" w:name="_Toc70619120"/>
      <w:r w:rsidRPr="002A326A">
        <w:t>6.</w:t>
      </w:r>
      <w:r w:rsidR="00670FC5">
        <w:t>54</w:t>
      </w:r>
      <w:r w:rsidRPr="002A326A">
        <w:t>.</w:t>
      </w:r>
      <w:r>
        <w:t>2</w:t>
      </w:r>
      <w:r w:rsidRPr="002A326A">
        <w:rPr>
          <w:rFonts w:hint="eastAsia"/>
        </w:rPr>
        <w:tab/>
      </w:r>
      <w:r>
        <w:t>Impacts on existing nodes and functionality</w:t>
      </w:r>
      <w:bookmarkEnd w:id="2253"/>
      <w:bookmarkEnd w:id="2254"/>
    </w:p>
    <w:p w14:paraId="4CACBBF4" w14:textId="77777777" w:rsidR="00346FCA" w:rsidRDefault="00346FCA" w:rsidP="00346FCA">
      <w:pPr>
        <w:rPr>
          <w:noProof/>
          <w:lang w:val="en-US"/>
        </w:rPr>
      </w:pPr>
      <w:r>
        <w:rPr>
          <w:noProof/>
          <w:lang w:val="en-US"/>
        </w:rPr>
        <w:t>The following impacts can be identified:</w:t>
      </w:r>
    </w:p>
    <w:p w14:paraId="19B35A4E" w14:textId="28058564" w:rsidR="00346FCA" w:rsidRDefault="00A52E11" w:rsidP="00C1265C">
      <w:pPr>
        <w:pStyle w:val="B1"/>
        <w:rPr>
          <w:noProof/>
          <w:lang w:val="en-US"/>
        </w:rPr>
      </w:pPr>
      <w:r>
        <w:rPr>
          <w:noProof/>
          <w:lang w:val="en-US"/>
        </w:rPr>
        <w:t>-</w:t>
      </w:r>
      <w:r>
        <w:rPr>
          <w:noProof/>
          <w:lang w:val="en-US"/>
        </w:rPr>
        <w:tab/>
      </w:r>
      <w:r w:rsidR="00346FCA">
        <w:rPr>
          <w:noProof/>
          <w:lang w:val="en-US"/>
        </w:rPr>
        <w:t>AMF</w:t>
      </w:r>
    </w:p>
    <w:p w14:paraId="109C33F0" w14:textId="65E52612" w:rsidR="00346FCA" w:rsidRDefault="00A52E11" w:rsidP="00C1265C">
      <w:pPr>
        <w:pStyle w:val="B2"/>
        <w:rPr>
          <w:noProof/>
          <w:lang w:val="en-US"/>
        </w:rPr>
      </w:pPr>
      <w:r>
        <w:rPr>
          <w:noProof/>
          <w:lang w:val="en-US"/>
        </w:rPr>
        <w:t>-</w:t>
      </w:r>
      <w:r>
        <w:rPr>
          <w:noProof/>
          <w:lang w:val="en-US"/>
        </w:rPr>
        <w:tab/>
      </w:r>
      <w:r w:rsidR="00346FCA">
        <w:rPr>
          <w:noProof/>
          <w:lang w:val="en-US"/>
        </w:rPr>
        <w:t>Optionally providing a maximum number of PDU sessions that a UE can establish after registration or modify the restriction</w:t>
      </w:r>
    </w:p>
    <w:p w14:paraId="53812A3F" w14:textId="22F25C7A" w:rsidR="00346FCA" w:rsidRDefault="00A52E11" w:rsidP="00C1265C">
      <w:pPr>
        <w:pStyle w:val="B2"/>
        <w:rPr>
          <w:noProof/>
          <w:lang w:val="en-US"/>
        </w:rPr>
      </w:pPr>
      <w:r>
        <w:rPr>
          <w:noProof/>
          <w:lang w:val="en-US"/>
        </w:rPr>
        <w:t>-</w:t>
      </w:r>
      <w:r>
        <w:rPr>
          <w:noProof/>
          <w:lang w:val="en-US"/>
        </w:rPr>
        <w:tab/>
      </w:r>
      <w:r w:rsidR="00346FCA">
        <w:rPr>
          <w:noProof/>
          <w:lang w:val="en-US"/>
        </w:rPr>
        <w:t>Optionally providing a timer value representing the period of time during which a restriction on the number of PDU session can apply</w:t>
      </w:r>
    </w:p>
    <w:p w14:paraId="1D3E853C" w14:textId="21D0E4C5" w:rsidR="00346FCA" w:rsidRDefault="00A52E11" w:rsidP="00C1265C">
      <w:pPr>
        <w:pStyle w:val="B1"/>
        <w:rPr>
          <w:noProof/>
          <w:lang w:val="en-US"/>
        </w:rPr>
      </w:pPr>
      <w:r>
        <w:rPr>
          <w:noProof/>
          <w:lang w:val="en-US"/>
        </w:rPr>
        <w:t>-</w:t>
      </w:r>
      <w:r>
        <w:rPr>
          <w:noProof/>
          <w:lang w:val="en-US"/>
        </w:rPr>
        <w:tab/>
      </w:r>
      <w:r w:rsidR="00346FCA">
        <w:rPr>
          <w:noProof/>
          <w:lang w:val="en-US"/>
        </w:rPr>
        <w:t>UE</w:t>
      </w:r>
    </w:p>
    <w:p w14:paraId="028A1A2E" w14:textId="46D2894A" w:rsidR="00346FCA" w:rsidRDefault="00A52E11" w:rsidP="00C1265C">
      <w:pPr>
        <w:pStyle w:val="B2"/>
        <w:rPr>
          <w:noProof/>
          <w:lang w:val="en-US"/>
        </w:rPr>
      </w:pPr>
      <w:r>
        <w:rPr>
          <w:noProof/>
          <w:lang w:val="en-US"/>
        </w:rPr>
        <w:t>-</w:t>
      </w:r>
      <w:r>
        <w:rPr>
          <w:noProof/>
          <w:lang w:val="en-US"/>
        </w:rPr>
        <w:tab/>
      </w:r>
      <w:r w:rsidR="00346FCA">
        <w:rPr>
          <w:noProof/>
          <w:lang w:val="en-US"/>
        </w:rPr>
        <w:t>Optionally handle an indicated restriction on the total number of PDU session that the UE can request, and enforce the restriction accordingly</w:t>
      </w:r>
    </w:p>
    <w:p w14:paraId="071AFFDA" w14:textId="15E9B4FA" w:rsidR="00346FCA" w:rsidRDefault="00A52E11" w:rsidP="00C1265C">
      <w:pPr>
        <w:pStyle w:val="B2"/>
        <w:rPr>
          <w:noProof/>
          <w:lang w:val="en-US"/>
        </w:rPr>
      </w:pPr>
      <w:r>
        <w:rPr>
          <w:noProof/>
          <w:lang w:val="en-US"/>
        </w:rPr>
        <w:t>-</w:t>
      </w:r>
      <w:r>
        <w:rPr>
          <w:noProof/>
          <w:lang w:val="en-US"/>
        </w:rPr>
        <w:tab/>
      </w:r>
      <w:r w:rsidR="00346FCA">
        <w:rPr>
          <w:noProof/>
          <w:lang w:val="en-US"/>
        </w:rPr>
        <w:t>Optionally enforce the restriction for a specific period of time only, if such timer value is provided</w:t>
      </w:r>
    </w:p>
    <w:p w14:paraId="25FF9B82" w14:textId="699A9DB6" w:rsidR="00AC366C" w:rsidRDefault="00AC366C" w:rsidP="00AC366C">
      <w:pPr>
        <w:pStyle w:val="2"/>
      </w:pPr>
      <w:bookmarkStart w:id="2255" w:name="_Toc66462475"/>
      <w:bookmarkStart w:id="2256" w:name="_Toc70619121"/>
      <w:r>
        <w:t>6.</w:t>
      </w:r>
      <w:r w:rsidR="00A52E11">
        <w:t>55</w:t>
      </w:r>
      <w:r>
        <w:tab/>
        <w:t>Solution #</w:t>
      </w:r>
      <w:r w:rsidR="00A52E11">
        <w:t>55</w:t>
      </w:r>
      <w:bookmarkEnd w:id="2255"/>
      <w:bookmarkEnd w:id="2256"/>
    </w:p>
    <w:p w14:paraId="59FD8E7C" w14:textId="556B5D7B" w:rsidR="00AC366C" w:rsidRDefault="00AC366C" w:rsidP="00AC366C">
      <w:pPr>
        <w:pStyle w:val="3"/>
        <w:rPr>
          <w:lang w:eastAsia="ko-KR"/>
        </w:rPr>
      </w:pPr>
      <w:bookmarkStart w:id="2257" w:name="_Toc63345460"/>
      <w:bookmarkStart w:id="2258" w:name="_Toc66462476"/>
      <w:bookmarkStart w:id="2259" w:name="_Toc70619122"/>
      <w:r>
        <w:rPr>
          <w:lang w:eastAsia="ko-KR"/>
        </w:rPr>
        <w:t>6.</w:t>
      </w:r>
      <w:r w:rsidR="00A52E11">
        <w:rPr>
          <w:lang w:eastAsia="ko-KR"/>
        </w:rPr>
        <w:t>55</w:t>
      </w:r>
      <w:r>
        <w:rPr>
          <w:lang w:eastAsia="ko-KR"/>
        </w:rPr>
        <w:t>.1</w:t>
      </w:r>
      <w:r>
        <w:rPr>
          <w:lang w:eastAsia="ko-KR"/>
        </w:rPr>
        <w:tab/>
        <w:t>Description</w:t>
      </w:r>
      <w:bookmarkEnd w:id="2257"/>
      <w:bookmarkEnd w:id="2258"/>
      <w:bookmarkEnd w:id="2259"/>
    </w:p>
    <w:p w14:paraId="6F501717" w14:textId="154EBA68" w:rsidR="00AC366C" w:rsidRDefault="00AC366C" w:rsidP="00AC366C">
      <w:pPr>
        <w:pStyle w:val="4"/>
        <w:rPr>
          <w:lang w:eastAsia="ko-KR"/>
        </w:rPr>
      </w:pPr>
      <w:bookmarkStart w:id="2260" w:name="_Toc63345461"/>
      <w:bookmarkStart w:id="2261" w:name="_Toc66462477"/>
      <w:bookmarkStart w:id="2262" w:name="_Toc70619123"/>
      <w:r>
        <w:rPr>
          <w:lang w:eastAsia="ko-KR"/>
        </w:rPr>
        <w:t>6.</w:t>
      </w:r>
      <w:r w:rsidR="00A52E11">
        <w:rPr>
          <w:lang w:eastAsia="ko-KR"/>
        </w:rPr>
        <w:t>55</w:t>
      </w:r>
      <w:r>
        <w:rPr>
          <w:lang w:eastAsia="ko-KR"/>
        </w:rPr>
        <w:t>.1.1</w:t>
      </w:r>
      <w:r>
        <w:rPr>
          <w:lang w:eastAsia="ko-KR"/>
        </w:rPr>
        <w:tab/>
        <w:t>Introduction</w:t>
      </w:r>
      <w:bookmarkEnd w:id="2260"/>
      <w:bookmarkEnd w:id="2261"/>
      <w:bookmarkEnd w:id="2262"/>
    </w:p>
    <w:p w14:paraId="6E92CAB5" w14:textId="77777777" w:rsidR="00AC366C" w:rsidRDefault="00AC366C" w:rsidP="00AC366C">
      <w:r>
        <w:rPr>
          <w:lang w:eastAsia="ko-KR"/>
        </w:rPr>
        <w:t>This solution addresses the following key issue</w:t>
      </w:r>
      <w:r>
        <w:t>:</w:t>
      </w:r>
    </w:p>
    <w:p w14:paraId="10777D9D" w14:textId="77777777" w:rsidR="00AC366C" w:rsidRDefault="00AC366C" w:rsidP="00AC366C">
      <w:pPr>
        <w:pStyle w:val="B1"/>
        <w:rPr>
          <w:noProof/>
          <w:lang w:val="en-US"/>
        </w:rPr>
      </w:pPr>
      <w:r>
        <w:rPr>
          <w:noProof/>
          <w:lang w:val="en-US"/>
        </w:rPr>
        <w:tab/>
        <w:t>Key Issue #7: Prevention of signalling overload in PLMNs without Disaster Condition</w:t>
      </w:r>
    </w:p>
    <w:p w14:paraId="531AAD40" w14:textId="77777777" w:rsidR="00AC366C" w:rsidRDefault="00AC366C" w:rsidP="00AC366C">
      <w:proofErr w:type="gramStart"/>
      <w:r>
        <w:t>and</w:t>
      </w:r>
      <w:proofErr w:type="gramEnd"/>
      <w:r>
        <w:t xml:space="preserve"> the following questions of the key issue:</w:t>
      </w:r>
    </w:p>
    <w:p w14:paraId="41755973" w14:textId="77777777" w:rsidR="00AC366C" w:rsidRPr="007776B4" w:rsidRDefault="00AC366C" w:rsidP="00AC366C">
      <w:pPr>
        <w:pStyle w:val="B1"/>
        <w:rPr>
          <w:i/>
          <w:iCs/>
          <w:noProof/>
          <w:lang w:val="en-US"/>
        </w:rPr>
      </w:pPr>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p>
    <w:p w14:paraId="4DF56B84" w14:textId="6BA143B4" w:rsidR="00AC366C" w:rsidRDefault="00AC366C" w:rsidP="00AC366C">
      <w:pPr>
        <w:pStyle w:val="4"/>
      </w:pPr>
      <w:bookmarkStart w:id="2263" w:name="_Toc63345462"/>
      <w:bookmarkStart w:id="2264" w:name="_Toc66462478"/>
      <w:bookmarkStart w:id="2265" w:name="_Toc70619124"/>
      <w:r>
        <w:t>6.</w:t>
      </w:r>
      <w:r w:rsidR="00A52E11">
        <w:t>55</w:t>
      </w:r>
      <w:r>
        <w:t>.1.2</w:t>
      </w:r>
      <w:r>
        <w:tab/>
        <w:t>Detailed description</w:t>
      </w:r>
      <w:bookmarkEnd w:id="2263"/>
      <w:bookmarkEnd w:id="2264"/>
      <w:bookmarkEnd w:id="2265"/>
    </w:p>
    <w:p w14:paraId="5B2A7F84" w14:textId="77777777" w:rsidR="00AC366C" w:rsidRDefault="00AC366C" w:rsidP="00AC366C">
      <w:r>
        <w:t>The following existing mechanism specified in 3GPP TS 24.501 [9] can be used:</w:t>
      </w:r>
    </w:p>
    <w:p w14:paraId="086ADF9F" w14:textId="77777777" w:rsidR="00AC366C" w:rsidRDefault="00AC366C" w:rsidP="00AC366C">
      <w:pPr>
        <w:pStyle w:val="B1"/>
      </w:pPr>
      <w:r>
        <w:t>-</w:t>
      </w:r>
      <w:r>
        <w:tab/>
        <w:t>DNN based congestion control, triggered by the AMF or by the SMF (see 3GPP TS 24.501 [9] subclause 5.3.10 and subclause 6.2.7).</w:t>
      </w:r>
    </w:p>
    <w:p w14:paraId="07118320" w14:textId="77777777" w:rsidR="00AC366C" w:rsidRDefault="00AC366C" w:rsidP="00AC366C">
      <w:pPr>
        <w:pStyle w:val="B1"/>
      </w:pPr>
      <w:r>
        <w:lastRenderedPageBreak/>
        <w:t>-</w:t>
      </w:r>
      <w:r>
        <w:tab/>
        <w:t>S-NSSAI only or S-NSSAI and DNN based congestion control, triggered by the AMF or by the SMF (see 3GPP TS 24.501 [9] subclause 5.3.11 and subclause 6.2.8).</w:t>
      </w:r>
    </w:p>
    <w:p w14:paraId="45E0041E" w14:textId="77777777" w:rsidR="00AC366C" w:rsidRPr="000E792F" w:rsidRDefault="00AC366C" w:rsidP="00AC366C">
      <w:r>
        <w:t xml:space="preserve">The network triggers those mechanisms towards a particular UE so if required by operator policy, the network can trigger one or more of them towards a </w:t>
      </w:r>
      <w:r>
        <w:rPr>
          <w:noProof/>
          <w:lang w:val="en-US"/>
        </w:rPr>
        <w:t>Disaster Inbound Roamer</w:t>
      </w:r>
      <w:r>
        <w:t>.</w:t>
      </w:r>
    </w:p>
    <w:p w14:paraId="3E0AD428" w14:textId="5AAC0BD4" w:rsidR="00AC366C" w:rsidRDefault="00AC366C" w:rsidP="00AC366C">
      <w:pPr>
        <w:pStyle w:val="3"/>
      </w:pPr>
      <w:bookmarkStart w:id="2266" w:name="_Toc63345463"/>
      <w:bookmarkStart w:id="2267" w:name="_Toc66462479"/>
      <w:bookmarkStart w:id="2268" w:name="_Toc70619125"/>
      <w:r>
        <w:t>6.</w:t>
      </w:r>
      <w:r w:rsidR="00A52E11">
        <w:t>55</w:t>
      </w:r>
      <w:r>
        <w:t>.2</w:t>
      </w:r>
      <w:r>
        <w:tab/>
        <w:t>Impacts on existing nodes and functionality</w:t>
      </w:r>
      <w:bookmarkEnd w:id="2266"/>
      <w:bookmarkEnd w:id="2267"/>
      <w:bookmarkEnd w:id="2268"/>
    </w:p>
    <w:p w14:paraId="4079D387" w14:textId="77777777" w:rsidR="00AC366C" w:rsidRPr="000A2840" w:rsidRDefault="00AC366C" w:rsidP="00AC366C">
      <w:r>
        <w:t>Depending on the selected mechanism, the SMF or the AMF is impacted with an additional trigger of the existing mechanism.</w:t>
      </w:r>
    </w:p>
    <w:p w14:paraId="60F6DDD0" w14:textId="6246BBF7" w:rsidR="00D254B8" w:rsidRDefault="00D254B8" w:rsidP="00D254B8">
      <w:pPr>
        <w:pStyle w:val="2"/>
      </w:pPr>
      <w:bookmarkStart w:id="2269" w:name="_Toc66462480"/>
      <w:bookmarkStart w:id="2270" w:name="_Toc70619126"/>
      <w:r>
        <w:t>6.</w:t>
      </w:r>
      <w:r w:rsidR="00A52E11">
        <w:t>56</w:t>
      </w:r>
      <w:r>
        <w:tab/>
        <w:t>Solution #</w:t>
      </w:r>
      <w:r w:rsidR="00A52E11">
        <w:t>56</w:t>
      </w:r>
      <w:r>
        <w:t>: Solution for manual PLMN selection when a "Disaster Condition" applies</w:t>
      </w:r>
      <w:bookmarkEnd w:id="2269"/>
      <w:bookmarkEnd w:id="2270"/>
    </w:p>
    <w:p w14:paraId="79A86CD2" w14:textId="696F791E" w:rsidR="00D254B8" w:rsidRDefault="00D254B8" w:rsidP="00D254B8">
      <w:pPr>
        <w:pStyle w:val="3"/>
      </w:pPr>
      <w:bookmarkStart w:id="2271" w:name="_Toc66462481"/>
      <w:bookmarkStart w:id="2272" w:name="_Toc70619127"/>
      <w:r>
        <w:t>6.</w:t>
      </w:r>
      <w:r w:rsidR="00A52E11">
        <w:t>56</w:t>
      </w:r>
      <w:r>
        <w:t>.1</w:t>
      </w:r>
      <w:r>
        <w:tab/>
        <w:t>Introduction</w:t>
      </w:r>
      <w:bookmarkEnd w:id="2271"/>
      <w:bookmarkEnd w:id="2272"/>
    </w:p>
    <w:p w14:paraId="4D63A295" w14:textId="77777777" w:rsidR="00D254B8" w:rsidRDefault="00D254B8" w:rsidP="00D254B8">
      <w:r>
        <w:t>This is a solution for Key Issue #9 (</w:t>
      </w:r>
      <w:r w:rsidRPr="00EA6EC7">
        <w:t>Handling of Disaster inbound roaming PLMNs in Manual PLMN selection</w:t>
      </w:r>
      <w:r>
        <w:t>).</w:t>
      </w:r>
    </w:p>
    <w:p w14:paraId="0261165C" w14:textId="70402F9C" w:rsidR="00D254B8" w:rsidRDefault="00D254B8" w:rsidP="00D254B8">
      <w:pPr>
        <w:pStyle w:val="3"/>
      </w:pPr>
      <w:bookmarkStart w:id="2273" w:name="_Toc66462482"/>
      <w:bookmarkStart w:id="2274" w:name="_Toc70619128"/>
      <w:r>
        <w:t>6.</w:t>
      </w:r>
      <w:r w:rsidR="00A52E11">
        <w:t>56</w:t>
      </w:r>
      <w:r>
        <w:t>.2</w:t>
      </w:r>
      <w:r>
        <w:tab/>
        <w:t>Detailed description</w:t>
      </w:r>
      <w:bookmarkEnd w:id="2273"/>
      <w:bookmarkEnd w:id="2274"/>
    </w:p>
    <w:p w14:paraId="61A36DEF" w14:textId="77777777" w:rsidR="00D254B8" w:rsidRDefault="00D254B8" w:rsidP="00D254B8">
      <w:r>
        <w:t>The UE shall perform PLMN selection as specified in 3GPP TS 23.122 [7] subclause 4.4.3.1.2, with the following addition:</w:t>
      </w:r>
    </w:p>
    <w:p w14:paraId="55BD519A" w14:textId="7616A3E7" w:rsidR="00D254B8" w:rsidRDefault="00D254B8" w:rsidP="00D254B8">
      <w:pPr>
        <w:pStyle w:val="B1"/>
      </w:pPr>
      <w:r>
        <w:t>a)</w:t>
      </w:r>
      <w:r>
        <w:tab/>
      </w:r>
      <w:proofErr w:type="gramStart"/>
      <w:r>
        <w:t>if</w:t>
      </w:r>
      <w:proofErr w:type="gramEnd"/>
      <w:r>
        <w:t xml:space="preserve"> all of the available PLMNs are in the UE’s "forbidden PLMNs" list, the UE may indicate whether the available PLMNs can accommodate Disaster Inbound Roamers</w:t>
      </w:r>
      <w:ins w:id="2275" w:author="C1-212493" w:date="2021-04-29T11:25:00Z">
        <w:r w:rsidR="00003C72">
          <w:t>; and</w:t>
        </w:r>
      </w:ins>
      <w:del w:id="2276" w:author="C1-212493" w:date="2021-04-29T11:25:00Z">
        <w:r w:rsidDel="00003C72">
          <w:delText>.</w:delText>
        </w:r>
      </w:del>
    </w:p>
    <w:p w14:paraId="17D7D90C" w14:textId="77777777" w:rsidR="00003C72" w:rsidRDefault="00003C72" w:rsidP="00003C72">
      <w:pPr>
        <w:pStyle w:val="B1"/>
        <w:rPr>
          <w:ins w:id="2277" w:author="C1-212493" w:date="2021-04-29T11:26:00Z"/>
        </w:rPr>
      </w:pPr>
      <w:bookmarkStart w:id="2278" w:name="_Hlk69803399"/>
      <w:ins w:id="2279" w:author="C1-212493" w:date="2021-04-29T11:26:00Z">
        <w:r>
          <w:t>b)</w:t>
        </w:r>
        <w:r>
          <w:tab/>
          <w:t xml:space="preserve">once the MS has registered on a PLMN </w:t>
        </w:r>
        <w:r w:rsidRPr="00090C3C">
          <w:t>without Disaster Condition as determined in solution(s) to Key Issue #4 (Registration to the roaming PLMN without Disaster Condition in case of Disaster Condition) and the PLMN without Disaster Condition is</w:t>
        </w:r>
        <w:r w:rsidRPr="009B40A9">
          <w:t xml:space="preserve"> selected by the user</w:t>
        </w:r>
        <w:r>
          <w:t xml:space="preserve">, before the </w:t>
        </w:r>
        <w:r>
          <w:rPr>
            <w:rFonts w:hint="eastAsia"/>
            <w:lang w:eastAsia="zh-CN"/>
          </w:rPr>
          <w:t>MS</w:t>
        </w:r>
        <w:r w:rsidRPr="003873C0">
          <w:t xml:space="preserve"> is notified that the Disaster Condition no longer applies as specified in solution(s) to Key Issue #6 (Notification that Disaster Condition is no longer applicable to the U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 as determined in solution(s) to Key Issue #3 (Indication of accessibility from other PLMNs without Disaster Condition to the UE).</w:t>
        </w:r>
      </w:ins>
    </w:p>
    <w:bookmarkEnd w:id="2278"/>
    <w:p w14:paraId="5AF06160" w14:textId="77777777" w:rsidR="00D254B8" w:rsidRDefault="00D254B8" w:rsidP="00D254B8">
      <w:pPr>
        <w:pStyle w:val="EditorsNote"/>
      </w:pPr>
      <w:r>
        <w:t>Editor's note:</w:t>
      </w:r>
      <w:r>
        <w:tab/>
        <w:t>Handling of CAG cells and CAG supporting UEs in the PLMN without Disaster Condition is FFS.</w:t>
      </w:r>
    </w:p>
    <w:p w14:paraId="52D4974F" w14:textId="06867B98" w:rsidR="00D254B8" w:rsidRDefault="00D254B8" w:rsidP="00D254B8">
      <w:pPr>
        <w:pStyle w:val="3"/>
      </w:pPr>
      <w:bookmarkStart w:id="2280" w:name="_Toc66462483"/>
      <w:bookmarkStart w:id="2281" w:name="_Toc70619129"/>
      <w:r>
        <w:t>6.</w:t>
      </w:r>
      <w:r w:rsidR="00A52E11">
        <w:t>56</w:t>
      </w:r>
      <w:r>
        <w:t>.3</w:t>
      </w:r>
      <w:r>
        <w:tab/>
        <w:t>Impacts on existing nodes and functionality</w:t>
      </w:r>
      <w:bookmarkEnd w:id="2280"/>
      <w:bookmarkEnd w:id="2281"/>
    </w:p>
    <w:p w14:paraId="40BDA012" w14:textId="77777777" w:rsidR="00D254B8" w:rsidRDefault="00D254B8" w:rsidP="00D254B8">
      <w:pPr>
        <w:rPr>
          <w:noProof/>
          <w:lang w:val="en-US"/>
        </w:rPr>
      </w:pPr>
      <w:r>
        <w:rPr>
          <w:noProof/>
          <w:lang w:val="en-US"/>
        </w:rPr>
        <w:t>UE</w:t>
      </w:r>
    </w:p>
    <w:p w14:paraId="45B29B5F" w14:textId="77777777" w:rsidR="00D254B8" w:rsidRDefault="00D254B8" w:rsidP="00D254B8">
      <w:pPr>
        <w:pStyle w:val="B1"/>
        <w:rPr>
          <w:noProof/>
          <w:lang w:val="en-US"/>
        </w:rPr>
      </w:pPr>
      <w:r>
        <w:rPr>
          <w:noProof/>
          <w:lang w:val="en-US"/>
        </w:rPr>
        <w:t>-</w:t>
      </w:r>
      <w:r>
        <w:rPr>
          <w:noProof/>
          <w:lang w:val="en-US"/>
        </w:rPr>
        <w:tab/>
        <w:t>optionally, support for indicating that a PLMN available for manual selection can accommodate Disaster Inbound Roamers.</w:t>
      </w:r>
    </w:p>
    <w:p w14:paraId="0AFE2867" w14:textId="3F007181" w:rsidR="00D254B8" w:rsidRPr="00896D29" w:rsidRDefault="00D254B8" w:rsidP="00D254B8">
      <w:pPr>
        <w:pStyle w:val="2"/>
      </w:pPr>
      <w:bookmarkStart w:id="2282" w:name="_Toc66462484"/>
      <w:bookmarkStart w:id="2283" w:name="_Toc70619130"/>
      <w:r w:rsidRPr="00896D29">
        <w:t>6.</w:t>
      </w:r>
      <w:r w:rsidR="00A52E11">
        <w:t>57</w:t>
      </w:r>
      <w:r w:rsidRPr="00896D29">
        <w:tab/>
        <w:t>Solution #</w:t>
      </w:r>
      <w:r w:rsidR="00A52E11">
        <w:t>57</w:t>
      </w:r>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bookmarkEnd w:id="2282"/>
      <w:bookmarkEnd w:id="2283"/>
    </w:p>
    <w:p w14:paraId="5360B71B" w14:textId="0F0F3DBB" w:rsidR="00D254B8" w:rsidRDefault="00D254B8" w:rsidP="00D254B8">
      <w:pPr>
        <w:pStyle w:val="3"/>
      </w:pPr>
      <w:bookmarkStart w:id="2284" w:name="_Toc66462485"/>
      <w:bookmarkStart w:id="2285" w:name="_Toc70619131"/>
      <w:r w:rsidRPr="00896D29">
        <w:t>6.</w:t>
      </w:r>
      <w:r w:rsidR="00A52E11">
        <w:t>57</w:t>
      </w:r>
      <w:r w:rsidRPr="00896D29">
        <w:t>.1</w:t>
      </w:r>
      <w:r w:rsidRPr="00896D29">
        <w:tab/>
        <w:t>Description</w:t>
      </w:r>
      <w:bookmarkEnd w:id="2284"/>
      <w:bookmarkEnd w:id="2285"/>
    </w:p>
    <w:p w14:paraId="405D6FC9" w14:textId="56BFD692" w:rsidR="00D254B8" w:rsidRDefault="00D254B8" w:rsidP="00D254B8">
      <w:pPr>
        <w:pStyle w:val="4"/>
        <w:rPr>
          <w:lang w:eastAsia="ko-KR"/>
        </w:rPr>
      </w:pPr>
      <w:bookmarkStart w:id="2286" w:name="_Toc63345366"/>
      <w:bookmarkStart w:id="2287" w:name="_Toc66462486"/>
      <w:bookmarkStart w:id="2288" w:name="_Toc70619132"/>
      <w:r>
        <w:rPr>
          <w:lang w:eastAsia="ko-KR"/>
        </w:rPr>
        <w:t>6.</w:t>
      </w:r>
      <w:r w:rsidR="00A52E11">
        <w:rPr>
          <w:lang w:eastAsia="ko-KR"/>
        </w:rPr>
        <w:t>57</w:t>
      </w:r>
      <w:r>
        <w:rPr>
          <w:lang w:eastAsia="ko-KR"/>
        </w:rPr>
        <w:t>.1.1</w:t>
      </w:r>
      <w:r>
        <w:rPr>
          <w:lang w:eastAsia="ko-KR"/>
        </w:rPr>
        <w:tab/>
        <w:t>Introduction</w:t>
      </w:r>
      <w:bookmarkEnd w:id="2286"/>
      <w:bookmarkEnd w:id="2287"/>
      <w:bookmarkEnd w:id="2288"/>
    </w:p>
    <w:p w14:paraId="5B9637DA" w14:textId="77777777" w:rsidR="00D254B8" w:rsidRDefault="00D254B8" w:rsidP="00D254B8">
      <w:r>
        <w:t xml:space="preserve">This solution is </w:t>
      </w:r>
      <w:r w:rsidRPr="00182605">
        <w:t xml:space="preserve">Key Issue #4 </w:t>
      </w:r>
      <w:r>
        <w:t>"</w:t>
      </w:r>
      <w:r w:rsidRPr="00182605">
        <w:t>Registration to the roaming PLMN without Disaster Condition in case of Disaster Condition</w:t>
      </w:r>
      <w:r>
        <w:t>".</w:t>
      </w:r>
    </w:p>
    <w:p w14:paraId="2CE98B20" w14:textId="77777777" w:rsidR="00D254B8" w:rsidRDefault="00D254B8" w:rsidP="00D254B8">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 xml:space="preserve">. </w:t>
      </w:r>
    </w:p>
    <w:p w14:paraId="168B17CE" w14:textId="77777777" w:rsidR="00D254B8" w:rsidRDefault="00D254B8" w:rsidP="00D254B8">
      <w:r>
        <w:t>The following are the main features of the solution:</w:t>
      </w:r>
    </w:p>
    <w:p w14:paraId="711CF0C1" w14:textId="77777777" w:rsidR="00D254B8" w:rsidRDefault="00D254B8" w:rsidP="00D254B8">
      <w:pPr>
        <w:pStyle w:val="B1"/>
      </w:pPr>
      <w:r>
        <w:lastRenderedPageBreak/>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p>
    <w:p w14:paraId="7E4D21C8" w14:textId="22BD4244" w:rsidR="00D254B8" w:rsidRDefault="00D254B8" w:rsidP="00D254B8">
      <w:pPr>
        <w:pStyle w:val="B1"/>
      </w:pPr>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r w:rsidR="00A52E11">
        <w:t>a</w:t>
      </w:r>
      <w:r>
        <w:t>tions, e.g. PLMN D (or an N3IWF in PLMN D)</w:t>
      </w:r>
      <w:r w:rsidRPr="00182605">
        <w:t>.</w:t>
      </w:r>
    </w:p>
    <w:p w14:paraId="7015F7A7" w14:textId="77777777" w:rsidR="00D254B8" w:rsidRDefault="00D254B8" w:rsidP="00D254B8">
      <w:pPr>
        <w:pStyle w:val="B2"/>
      </w:pPr>
      <w:r>
        <w:t>-</w:t>
      </w:r>
      <w:r>
        <w:tab/>
        <w:t>The UE is informed correspondingly, so that the UE initiates registration with PLMN D via the N3IWF.</w:t>
      </w:r>
    </w:p>
    <w:p w14:paraId="15CAC791" w14:textId="5C83BA85" w:rsidR="00D254B8" w:rsidRDefault="00D254B8" w:rsidP="00D254B8">
      <w:pPr>
        <w:pStyle w:val="B1"/>
      </w:pPr>
      <w:r>
        <w:t>-</w:t>
      </w:r>
      <w:r>
        <w:tab/>
        <w:t>The SMF/UPF may monitor the UP traffic to determine whether the registration with PLMN D is successful. If it is determined that the registration is not successful, the AMF initiates UE deregistrat</w:t>
      </w:r>
      <w:r w:rsidR="00A52E11">
        <w:t>i</w:t>
      </w:r>
      <w:r>
        <w:t>on procedure.</w:t>
      </w:r>
    </w:p>
    <w:p w14:paraId="1F56CFEF" w14:textId="3B7F4876" w:rsidR="00D254B8" w:rsidRPr="009D5566" w:rsidRDefault="00D254B8" w:rsidP="00D254B8">
      <w:pPr>
        <w:pStyle w:val="4"/>
      </w:pPr>
      <w:bookmarkStart w:id="2289" w:name="_Toc63345367"/>
      <w:bookmarkStart w:id="2290" w:name="_Toc66462487"/>
      <w:bookmarkStart w:id="2291" w:name="_Toc70619133"/>
      <w:r>
        <w:lastRenderedPageBreak/>
        <w:t>6.</w:t>
      </w:r>
      <w:r w:rsidR="00A52E11">
        <w:t>57</w:t>
      </w:r>
      <w:r>
        <w:t>.1.2</w:t>
      </w:r>
      <w:r>
        <w:tab/>
        <w:t>Detailed solution description</w:t>
      </w:r>
      <w:bookmarkEnd w:id="2289"/>
      <w:bookmarkEnd w:id="2290"/>
      <w:bookmarkEnd w:id="2291"/>
    </w:p>
    <w:p w14:paraId="6073B786" w14:textId="20D72976" w:rsidR="00D254B8" w:rsidRDefault="005638DD" w:rsidP="00C1265C">
      <w:pPr>
        <w:pStyle w:val="TH"/>
      </w:pPr>
      <w:ins w:id="2292" w:author="C1-212471" w:date="2021-04-29T11:04:00Z">
        <w:r>
          <w:object w:dxaOrig="13906" w:dyaOrig="11221" w14:anchorId="40CEFE0B">
            <v:shape id="_x0000_i1037" type="#_x0000_t75" style="width:481.95pt;height:389pt" o:ole="">
              <v:imagedata r:id="rId36" o:title=""/>
            </v:shape>
            <o:OLEObject Type="Embed" ProgID="Visio.Drawing.15" ShapeID="_x0000_i1037" DrawAspect="Content" ObjectID="_1681231503" r:id="rId37"/>
          </w:object>
        </w:r>
      </w:ins>
      <w:del w:id="2293" w:author="C1-212471" w:date="2021-04-29T11:04:00Z">
        <w:r w:rsidR="00D254B8" w:rsidDel="005638DD">
          <w:object w:dxaOrig="12252" w:dyaOrig="11221" w14:anchorId="38009FC5">
            <v:shape id="_x0000_i1038" type="#_x0000_t75" style="width:481.45pt;height:441.15pt" o:ole="">
              <v:imagedata r:id="rId38" o:title=""/>
            </v:shape>
            <o:OLEObject Type="Embed" ProgID="Visio.Drawing.15" ShapeID="_x0000_i1038" DrawAspect="Content" ObjectID="_1681231504" r:id="rId39"/>
          </w:object>
        </w:r>
      </w:del>
    </w:p>
    <w:p w14:paraId="52547641" w14:textId="18977C41" w:rsidR="00D254B8" w:rsidRPr="00A96964" w:rsidRDefault="00D254B8" w:rsidP="00A96964">
      <w:pPr>
        <w:pStyle w:val="TF"/>
      </w:pPr>
      <w:r w:rsidRPr="00A96964">
        <w:t>Figure 6.</w:t>
      </w:r>
      <w:r w:rsidR="00A52E11" w:rsidRPr="00A96964">
        <w:t>57</w:t>
      </w:r>
      <w:r w:rsidRPr="00A96964">
        <w:t>.1.2-1: UE registering with PLMN D via N3IWF using connectivity provided from PLMN A</w:t>
      </w:r>
    </w:p>
    <w:p w14:paraId="0D498F02" w14:textId="77777777" w:rsidR="00D254B8" w:rsidRDefault="00D254B8" w:rsidP="00D254B8">
      <w:r>
        <w:t>The steps of the solution are as follows:</w:t>
      </w:r>
    </w:p>
    <w:p w14:paraId="59FFE8B6" w14:textId="77777777" w:rsidR="00D254B8" w:rsidRDefault="00D254B8" w:rsidP="00D254B8">
      <w:pPr>
        <w:pStyle w:val="B1"/>
      </w:pPr>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p>
    <w:p w14:paraId="498F75AB" w14:textId="6DDF4B2D" w:rsidR="00D254B8" w:rsidRDefault="00D254B8" w:rsidP="00D254B8">
      <w:pPr>
        <w:pStyle w:val="B1"/>
      </w:pPr>
      <w:r>
        <w:t>2.</w:t>
      </w:r>
      <w:r>
        <w:tab/>
        <w:t xml:space="preserve">The UE initiates registration procedure with PLMN A. The UE </w:t>
      </w:r>
      <w:del w:id="2294" w:author="C1-212471" w:date="2021-04-29T11:04:00Z">
        <w:r w:rsidDel="005638DD">
          <w:delText xml:space="preserve">may </w:delText>
        </w:r>
      </w:del>
      <w:r>
        <w:t>indicate</w:t>
      </w:r>
      <w:ins w:id="2295" w:author="C1-212471" w:date="2021-04-29T11:04:00Z">
        <w:r w:rsidR="005638DD">
          <w:t>s</w:t>
        </w:r>
      </w:ins>
      <w:r>
        <w:t xml:space="preserve"> in the RRC signalling or in the NAS REGISTRATION REQUEST message that the registration is due to disaster conditions.</w:t>
      </w:r>
      <w:ins w:id="2296" w:author="C1-212471" w:date="2021-04-29T11:04:00Z">
        <w:r w:rsidR="005638DD" w:rsidRPr="005638DD">
          <w:t xml:space="preserve"> </w:t>
        </w:r>
        <w:r w:rsidR="005638DD">
          <w:t xml:space="preserve">The NAS REGISTRATION REQUEST message includes the UE's </w:t>
        </w:r>
        <w:r w:rsidR="005638DD">
          <w:rPr>
            <w:color w:val="000000"/>
            <w:lang w:eastAsia="zh-CN"/>
          </w:rPr>
          <w:t>s</w:t>
        </w:r>
        <w:r w:rsidR="005638DD" w:rsidRPr="00212F82">
          <w:rPr>
            <w:color w:val="000000"/>
            <w:lang w:eastAsia="zh-CN"/>
          </w:rPr>
          <w:t xml:space="preserve">ubscription </w:t>
        </w:r>
        <w:r w:rsidR="005638DD">
          <w:rPr>
            <w:color w:val="000000"/>
            <w:lang w:eastAsia="zh-CN"/>
          </w:rPr>
          <w:t>c</w:t>
        </w:r>
        <w:r w:rsidR="005638DD" w:rsidRPr="00212F82">
          <w:rPr>
            <w:color w:val="000000"/>
            <w:lang w:eastAsia="zh-CN"/>
          </w:rPr>
          <w:t xml:space="preserve">oncealed </w:t>
        </w:r>
        <w:r w:rsidR="005638DD">
          <w:rPr>
            <w:color w:val="000000"/>
            <w:lang w:eastAsia="zh-CN"/>
          </w:rPr>
          <w:t>i</w:t>
        </w:r>
        <w:r w:rsidR="005638DD" w:rsidRPr="00212F82">
          <w:rPr>
            <w:color w:val="000000"/>
            <w:lang w:eastAsia="zh-CN"/>
          </w:rPr>
          <w:t xml:space="preserve">dentifier (SUCI), which is based on the HPLMN SUPI </w:t>
        </w:r>
        <w:r w:rsidR="005638DD">
          <w:rPr>
            <w:color w:val="000000"/>
            <w:lang w:eastAsia="zh-CN"/>
          </w:rPr>
          <w:t>and contains the identity of PLMN D. If PLMN D is not the HPLMN, the UE includes the identity of PLMN D in the message.</w:t>
        </w:r>
      </w:ins>
    </w:p>
    <w:p w14:paraId="7F46B562" w14:textId="77777777" w:rsidR="005638DD" w:rsidRDefault="005638DD" w:rsidP="005638DD">
      <w:pPr>
        <w:pStyle w:val="EditorsNote"/>
        <w:rPr>
          <w:ins w:id="2297" w:author="C1-212471" w:date="2021-04-29T11:04:00Z"/>
        </w:rPr>
      </w:pPr>
      <w:ins w:id="2298" w:author="C1-212471" w:date="2021-04-29T11:04:00Z">
        <w:r>
          <w:t>Editor's note:</w:t>
        </w:r>
        <w:r>
          <w:tab/>
          <w:t>SA3 needs to be consulted about additional identifier for PLMN D in the registration message, if PLMN D is not HPLMN.</w:t>
        </w:r>
      </w:ins>
    </w:p>
    <w:p w14:paraId="777FC26B" w14:textId="77777777" w:rsidR="005638DD" w:rsidRDefault="00D254B8" w:rsidP="00D254B8">
      <w:pPr>
        <w:pStyle w:val="B1"/>
        <w:rPr>
          <w:ins w:id="2299" w:author="C1-212471" w:date="2021-04-29T11:05:00Z"/>
        </w:rPr>
      </w:pPr>
      <w:r>
        <w:t>3.</w:t>
      </w:r>
      <w:r>
        <w:tab/>
      </w:r>
      <w:r w:rsidRPr="00131106">
        <w:t xml:space="preserve">The AMF determines that the registration is </w:t>
      </w:r>
      <w:ins w:id="2300" w:author="C1-212471" w:date="2021-04-29T11:05:00Z">
        <w:r w:rsidR="005638DD">
          <w:t xml:space="preserve">by the UE from PLMN D and is </w:t>
        </w:r>
      </w:ins>
      <w:r w:rsidRPr="00131106">
        <w:t xml:space="preserve">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w:t>
      </w:r>
      <w:ins w:id="2301" w:author="C1-212471" w:date="2021-04-29T11:05:00Z">
        <w:r w:rsidR="005638DD">
          <w:t>:</w:t>
        </w:r>
      </w:ins>
      <w:r w:rsidRPr="00131106">
        <w:t xml:space="preserve"> </w:t>
      </w:r>
    </w:p>
    <w:p w14:paraId="277581E9" w14:textId="77777777" w:rsidR="005638DD" w:rsidRDefault="005638DD" w:rsidP="005638DD">
      <w:pPr>
        <w:pStyle w:val="B2"/>
        <w:rPr>
          <w:ins w:id="2302" w:author="C1-212471" w:date="2021-04-29T11:05:00Z"/>
        </w:rPr>
      </w:pPr>
      <w:ins w:id="2303" w:author="C1-212471" w:date="2021-04-29T11:05:00Z">
        <w:r>
          <w:t>a)</w:t>
        </w:r>
        <w:r>
          <w:tab/>
        </w:r>
        <w:proofErr w:type="gramStart"/>
        <w:r>
          <w:t>a</w:t>
        </w:r>
        <w:proofErr w:type="gramEnd"/>
        <w:r>
          <w:t xml:space="preserve"> registration</w:t>
        </w:r>
        <w:bookmarkStart w:id="2304" w:name="_Hlk67989900"/>
        <w:r>
          <w:t xml:space="preserve"> without performing the primary authentication procedure PLMN A applies unauthenticated registration which is similar to Emergency registration with no USIM. The AMF may request the PEI of the UE</w:t>
        </w:r>
        <w:bookmarkEnd w:id="2304"/>
        <w:r>
          <w:t>; or</w:t>
        </w:r>
      </w:ins>
    </w:p>
    <w:p w14:paraId="1FA1FC03" w14:textId="5319AC69" w:rsidR="00D254B8" w:rsidRDefault="005638DD">
      <w:pPr>
        <w:pStyle w:val="B2"/>
        <w:pPrChange w:id="2305" w:author="C1-212471" w:date="2021-04-29T11:06:00Z">
          <w:pPr>
            <w:pStyle w:val="B1"/>
          </w:pPr>
        </w:pPrChange>
      </w:pPr>
      <w:ins w:id="2306" w:author="C1-212471" w:date="2021-04-29T11:06:00Z">
        <w:r>
          <w:lastRenderedPageBreak/>
          <w:t>b)</w:t>
        </w:r>
        <w:r>
          <w:tab/>
        </w:r>
        <w:proofErr w:type="gramStart"/>
        <w:r>
          <w:t>a</w:t>
        </w:r>
        <w:proofErr w:type="gramEnd"/>
        <w:r>
          <w:t xml:space="preserve"> </w:t>
        </w:r>
      </w:ins>
      <w:r w:rsidR="00D254B8" w:rsidRPr="00131106">
        <w:t>local registration</w:t>
      </w:r>
      <w:ins w:id="2307" w:author="C1-212471" w:date="2021-04-29T11:06:00Z">
        <w:r>
          <w:t>, which requires</w:t>
        </w:r>
      </w:ins>
      <w:del w:id="2308" w:author="C1-212471" w:date="2021-04-29T11:06:00Z">
        <w:r w:rsidR="00D254B8" w:rsidRPr="00131106" w:rsidDel="005638DD">
          <w:delText>. T</w:delText>
        </w:r>
      </w:del>
      <w:ins w:id="2309" w:author="C1-212471" w:date="2021-04-29T11:06:00Z">
        <w:r>
          <w:t xml:space="preserve"> t</w:t>
        </w:r>
      </w:ins>
      <w:r w:rsidR="00D254B8" w:rsidRPr="00131106">
        <w:t xml:space="preserve">he AMF </w:t>
      </w:r>
      <w:del w:id="2310" w:author="C1-212471" w:date="2021-04-29T11:06:00Z">
        <w:r w:rsidR="00D254B8" w:rsidRPr="00131106" w:rsidDel="005638DD">
          <w:delText xml:space="preserve">may have </w:delText>
        </w:r>
      </w:del>
      <w:ins w:id="2311" w:author="C1-212471" w:date="2021-04-29T11:06:00Z">
        <w:r>
          <w:t xml:space="preserve">having </w:t>
        </w:r>
      </w:ins>
      <w:r w:rsidR="00D254B8" w:rsidRPr="00131106">
        <w:t xml:space="preserve">local configuration data applicable for </w:t>
      </w:r>
      <w:r w:rsidR="00D254B8">
        <w:t>disaster conditions</w:t>
      </w:r>
      <w:r w:rsidR="00D254B8" w:rsidRPr="00131106">
        <w:t xml:space="preserve"> </w:t>
      </w:r>
      <w:r w:rsidR="00D254B8">
        <w:t xml:space="preserve">(e.g the </w:t>
      </w:r>
      <w:r w:rsidR="00D254B8" w:rsidRPr="00131106">
        <w:t>configuration data may be configured from the OAM</w:t>
      </w:r>
      <w:r w:rsidR="00D254B8">
        <w:t>).</w:t>
      </w:r>
      <w:ins w:id="2312" w:author="C1-212471" w:date="2021-04-29T11:07:00Z">
        <w:r w:rsidRPr="005638DD">
          <w:t xml:space="preserve"> </w:t>
        </w:r>
        <w:r>
          <w:t>The AMF performs a NAS security mode command (SMC) procedure and the UE transmits, in a secure way, its subscriber permanent identifier (SUPI) to the AMF, where it is stored to be used for signalling exchange with the SMF for e.g. charging purposes.</w:t>
        </w:r>
      </w:ins>
    </w:p>
    <w:p w14:paraId="0E6B6413" w14:textId="77777777" w:rsidR="00A52E11" w:rsidRDefault="00D254B8" w:rsidP="00C1265C">
      <w:pPr>
        <w:pStyle w:val="EditorsNote"/>
      </w:pPr>
      <w:r>
        <w:t>Editor's note:</w:t>
      </w:r>
      <w:r>
        <w:tab/>
        <w:t>The end-to-end details of security protocol for</w:t>
      </w:r>
      <w:r w:rsidRPr="005B3941">
        <w:t xml:space="preserve"> </w:t>
      </w:r>
      <w:r>
        <w:t xml:space="preserve">the </w:t>
      </w:r>
      <w:r w:rsidRPr="005B3941">
        <w:t xml:space="preserve">NAS </w:t>
      </w:r>
      <w:r>
        <w:t>message exchange</w:t>
      </w:r>
      <w:r w:rsidRPr="005B3941">
        <w:t xml:space="preserve"> </w:t>
      </w:r>
      <w:r>
        <w:t>during the registration is to be determined by SA3. Potential security risks resulting from accepting registration requests from the disaster inbound roamers from PLMN D</w:t>
      </w:r>
      <w:r w:rsidRPr="00023F37">
        <w:t xml:space="preserve"> </w:t>
      </w:r>
      <w:r>
        <w:t>without primary network authentication are to be checked by SA3.</w:t>
      </w:r>
    </w:p>
    <w:p w14:paraId="244DBF3B" w14:textId="48EAE699" w:rsidR="00D254B8" w:rsidRDefault="00D254B8" w:rsidP="00D254B8">
      <w:pPr>
        <w:pStyle w:val="B1"/>
      </w:pPr>
      <w:r>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p>
    <w:p w14:paraId="55AE007E" w14:textId="77777777" w:rsidR="00D254B8" w:rsidRDefault="00D254B8" w:rsidP="00D254B8">
      <w:pPr>
        <w:pStyle w:val="NO"/>
      </w:pPr>
      <w:r>
        <w:t>NOTE 1:</w:t>
      </w:r>
      <w:r>
        <w:tab/>
        <w:t xml:space="preserve">The UE is supposed to establish PDU session with </w:t>
      </w:r>
      <w:r w:rsidRPr="00131106">
        <w:t>an N3IWF in PLMN</w:t>
      </w:r>
      <w:r>
        <w:t> D</w:t>
      </w:r>
      <w:r w:rsidRPr="00131106">
        <w:t>.</w:t>
      </w:r>
    </w:p>
    <w:p w14:paraId="0F55B53F" w14:textId="77777777" w:rsidR="00D254B8" w:rsidRDefault="00D254B8" w:rsidP="00D254B8">
      <w:pPr>
        <w:pStyle w:val="B1"/>
      </w:pPr>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Nsmf_PDUSession_CreateSMContext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w:t>
      </w:r>
      <w:proofErr w:type="gramStart"/>
      <w:r>
        <w:t>ID</w:t>
      </w:r>
      <w:proofErr w:type="gramEnd"/>
      <w:r>
        <w:t xml:space="preserve"> from the SUCI from step 2</w:t>
      </w:r>
      <w:r w:rsidRPr="00131106">
        <w:t>.</w:t>
      </w:r>
    </w:p>
    <w:p w14:paraId="43C627B6" w14:textId="77777777" w:rsidR="005638DD" w:rsidRDefault="00D254B8" w:rsidP="00D254B8">
      <w:pPr>
        <w:pStyle w:val="B1"/>
        <w:rPr>
          <w:ins w:id="2313" w:author="C1-212471" w:date="2021-04-29T11:08:00Z"/>
        </w:rPr>
      </w:pPr>
      <w:r>
        <w:t>6.</w:t>
      </w:r>
      <w:r>
        <w:tab/>
      </w:r>
      <w:r w:rsidRPr="003F2ADE">
        <w:t xml:space="preserve">Based on the local configuration data for </w:t>
      </w:r>
      <w:r>
        <w:t>disaster</w:t>
      </w:r>
      <w:r w:rsidRPr="003F2ADE">
        <w:t xml:space="preserve"> in </w:t>
      </w:r>
      <w:r>
        <w:t xml:space="preserve">the </w:t>
      </w:r>
      <w:r w:rsidRPr="003F2ADE">
        <w:t>SMF and the additional indication from the AMF</w:t>
      </w:r>
      <w:ins w:id="2314" w:author="C1-212471" w:date="2021-04-29T11:07:00Z">
        <w:r w:rsidR="005638DD">
          <w:t>:</w:t>
        </w:r>
      </w:ins>
      <w:del w:id="2315" w:author="C1-212471" w:date="2021-04-29T11:07:00Z">
        <w:r w:rsidRPr="003F2ADE" w:rsidDel="005638DD">
          <w:delText>,</w:delText>
        </w:r>
      </w:del>
      <w:del w:id="2316" w:author="C1-212471" w:date="2021-04-29T11:08:00Z">
        <w:r w:rsidRPr="003F2ADE" w:rsidDel="005638DD">
          <w:delText xml:space="preserve"> </w:delText>
        </w:r>
      </w:del>
    </w:p>
    <w:p w14:paraId="6616F2B3" w14:textId="0AEBC582" w:rsidR="00D254B8" w:rsidRDefault="005638DD">
      <w:pPr>
        <w:pStyle w:val="B2"/>
        <w:pPrChange w:id="2317" w:author="C1-212471" w:date="2021-04-29T11:08:00Z">
          <w:pPr>
            <w:pStyle w:val="B1"/>
          </w:pPr>
        </w:pPrChange>
      </w:pPr>
      <w:ins w:id="2318" w:author="C1-212471" w:date="2021-04-29T11:08:00Z">
        <w:r>
          <w:t>a)</w:t>
        </w:r>
        <w:r>
          <w:tab/>
        </w:r>
      </w:ins>
      <w:del w:id="2319" w:author="C1-212471" w:date="2021-04-29T11:08:00Z">
        <w:r w:rsidR="00D254B8" w:rsidRPr="003F2ADE" w:rsidDel="005638DD">
          <w:delText>t</w:delText>
        </w:r>
      </w:del>
      <w:ins w:id="2320" w:author="C1-212471" w:date="2021-04-29T11:08:00Z">
        <w:r>
          <w:t>T</w:t>
        </w:r>
      </w:ins>
      <w:r w:rsidR="00D254B8" w:rsidRPr="003F2ADE">
        <w:t xml:space="preserve">he SMF decides to apply </w:t>
      </w:r>
      <w:r w:rsidR="00D254B8">
        <w:t>restricted</w:t>
      </w:r>
      <w:r w:rsidR="00D254B8" w:rsidRPr="003F2ADE">
        <w:t xml:space="preserve"> data connectivity </w:t>
      </w:r>
      <w:r w:rsidR="00D254B8">
        <w:t>for</w:t>
      </w:r>
      <w:r w:rsidR="00D254B8" w:rsidRPr="003F2ADE">
        <w:t xml:space="preserve"> the requested PDU session so that communication with destination address</w:t>
      </w:r>
      <w:r w:rsidR="00D254B8">
        <w:t>es</w:t>
      </w:r>
      <w:r w:rsidR="00D254B8" w:rsidRPr="003F2ADE">
        <w:t xml:space="preserve"> in PLMN</w:t>
      </w:r>
      <w:r w:rsidR="00D254B8">
        <w:t> D</w:t>
      </w:r>
      <w:r w:rsidR="00D254B8" w:rsidRPr="003F2ADE">
        <w:t xml:space="preserve"> is </w:t>
      </w:r>
      <w:r w:rsidR="00D254B8">
        <w:t xml:space="preserve">only </w:t>
      </w:r>
      <w:r w:rsidR="00D254B8" w:rsidRPr="003F2ADE">
        <w:t>supported</w:t>
      </w:r>
      <w:r w:rsidR="00D254B8">
        <w:t xml:space="preserve">. The SMF </w:t>
      </w:r>
      <w:del w:id="2321" w:author="C1-212471" w:date="2021-04-29T11:08:00Z">
        <w:r w:rsidR="00D254B8" w:rsidDel="005638DD">
          <w:delText xml:space="preserve">may </w:delText>
        </w:r>
      </w:del>
      <w:r w:rsidR="00D254B8">
        <w:t>restrict</w:t>
      </w:r>
      <w:ins w:id="2322" w:author="C1-212471" w:date="2021-04-29T11:08:00Z">
        <w:r>
          <w:t>s</w:t>
        </w:r>
      </w:ins>
      <w:r w:rsidR="00D254B8">
        <w:t xml:space="preserve"> the bit rate of the PDU sessions and </w:t>
      </w:r>
      <w:del w:id="2323" w:author="C1-212471" w:date="2021-04-29T11:08:00Z">
        <w:r w:rsidR="00D254B8" w:rsidDel="005638DD">
          <w:delText xml:space="preserve">may </w:delText>
        </w:r>
      </w:del>
      <w:r w:rsidR="00D254B8">
        <w:t>configure</w:t>
      </w:r>
      <w:ins w:id="2324" w:author="C1-212471" w:date="2021-04-29T11:08:00Z">
        <w:r>
          <w:t>s</w:t>
        </w:r>
      </w:ins>
      <w:r w:rsidR="00D254B8">
        <w:t xml:space="preserve"> the UPF to perform deep packet inspection (DPI) to determine if</w:t>
      </w:r>
      <w:r w:rsidR="00D254B8" w:rsidRPr="003F2ADE">
        <w:t xml:space="preserve"> the UE has successfully registered to PLMN</w:t>
      </w:r>
      <w:r w:rsidR="00D254B8">
        <w:t> D</w:t>
      </w:r>
      <w:r w:rsidR="00D254B8" w:rsidRPr="003F2ADE">
        <w:t xml:space="preserve"> via </w:t>
      </w:r>
      <w:r w:rsidR="00D254B8">
        <w:t>the</w:t>
      </w:r>
      <w:r w:rsidR="00D254B8" w:rsidRPr="003F2ADE">
        <w:t xml:space="preserve"> N3IWF</w:t>
      </w:r>
      <w:r w:rsidR="00D254B8">
        <w:t xml:space="preserve">. </w:t>
      </w:r>
    </w:p>
    <w:p w14:paraId="000CB64F" w14:textId="77777777" w:rsidR="005638DD" w:rsidRDefault="005638DD" w:rsidP="005638DD">
      <w:pPr>
        <w:pStyle w:val="B2"/>
        <w:rPr>
          <w:ins w:id="2325" w:author="C1-212471" w:date="2021-04-29T11:09:00Z"/>
        </w:rPr>
      </w:pPr>
      <w:ins w:id="2326" w:author="C1-212471" w:date="2021-04-29T11:09:00Z">
        <w:r>
          <w:t>b)</w:t>
        </w:r>
        <w:r>
          <w:tab/>
          <w:t>If the local registration is performed so the AMF stores the UE's SUPI and also transmits to the SMF, the SMF</w:t>
        </w:r>
        <w:r w:rsidRPr="00401A6A">
          <w:rPr>
            <w:color w:val="000000"/>
            <w:lang w:eastAsia="zh-CN"/>
          </w:rPr>
          <w:t xml:space="preserve"> </w:t>
        </w:r>
        <w:r w:rsidRPr="00973FC2">
          <w:rPr>
            <w:color w:val="000000"/>
            <w:lang w:eastAsia="zh-CN"/>
          </w:rPr>
          <w:t>uses the SUPI as a key in the signalling exchange with the charging function (CHF) and to generate charging data records (CDRs) for this UE.</w:t>
        </w:r>
      </w:ins>
    </w:p>
    <w:p w14:paraId="4E65316D" w14:textId="739AC74D" w:rsidR="005638DD" w:rsidRDefault="005638DD" w:rsidP="005638DD">
      <w:pPr>
        <w:pStyle w:val="EditorsNote"/>
        <w:rPr>
          <w:ins w:id="2327" w:author="C1-212471" w:date="2021-04-29T11:09:00Z"/>
        </w:rPr>
      </w:pPr>
      <w:ins w:id="2328" w:author="C1-212471" w:date="2021-04-29T11:09:00Z">
        <w:r>
          <w:t>Editor's note:</w:t>
        </w:r>
        <w:r>
          <w:tab/>
          <w:t>SA5 needs to be consulted for the</w:t>
        </w:r>
        <w:r w:rsidRPr="0004333B">
          <w:t xml:space="preserve"> </w:t>
        </w:r>
        <w:r>
          <w:t>whether charging based on PEI or SUCI can be performed for an unauthenticated UE of PLMN D while roaming in PLMN A.</w:t>
        </w:r>
      </w:ins>
    </w:p>
    <w:p w14:paraId="19699B71" w14:textId="77777777" w:rsidR="00D254B8" w:rsidRDefault="00D254B8" w:rsidP="00D254B8">
      <w:pPr>
        <w:pStyle w:val="B1"/>
      </w:pPr>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xml:space="preserve"> D. The UE triggers registration to PLMN D via the N3IWF. </w:t>
      </w:r>
    </w:p>
    <w:p w14:paraId="037CEC6F" w14:textId="77777777" w:rsidR="00D254B8" w:rsidRDefault="00D254B8" w:rsidP="00D254B8">
      <w:pPr>
        <w:pStyle w:val="B1"/>
      </w:pPr>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p>
    <w:p w14:paraId="6A872282" w14:textId="77777777" w:rsidR="00D254B8" w:rsidRDefault="00D254B8" w:rsidP="00D254B8">
      <w:pPr>
        <w:pStyle w:val="B1"/>
      </w:pPr>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p>
    <w:p w14:paraId="5D43BA4E" w14:textId="77777777" w:rsidR="00D254B8" w:rsidRDefault="00D254B8" w:rsidP="00D254B8">
      <w:pPr>
        <w:pStyle w:val="B1"/>
      </w:pPr>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p>
    <w:p w14:paraId="0A4F1D74" w14:textId="77777777" w:rsidR="00D254B8" w:rsidRDefault="00D254B8" w:rsidP="00D254B8">
      <w:r>
        <w:t>The SMF in PLMN A may collect offline charging data for the disaster inbound roamers using the PLMN D ID as key. PLMN D may also collect charging data for the UE.</w:t>
      </w:r>
    </w:p>
    <w:p w14:paraId="182999D3" w14:textId="77777777" w:rsidR="00D254B8" w:rsidRDefault="00D254B8" w:rsidP="00D254B8">
      <w:pPr>
        <w:pStyle w:val="NO"/>
      </w:pPr>
      <w:r>
        <w:t>NOTE 2:</w:t>
      </w:r>
      <w:r>
        <w:tab/>
        <w:t>Charging record is collected for all inbound disaster roamers as a group and not individually.</w:t>
      </w:r>
    </w:p>
    <w:p w14:paraId="67310E89" w14:textId="1C2CC8DD" w:rsidR="00A52E11" w:rsidDel="005638DD" w:rsidRDefault="00D254B8" w:rsidP="00C1265C">
      <w:pPr>
        <w:pStyle w:val="EditorsNote"/>
        <w:rPr>
          <w:del w:id="2329" w:author="C1-212471" w:date="2021-04-29T11:09:00Z"/>
        </w:rPr>
      </w:pPr>
      <w:del w:id="2330" w:author="C1-212471" w:date="2021-04-29T11:09:00Z">
        <w:r w:rsidDel="005638DD">
          <w:delText>Editor's note:</w:delText>
        </w:r>
        <w:r w:rsidDel="005638DD">
          <w:tab/>
          <w:delText>SA5 needs to be consulted on whether access of an unauthenticated UE of HPLMN X via PLMN A to PLMN D in roaming situation can be charged.</w:delText>
        </w:r>
      </w:del>
    </w:p>
    <w:p w14:paraId="0EFEED5A" w14:textId="600794FB" w:rsidR="00D254B8" w:rsidRDefault="00D254B8" w:rsidP="00D254B8">
      <w:pPr>
        <w:pStyle w:val="3"/>
      </w:pPr>
      <w:bookmarkStart w:id="2331" w:name="_Toc66462488"/>
      <w:bookmarkStart w:id="2332" w:name="_Toc70619134"/>
      <w:r w:rsidRPr="00896D29">
        <w:t>6.</w:t>
      </w:r>
      <w:r w:rsidR="00A52E11">
        <w:t>57</w:t>
      </w:r>
      <w:r w:rsidRPr="00896D29">
        <w:t>.2</w:t>
      </w:r>
      <w:r w:rsidRPr="00896D29">
        <w:rPr>
          <w:rFonts w:hint="eastAsia"/>
        </w:rPr>
        <w:tab/>
      </w:r>
      <w:r w:rsidRPr="00896D29">
        <w:t>Impacts on existing nodes and functionality</w:t>
      </w:r>
      <w:bookmarkEnd w:id="2331"/>
      <w:bookmarkEnd w:id="2332"/>
    </w:p>
    <w:p w14:paraId="64E443ED" w14:textId="77777777" w:rsidR="00D254B8" w:rsidRDefault="00D254B8" w:rsidP="00D254B8">
      <w:r>
        <w:t>Impacts to AMF:</w:t>
      </w:r>
    </w:p>
    <w:p w14:paraId="240EB7B6" w14:textId="77777777" w:rsidR="00D254B8" w:rsidRDefault="00D254B8" w:rsidP="00D254B8">
      <w:pPr>
        <w:pStyle w:val="B1"/>
      </w:pPr>
      <w:r>
        <w:t>-</w:t>
      </w:r>
      <w:r>
        <w:tab/>
        <w:t>Allowing unauthenticated registration for restricted service for disaster condition; and</w:t>
      </w:r>
    </w:p>
    <w:p w14:paraId="63AA8813" w14:textId="77777777" w:rsidR="00D254B8" w:rsidRDefault="00D254B8" w:rsidP="00D254B8">
      <w:pPr>
        <w:pStyle w:val="B1"/>
      </w:pPr>
      <w:r>
        <w:lastRenderedPageBreak/>
        <w:t>-</w:t>
      </w:r>
      <w:r>
        <w:tab/>
        <w:t>initiating deregistration if the UE does not successfully register with PLMN D.</w:t>
      </w:r>
    </w:p>
    <w:p w14:paraId="20331B45" w14:textId="77777777" w:rsidR="00D254B8" w:rsidRDefault="00D254B8" w:rsidP="00D254B8">
      <w:r>
        <w:t>Impacts to SMF:</w:t>
      </w:r>
    </w:p>
    <w:p w14:paraId="63A9DBCA" w14:textId="77777777" w:rsidR="00D254B8" w:rsidRDefault="00D254B8" w:rsidP="00D254B8">
      <w:pPr>
        <w:pStyle w:val="B1"/>
      </w:pPr>
      <w:r>
        <w:t>-</w:t>
      </w:r>
      <w:r>
        <w:tab/>
        <w:t>Establishing a PDU session for restricted connectivity to PLMN D; and</w:t>
      </w:r>
    </w:p>
    <w:p w14:paraId="0661B74B" w14:textId="77777777" w:rsidR="00D254B8" w:rsidRDefault="00D254B8" w:rsidP="00D254B8">
      <w:pPr>
        <w:pStyle w:val="B1"/>
      </w:pPr>
      <w:r>
        <w:t>-</w:t>
      </w:r>
      <w:r>
        <w:tab/>
        <w:t>configuring the UPF to monitor if the UE misbehaves.</w:t>
      </w:r>
    </w:p>
    <w:p w14:paraId="6DC162BA" w14:textId="77777777" w:rsidR="00D254B8" w:rsidRDefault="00D254B8" w:rsidP="00D254B8">
      <w:r>
        <w:t>Impacts to CHF:</w:t>
      </w:r>
    </w:p>
    <w:p w14:paraId="2EF57966" w14:textId="75EA3B1B" w:rsidR="00D254B8" w:rsidRDefault="00D254B8" w:rsidP="00D254B8">
      <w:pPr>
        <w:pStyle w:val="B1"/>
      </w:pPr>
      <w:r>
        <w:t>-</w:t>
      </w:r>
      <w:r>
        <w:tab/>
        <w:t>Collecting the charging information in PLMN </w:t>
      </w:r>
      <w:proofErr w:type="gramStart"/>
      <w:r>
        <w:t>A</w:t>
      </w:r>
      <w:proofErr w:type="gramEnd"/>
      <w:r>
        <w:t xml:space="preserve"> </w:t>
      </w:r>
      <w:ins w:id="2333" w:author="C1-212471" w:date="2021-04-29T11:09:00Z">
        <w:r w:rsidR="005638DD">
          <w:t>if the UE is not authenticated</w:t>
        </w:r>
      </w:ins>
      <w:del w:id="2334" w:author="C1-212471" w:date="2021-04-29T11:09:00Z">
        <w:r w:rsidDel="005638DD">
          <w:delText>based on SUCI</w:delText>
        </w:r>
      </w:del>
      <w:r>
        <w:t>.</w:t>
      </w:r>
    </w:p>
    <w:p w14:paraId="1A3F1367" w14:textId="77777777" w:rsidR="00D254B8" w:rsidRDefault="00D254B8" w:rsidP="00D254B8">
      <w:r>
        <w:t>Impacts to UE:</w:t>
      </w:r>
    </w:p>
    <w:p w14:paraId="00D805A1" w14:textId="77777777" w:rsidR="00D254B8" w:rsidRDefault="00D254B8" w:rsidP="00D254B8">
      <w:pPr>
        <w:pStyle w:val="B1"/>
      </w:pPr>
      <w:r>
        <w:t>-</w:t>
      </w:r>
      <w:r>
        <w:tab/>
        <w:t>After receiving an indication that the registration and PDU sessions are limited to destination to PLMN D, the UE triggers registration to PLMN D via the N3IWF.</w:t>
      </w:r>
    </w:p>
    <w:p w14:paraId="09F069E3" w14:textId="0250A1E9" w:rsidR="00D254B8" w:rsidRDefault="00D254B8" w:rsidP="00D254B8">
      <w:pPr>
        <w:pStyle w:val="2"/>
        <w:rPr>
          <w:rFonts w:eastAsia="DengXian"/>
        </w:rPr>
      </w:pPr>
      <w:bookmarkStart w:id="2335" w:name="_Toc66462489"/>
      <w:bookmarkStart w:id="2336" w:name="_Toc70619135"/>
      <w:r>
        <w:rPr>
          <w:rFonts w:eastAsia="DengXian"/>
        </w:rPr>
        <w:t>6.</w:t>
      </w:r>
      <w:r w:rsidR="00A52E11">
        <w:rPr>
          <w:rFonts w:eastAsia="DengXian"/>
        </w:rPr>
        <w:t>58</w:t>
      </w:r>
      <w:r>
        <w:rPr>
          <w:rFonts w:eastAsia="DengXian"/>
        </w:rPr>
        <w:tab/>
      </w:r>
      <w:r w:rsidR="00410BAA">
        <w:rPr>
          <w:rFonts w:eastAsia="DengXian"/>
        </w:rPr>
        <w:t xml:space="preserve">Solution #58: </w:t>
      </w:r>
      <w:r>
        <w:rPr>
          <w:rFonts w:eastAsia="DengXian"/>
        </w:rPr>
        <w:t>Transitioning to Connected Mode over non-3GPP access by a UE in Idle Mode</w:t>
      </w:r>
      <w:bookmarkEnd w:id="2335"/>
      <w:bookmarkEnd w:id="2336"/>
    </w:p>
    <w:p w14:paraId="671AE0C3" w14:textId="1F034DDC" w:rsidR="00D254B8" w:rsidRDefault="00D254B8" w:rsidP="00D254B8">
      <w:pPr>
        <w:pStyle w:val="3"/>
        <w:rPr>
          <w:rFonts w:eastAsia="DengXian"/>
          <w:lang w:eastAsia="ko-KR"/>
        </w:rPr>
      </w:pPr>
      <w:bookmarkStart w:id="2337" w:name="_Toc66462490"/>
      <w:bookmarkStart w:id="2338" w:name="_Toc70619136"/>
      <w:r>
        <w:rPr>
          <w:rFonts w:eastAsia="DengXian"/>
          <w:lang w:eastAsia="ko-KR"/>
        </w:rPr>
        <w:t>6.</w:t>
      </w:r>
      <w:r w:rsidR="00A52E11">
        <w:rPr>
          <w:rFonts w:eastAsia="DengXian"/>
          <w:lang w:eastAsia="ko-KR"/>
        </w:rPr>
        <w:t>58</w:t>
      </w:r>
      <w:r>
        <w:rPr>
          <w:rFonts w:eastAsia="DengXian"/>
          <w:lang w:eastAsia="ko-KR"/>
        </w:rPr>
        <w:t>.1</w:t>
      </w:r>
      <w:r>
        <w:rPr>
          <w:rFonts w:eastAsia="DengXian"/>
          <w:lang w:eastAsia="ko-KR"/>
        </w:rPr>
        <w:tab/>
        <w:t>Introduction</w:t>
      </w:r>
      <w:bookmarkEnd w:id="2337"/>
      <w:bookmarkEnd w:id="2338"/>
    </w:p>
    <w:p w14:paraId="0D2D74A1" w14:textId="77777777" w:rsidR="00D254B8" w:rsidRDefault="00D254B8" w:rsidP="00D254B8">
      <w:pPr>
        <w:rPr>
          <w:rFonts w:eastAsia="DengXian"/>
        </w:rPr>
      </w:pPr>
      <w:r>
        <w:rPr>
          <w:lang w:eastAsia="ko-KR"/>
        </w:rPr>
        <w:t>This is a solution for the following question of KI#1</w:t>
      </w:r>
      <w:r>
        <w:t>:</w:t>
      </w:r>
    </w:p>
    <w:p w14:paraId="23E00B86" w14:textId="2C0BB8DB" w:rsidR="00D254B8" w:rsidRPr="00A52E11" w:rsidRDefault="00D254B8" w:rsidP="00A52E11">
      <w:pPr>
        <w:pStyle w:val="B1"/>
        <w:rPr>
          <w:i/>
          <w:noProof/>
          <w:lang w:val="en-US"/>
        </w:rPr>
      </w:pPr>
      <w:r w:rsidRPr="00A52E11">
        <w:rPr>
          <w:i/>
          <w:noProof/>
          <w:lang w:val="en-US"/>
        </w:rPr>
        <w:t>-</w:t>
      </w:r>
      <w:r w:rsidRPr="00A52E11">
        <w:rPr>
          <w:i/>
          <w:noProof/>
          <w:lang w:val="en-US"/>
        </w:rPr>
        <w:tab/>
        <w:t>How to deliver the information on the Disaster Condition of a PLMN in an area to the UE located in the area</w:t>
      </w:r>
    </w:p>
    <w:p w14:paraId="6526CEA5" w14:textId="77777777" w:rsidR="00D254B8" w:rsidRDefault="00D254B8" w:rsidP="00D254B8">
      <w:pPr>
        <w:pStyle w:val="B1"/>
        <w:ind w:left="0" w:firstLine="0"/>
        <w:rPr>
          <w:noProof/>
          <w:lang w:val="en-US"/>
        </w:rPr>
      </w:pPr>
      <w:r>
        <w:rPr>
          <w:noProof/>
          <w:lang w:val="en-US"/>
        </w:rPr>
        <w:t>In this solution, PLMN D is the PLMN with Disaster Condition and PLMN A is the PLMN that accepts inbound disaster roamers.</w:t>
      </w:r>
    </w:p>
    <w:p w14:paraId="1CD28E46" w14:textId="77777777" w:rsidR="00D254B8" w:rsidRDefault="00D254B8" w:rsidP="00D254B8">
      <w:pPr>
        <w:pStyle w:val="B1"/>
        <w:ind w:left="0" w:firstLine="0"/>
        <w:rPr>
          <w:noProof/>
          <w:lang w:val="en-US"/>
        </w:rPr>
      </w:pPr>
      <w:r w:rsidRPr="004B3375">
        <w:rPr>
          <w:noProof/>
          <w:lang w:val="en-US"/>
        </w:rPr>
        <w:t>Th</w:t>
      </w:r>
      <w:r>
        <w:rPr>
          <w:noProof/>
          <w:lang w:val="en-US"/>
        </w:rPr>
        <w:t>is solution assumes that</w:t>
      </w:r>
    </w:p>
    <w:p w14:paraId="54A8D058" w14:textId="04AE4D95" w:rsidR="00D254B8" w:rsidRPr="00A52E11" w:rsidRDefault="00A52E11" w:rsidP="00A52E11">
      <w:pPr>
        <w:pStyle w:val="B1"/>
      </w:pPr>
      <w:r>
        <w:t>-</w:t>
      </w:r>
      <w:r>
        <w:tab/>
      </w:r>
      <w:proofErr w:type="gramStart"/>
      <w:r w:rsidR="00D254B8" w:rsidRPr="00A52E11">
        <w:t>the</w:t>
      </w:r>
      <w:proofErr w:type="gramEnd"/>
      <w:r w:rsidR="00D254B8" w:rsidRPr="00A52E11">
        <w:t xml:space="preserve"> UE is registered in the PLMN D over both 3GPP and non-3GPP Accesses</w:t>
      </w:r>
    </w:p>
    <w:p w14:paraId="6B4DB3A8" w14:textId="70E8C060" w:rsidR="00D254B8" w:rsidRPr="00A52E11" w:rsidRDefault="00A52E11" w:rsidP="00A52E11">
      <w:pPr>
        <w:pStyle w:val="B1"/>
      </w:pPr>
      <w:r>
        <w:t>-</w:t>
      </w:r>
      <w:r>
        <w:tab/>
      </w:r>
      <w:proofErr w:type="gramStart"/>
      <w:r w:rsidR="00D254B8" w:rsidRPr="00A52E11">
        <w:t>the</w:t>
      </w:r>
      <w:proofErr w:type="gramEnd"/>
      <w:r w:rsidR="00D254B8" w:rsidRPr="00A52E11">
        <w:t xml:space="preserve"> UE is in 5GMM-IDLE Mode in non-3GPP access</w:t>
      </w:r>
    </w:p>
    <w:p w14:paraId="1EF21F42" w14:textId="31121D85" w:rsidR="00D254B8" w:rsidRDefault="00D254B8" w:rsidP="00D254B8">
      <w:pPr>
        <w:pStyle w:val="3"/>
        <w:rPr>
          <w:rFonts w:eastAsia="DengXian"/>
        </w:rPr>
      </w:pPr>
      <w:bookmarkStart w:id="2339" w:name="_Toc66462491"/>
      <w:bookmarkStart w:id="2340" w:name="_Toc70619137"/>
      <w:r>
        <w:rPr>
          <w:rFonts w:eastAsia="DengXian"/>
        </w:rPr>
        <w:t>6.</w:t>
      </w:r>
      <w:r w:rsidR="00A52E11">
        <w:rPr>
          <w:rFonts w:eastAsia="DengXian"/>
        </w:rPr>
        <w:t>58</w:t>
      </w:r>
      <w:r>
        <w:rPr>
          <w:rFonts w:eastAsia="DengXian"/>
        </w:rPr>
        <w:t>.2</w:t>
      </w:r>
      <w:r>
        <w:rPr>
          <w:rFonts w:eastAsia="DengXian"/>
        </w:rPr>
        <w:tab/>
        <w:t>Detailed description</w:t>
      </w:r>
      <w:bookmarkEnd w:id="2339"/>
      <w:bookmarkEnd w:id="2340"/>
    </w:p>
    <w:p w14:paraId="49A5D7C1" w14:textId="77777777" w:rsidR="00D254B8" w:rsidRDefault="00D254B8" w:rsidP="00D254B8">
      <w:pPr>
        <w:rPr>
          <w:lang w:eastAsia="zh-CN"/>
        </w:rPr>
      </w:pPr>
      <w:r>
        <w:rPr>
          <w:lang w:eastAsia="zh-CN"/>
        </w:rPr>
        <w:t>Since there is no mechanism defined for “Paging”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p>
    <w:p w14:paraId="7A52EA77" w14:textId="77777777" w:rsidR="00D254B8" w:rsidRPr="00E83A41" w:rsidRDefault="00D254B8" w:rsidP="00D254B8">
      <w:pPr>
        <w:rPr>
          <w:lang w:eastAsia="zh-CN"/>
        </w:rPr>
      </w:pPr>
      <w:r>
        <w:rPr>
          <w:lang w:eastAsia="zh-CN"/>
        </w:rPr>
        <w:t>The above is achieved by the following steps below:</w:t>
      </w:r>
    </w:p>
    <w:p w14:paraId="59F9D1E3" w14:textId="77777777" w:rsidR="00D254B8" w:rsidRDefault="00D254B8" w:rsidP="00D254B8">
      <w:pPr>
        <w:pStyle w:val="B1"/>
        <w:rPr>
          <w:noProof/>
          <w:lang w:val="en-US"/>
        </w:rPr>
      </w:pPr>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p>
    <w:p w14:paraId="5FF5D8A4" w14:textId="77777777" w:rsidR="00D254B8" w:rsidRDefault="00D254B8" w:rsidP="00D254B8">
      <w:pPr>
        <w:pStyle w:val="B1"/>
        <w:rPr>
          <w:noProof/>
          <w:lang w:val="en-US"/>
        </w:rPr>
      </w:pPr>
      <w:r>
        <w:rPr>
          <w:noProof/>
          <w:lang w:val="en-US"/>
        </w:rPr>
        <w:t>-</w:t>
      </w:r>
      <w:r>
        <w:rPr>
          <w:noProof/>
          <w:lang w:val="en-US"/>
        </w:rPr>
        <w:tab/>
        <w:t>the AMF will inform the UE of possible disaster condition in PLMN D when the UE is in 5GMM-CONNECTED Mode over non-3GPP access</w:t>
      </w:r>
    </w:p>
    <w:p w14:paraId="071163A8" w14:textId="720B2833" w:rsidR="00D254B8" w:rsidRPr="00E83A41" w:rsidRDefault="00D254B8" w:rsidP="00D254B8">
      <w:pPr>
        <w:pStyle w:val="3"/>
        <w:rPr>
          <w:rFonts w:eastAsia="DengXian"/>
        </w:rPr>
      </w:pPr>
      <w:bookmarkStart w:id="2341" w:name="_Toc66462492"/>
      <w:bookmarkStart w:id="2342" w:name="_Toc70619138"/>
      <w:r>
        <w:rPr>
          <w:rFonts w:eastAsia="DengXian"/>
        </w:rPr>
        <w:t>6.</w:t>
      </w:r>
      <w:r w:rsidR="00A52E11">
        <w:rPr>
          <w:rFonts w:eastAsia="DengXian"/>
        </w:rPr>
        <w:t>58</w:t>
      </w:r>
      <w:r>
        <w:rPr>
          <w:rFonts w:eastAsia="DengXian"/>
        </w:rPr>
        <w:t>.3</w:t>
      </w:r>
      <w:r>
        <w:rPr>
          <w:rFonts w:eastAsia="DengXian"/>
        </w:rPr>
        <w:tab/>
        <w:t>Impacts on existing nodes and functionality</w:t>
      </w:r>
      <w:bookmarkEnd w:id="2341"/>
      <w:bookmarkEnd w:id="2342"/>
    </w:p>
    <w:p w14:paraId="59644AEE" w14:textId="77777777" w:rsidR="00D254B8" w:rsidRDefault="00D254B8" w:rsidP="00D254B8">
      <w:pPr>
        <w:rPr>
          <w:noProof/>
        </w:rPr>
      </w:pPr>
      <w:r>
        <w:rPr>
          <w:noProof/>
        </w:rPr>
        <w:t>UE:</w:t>
      </w:r>
    </w:p>
    <w:p w14:paraId="51F48D26" w14:textId="5EBE6930" w:rsidR="00A52E11" w:rsidRPr="00AD7C25" w:rsidRDefault="00D254B8" w:rsidP="00D254B8">
      <w:pPr>
        <w:pStyle w:val="B1"/>
        <w:rPr>
          <w:noProof/>
          <w:lang w:val="en-US"/>
        </w:rPr>
      </w:pPr>
      <w:r>
        <w:rPr>
          <w:noProof/>
          <w:lang w:val="en-US"/>
        </w:rPr>
        <w:t>-</w:t>
      </w:r>
      <w:r>
        <w:rPr>
          <w:noProof/>
          <w:lang w:val="en-US"/>
        </w:rPr>
        <w:tab/>
        <w:t>Transitions from 5GMM-IDLE to 5GMM_CONNECTED Mode, over the non-3GPP access, when it detects certain failure in the 3GPP access.</w:t>
      </w:r>
    </w:p>
    <w:p w14:paraId="1F432E90" w14:textId="77777777" w:rsidR="00D254B8" w:rsidRDefault="00D254B8" w:rsidP="00D254B8">
      <w:pPr>
        <w:rPr>
          <w:noProof/>
        </w:rPr>
      </w:pPr>
      <w:r>
        <w:rPr>
          <w:noProof/>
        </w:rPr>
        <w:t>AMF:</w:t>
      </w:r>
    </w:p>
    <w:p w14:paraId="6F5E007C" w14:textId="07761904" w:rsidR="00D254B8" w:rsidRDefault="005F5EC9" w:rsidP="00C1265C">
      <w:pPr>
        <w:pStyle w:val="B1"/>
        <w:rPr>
          <w:noProof/>
        </w:rPr>
      </w:pPr>
      <w:r>
        <w:rPr>
          <w:noProof/>
        </w:rPr>
        <w:t>-</w:t>
      </w:r>
      <w:r>
        <w:rPr>
          <w:noProof/>
        </w:rPr>
        <w:tab/>
      </w:r>
      <w:r w:rsidR="00D254B8">
        <w:rPr>
          <w:noProof/>
        </w:rPr>
        <w:t xml:space="preserve">Needs to inform the UE </w:t>
      </w:r>
      <w:r w:rsidR="00D254B8">
        <w:rPr>
          <w:noProof/>
          <w:lang w:val="en-US"/>
        </w:rPr>
        <w:t>of possible disaster condition in PLMN D when the UE is in 5GMM-CONNECTED Mode over non-3GPP access</w:t>
      </w:r>
    </w:p>
    <w:p w14:paraId="01A0EF66" w14:textId="6717E300" w:rsidR="00410BAA" w:rsidRDefault="00410BAA" w:rsidP="00410BAA">
      <w:pPr>
        <w:pStyle w:val="2"/>
        <w:rPr>
          <w:rFonts w:eastAsia="DengXian"/>
        </w:rPr>
      </w:pPr>
      <w:bookmarkStart w:id="2343" w:name="_Toc66462493"/>
      <w:bookmarkStart w:id="2344" w:name="_Toc70619139"/>
      <w:r>
        <w:rPr>
          <w:rFonts w:eastAsia="DengXian"/>
        </w:rPr>
        <w:lastRenderedPageBreak/>
        <w:t>6.59</w:t>
      </w:r>
      <w:r>
        <w:rPr>
          <w:rFonts w:eastAsia="DengXian"/>
        </w:rPr>
        <w:tab/>
        <w:t>Solution #59</w:t>
      </w:r>
      <w:bookmarkEnd w:id="2343"/>
      <w:bookmarkEnd w:id="2344"/>
    </w:p>
    <w:p w14:paraId="5BB44A74" w14:textId="685DD040" w:rsidR="003D4B60" w:rsidRPr="00D1324E" w:rsidRDefault="003D4B60" w:rsidP="003D4B60">
      <w:pPr>
        <w:pStyle w:val="3"/>
        <w:rPr>
          <w:lang w:eastAsia="ko-KR"/>
        </w:rPr>
      </w:pPr>
      <w:bookmarkStart w:id="2345" w:name="_Toc66462494"/>
      <w:bookmarkStart w:id="2346" w:name="_Toc70619140"/>
      <w:r w:rsidRPr="00D1324E">
        <w:rPr>
          <w:lang w:eastAsia="ko-KR"/>
        </w:rPr>
        <w:t>6.</w:t>
      </w:r>
      <w:r w:rsidR="00A52E11">
        <w:rPr>
          <w:lang w:eastAsia="ko-KR"/>
        </w:rPr>
        <w:t>59</w:t>
      </w:r>
      <w:r w:rsidRPr="00D1324E">
        <w:rPr>
          <w:lang w:eastAsia="ko-KR"/>
        </w:rPr>
        <w:t>.1</w:t>
      </w:r>
      <w:r w:rsidRPr="00D1324E">
        <w:rPr>
          <w:lang w:eastAsia="ko-KR"/>
        </w:rPr>
        <w:tab/>
        <w:t>Description</w:t>
      </w:r>
      <w:bookmarkEnd w:id="2345"/>
      <w:bookmarkEnd w:id="2346"/>
    </w:p>
    <w:p w14:paraId="2E99239A" w14:textId="2CDE5489" w:rsidR="003D4B60" w:rsidRPr="00CF6C00" w:rsidRDefault="003D4B60" w:rsidP="003D4B60">
      <w:pPr>
        <w:pStyle w:val="4"/>
        <w:rPr>
          <w:lang w:eastAsia="ko-KR"/>
        </w:rPr>
      </w:pPr>
      <w:bookmarkStart w:id="2347" w:name="_Toc66462495"/>
      <w:bookmarkStart w:id="2348" w:name="_Toc70619141"/>
      <w:r w:rsidRPr="00D1324E">
        <w:rPr>
          <w:lang w:eastAsia="ko-KR"/>
        </w:rPr>
        <w:t>6.</w:t>
      </w:r>
      <w:r w:rsidR="00A52E11">
        <w:rPr>
          <w:lang w:eastAsia="ko-KR"/>
        </w:rPr>
        <w:t>59</w:t>
      </w:r>
      <w:r w:rsidRPr="00D1324E">
        <w:rPr>
          <w:lang w:eastAsia="ko-KR"/>
        </w:rPr>
        <w:t>.1.1</w:t>
      </w:r>
      <w:r w:rsidRPr="00A20188">
        <w:rPr>
          <w:lang w:eastAsia="ko-KR"/>
        </w:rPr>
        <w:tab/>
        <w:t>Introduction</w:t>
      </w:r>
      <w:bookmarkEnd w:id="2347"/>
      <w:bookmarkEnd w:id="2348"/>
    </w:p>
    <w:p w14:paraId="43F78E28" w14:textId="77777777" w:rsidR="003D4B60" w:rsidRPr="00E020E7" w:rsidRDefault="003D4B60" w:rsidP="003D4B60">
      <w:r w:rsidRPr="00E020E7">
        <w:rPr>
          <w:lang w:eastAsia="ko-KR"/>
        </w:rPr>
        <w:t>This solution addresses the following key issue</w:t>
      </w:r>
      <w:r w:rsidRPr="00E020E7">
        <w:t>:</w:t>
      </w:r>
    </w:p>
    <w:p w14:paraId="0B156BC0" w14:textId="77777777" w:rsidR="003D4B60" w:rsidRPr="00E020E7" w:rsidRDefault="003D4B60" w:rsidP="003D4B60">
      <w:pPr>
        <w:pStyle w:val="B1"/>
        <w:rPr>
          <w:noProof/>
          <w:lang w:val="en-US"/>
        </w:rPr>
      </w:pPr>
      <w:r w:rsidRPr="00E020E7">
        <w:t>Key Issue #1: Notification of Disaster Condition to the UE</w:t>
      </w:r>
    </w:p>
    <w:p w14:paraId="4FD368B6" w14:textId="4402720E" w:rsidR="003D4B60" w:rsidRPr="00CF6C00" w:rsidRDefault="003D4B60" w:rsidP="003D4B60">
      <w:pPr>
        <w:pStyle w:val="4"/>
      </w:pPr>
      <w:bookmarkStart w:id="2349" w:name="_Toc66462496"/>
      <w:bookmarkStart w:id="2350" w:name="_Toc70619142"/>
      <w:r w:rsidRPr="003C7CAC">
        <w:t>6.</w:t>
      </w:r>
      <w:r w:rsidR="00A52E11">
        <w:t>59</w:t>
      </w:r>
      <w:r w:rsidRPr="003C7CAC">
        <w:t>.1.2</w:t>
      </w:r>
      <w:r w:rsidRPr="00A20188">
        <w:tab/>
        <w:t>Detailed descriptio</w:t>
      </w:r>
      <w:r w:rsidRPr="00CF6C00">
        <w:t>n</w:t>
      </w:r>
      <w:bookmarkEnd w:id="2349"/>
      <w:bookmarkEnd w:id="2350"/>
    </w:p>
    <w:p w14:paraId="7C64DE49" w14:textId="11331535" w:rsidR="003D4B60" w:rsidRDefault="003D4B60" w:rsidP="003D4B60">
      <w:pPr>
        <w:rPr>
          <w:noProof/>
          <w:lang w:eastAsia="zh-CN"/>
        </w:rPr>
      </w:pPr>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w:t>
      </w:r>
      <w:del w:id="2351" w:author="C1-212526" w:date="2021-04-29T11:27:00Z">
        <w:r w:rsidRPr="00DF6AA2" w:rsidDel="00373ECD">
          <w:rPr>
            <w:lang w:eastAsia="ko-KR"/>
          </w:rPr>
          <w:delText xml:space="preserve">As part of </w:delText>
        </w:r>
        <w:r w:rsidDel="00373ECD">
          <w:rPr>
            <w:lang w:eastAsia="ko-KR"/>
          </w:rPr>
          <w:delText xml:space="preserve">the registration procedure, </w:delText>
        </w:r>
      </w:del>
      <w:ins w:id="2352" w:author="C1-212526" w:date="2021-04-29T11:27:00Z">
        <w:r w:rsidR="00373ECD">
          <w:rPr>
            <w:lang w:eastAsia="ko-KR"/>
          </w:rPr>
          <w:t xml:space="preserve">The UDM via </w:t>
        </w:r>
      </w:ins>
      <w:r>
        <w:rPr>
          <w:lang w:eastAsia="ko-KR"/>
        </w:rPr>
        <w:t>the</w:t>
      </w:r>
      <w:r w:rsidRPr="00DF6AA2">
        <w:rPr>
          <w:lang w:eastAsia="ko-KR"/>
        </w:rPr>
        <w:t xml:space="preserve"> AMF</w:t>
      </w:r>
      <w:del w:id="2353" w:author="C1-212526" w:date="2021-04-29T11:27:00Z">
        <w:r w:rsidDel="00373ECD">
          <w:rPr>
            <w:lang w:eastAsia="ko-KR"/>
          </w:rPr>
          <w:delText>, based on the indication that is received from the UDM,</w:delText>
        </w:r>
      </w:del>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ins w:id="2354" w:author="C1-212526" w:date="2021-04-29T11:27:00Z">
        <w:r w:rsidR="00373ECD">
          <w:rPr>
            <w:lang w:eastAsia="ko-KR"/>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ins>
      <w:del w:id="2355" w:author="C1-212526" w:date="2021-04-29T11:27:00Z">
        <w:r w:rsidDel="00373ECD">
          <w:rPr>
            <w:lang w:eastAsia="ko-KR"/>
          </w:rPr>
          <w:delText xml:space="preserve">in the </w:delText>
        </w:r>
        <w:r w:rsidRPr="00DF6AA2" w:rsidDel="00373ECD">
          <w:rPr>
            <w:lang w:eastAsia="ko-KR"/>
          </w:rPr>
          <w:delText>REGISTRATION ACCEPT message</w:delText>
        </w:r>
        <w:r w:rsidDel="00373ECD">
          <w:rPr>
            <w:lang w:eastAsia="ko-KR"/>
          </w:rPr>
          <w:delText xml:space="preserve"> without changing the value of the indication that is received from the UDM</w:delText>
        </w:r>
      </w:del>
      <w:r>
        <w:rPr>
          <w:lang w:eastAsia="ko-KR"/>
        </w:rPr>
        <w:t>.</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p>
    <w:p w14:paraId="44B0A45C" w14:textId="57393429" w:rsidR="003D4B60" w:rsidRPr="00A10A75" w:rsidRDefault="003D4B60" w:rsidP="003D4B60">
      <w:pPr>
        <w:pStyle w:val="NO"/>
        <w:rPr>
          <w:lang w:val="en-US"/>
        </w:rPr>
      </w:pPr>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ins w:id="2356" w:author="C1-212526" w:date="2021-04-29T11:28:00Z">
        <w:r w:rsidR="00373ECD">
          <w:rPr>
            <w:lang w:val="en-US"/>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Pr>
          <w:lang w:val="en-US"/>
        </w:rPr>
        <w:t>.</w:t>
      </w:r>
    </w:p>
    <w:p w14:paraId="479E316B" w14:textId="0D4435E7" w:rsidR="003D4B60" w:rsidRDefault="003D4B60" w:rsidP="003D4B60">
      <w:pPr>
        <w:rPr>
          <w:noProof/>
          <w:lang w:eastAsia="zh-CN"/>
        </w:rPr>
      </w:pPr>
      <w:r>
        <w:rPr>
          <w:noProof/>
          <w:lang w:eastAsia="zh-CN"/>
        </w:rPr>
        <w:t>The UDM stores this new indication in the subscription information and provides it to the AMF</w:t>
      </w:r>
      <w:ins w:id="2357" w:author="C1-212526" w:date="2021-04-29T11:28:00Z">
        <w:r w:rsidR="00373ECD" w:rsidRPr="00373ECD">
          <w:rPr>
            <w:noProof/>
            <w:lang w:eastAsia="zh-CN"/>
          </w:rPr>
          <w:t xml:space="preserve"> </w:t>
        </w:r>
        <w:r w:rsidR="00373ECD">
          <w:rPr>
            <w:noProof/>
            <w:lang w:eastAsia="zh-CN"/>
          </w:rPr>
          <w:t xml:space="preserve">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Pr>
          <w:noProof/>
          <w:lang w:eastAsia="zh-CN"/>
        </w:rPr>
        <w:t>.</w:t>
      </w:r>
    </w:p>
    <w:p w14:paraId="1ADAA11A" w14:textId="48FA1CAC" w:rsidR="003D4B60" w:rsidRDefault="003D4B60" w:rsidP="003D4B60">
      <w:pPr>
        <w:rPr>
          <w:noProof/>
          <w:lang w:eastAsia="zh-CN"/>
        </w:rPr>
      </w:pPr>
      <w:r>
        <w:rPr>
          <w:noProof/>
          <w:lang w:eastAsia="zh-CN"/>
        </w:rPr>
        <w:t xml:space="preserve">The AMF provides this indication </w:t>
      </w:r>
      <w:del w:id="2358" w:author="C1-212526" w:date="2021-04-29T11:28:00Z">
        <w:r w:rsidRPr="000D2863" w:rsidDel="00373ECD">
          <w:rPr>
            <w:noProof/>
            <w:lang w:eastAsia="zh-CN"/>
          </w:rPr>
          <w:delText>based on UE</w:delText>
        </w:r>
        <w:r w:rsidDel="00373ECD">
          <w:rPr>
            <w:noProof/>
            <w:lang w:eastAsia="zh-CN"/>
          </w:rPr>
          <w:delText>’</w:delText>
        </w:r>
        <w:r w:rsidRPr="000D2863" w:rsidDel="00373ECD">
          <w:rPr>
            <w:noProof/>
            <w:lang w:eastAsia="zh-CN"/>
          </w:rPr>
          <w:delText>s subscription information</w:delText>
        </w:r>
        <w:r w:rsidDel="00373ECD">
          <w:rPr>
            <w:noProof/>
            <w:lang w:eastAsia="zh-CN"/>
          </w:rPr>
          <w:delText xml:space="preserve"> </w:delText>
        </w:r>
      </w:del>
      <w:r>
        <w:rPr>
          <w:noProof/>
          <w:lang w:eastAsia="zh-CN"/>
        </w:rPr>
        <w:t>as received from UDM</w:t>
      </w:r>
      <w:ins w:id="2359" w:author="C1-212526" w:date="2021-04-29T11:28:00Z">
        <w:r w:rsidR="00373ECD">
          <w:rPr>
            <w:noProof/>
            <w:lang w:eastAsia="zh-CN"/>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sidRPr="000D2863">
        <w:rPr>
          <w:noProof/>
          <w:lang w:eastAsia="zh-CN"/>
        </w:rPr>
        <w:t>.</w:t>
      </w:r>
    </w:p>
    <w:p w14:paraId="50632402" w14:textId="77777777" w:rsidR="003D4B60" w:rsidRPr="00A10A75" w:rsidRDefault="003D4B60" w:rsidP="003D4B60">
      <w:pPr>
        <w:pStyle w:val="NO"/>
        <w:rPr>
          <w:lang w:val="en-US"/>
        </w:rPr>
      </w:pPr>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p>
    <w:p w14:paraId="06693819" w14:textId="77777777" w:rsidR="003D4B60" w:rsidRPr="00565F99" w:rsidRDefault="003D4B60" w:rsidP="003D4B60">
      <w:pPr>
        <w:rPr>
          <w:lang w:eastAsia="ko-KR"/>
        </w:rPr>
      </w:pPr>
      <w:r w:rsidRPr="00E020E7">
        <w:rPr>
          <w:lang w:eastAsia="ko-KR"/>
        </w:rPr>
        <w:t xml:space="preserve">The UE determines that </w:t>
      </w:r>
      <w:r>
        <w:rPr>
          <w:noProof/>
          <w:lang w:val="en-US"/>
        </w:rPr>
        <w:t>disaster roaming service can be used when</w:t>
      </w:r>
      <w:r w:rsidRPr="00565F99">
        <w:rPr>
          <w:lang w:eastAsia="ko-KR"/>
        </w:rPr>
        <w:t>:</w:t>
      </w:r>
    </w:p>
    <w:p w14:paraId="0D99C29E" w14:textId="77777777" w:rsidR="003D4B60" w:rsidRDefault="003D4B60" w:rsidP="003D4B60">
      <w:pPr>
        <w:pStyle w:val="B1"/>
      </w:pPr>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p>
    <w:p w14:paraId="5ECBEF54" w14:textId="2C303FE5" w:rsidR="003D4B60" w:rsidRDefault="003D4B60" w:rsidP="003D4B60">
      <w:pPr>
        <w:pStyle w:val="B1"/>
      </w:pPr>
      <w:r w:rsidRPr="006B3A27">
        <w:t>b)</w:t>
      </w:r>
      <w:r w:rsidRPr="006B3A27">
        <w:tab/>
      </w:r>
      <w:del w:id="2360" w:author="C1-212526" w:date="2021-04-29T11:29:00Z">
        <w:r w:rsidDel="00373ECD">
          <w:delText xml:space="preserve">The </w:delText>
        </w:r>
        <w:r w:rsidRPr="006B3A27" w:rsidDel="00373ECD">
          <w:delText>PLMN</w:delText>
        </w:r>
        <w:r w:rsidDel="00373ECD">
          <w:delText xml:space="preserve"> (</w:delText>
        </w:r>
      </w:del>
      <w:r>
        <w:t xml:space="preserve">HPLMN </w:t>
      </w:r>
      <w:ins w:id="2361" w:author="C1-212526" w:date="2021-04-29T11:29:00Z">
        <w:r w:rsidR="00373ECD">
          <w:t xml:space="preserve">has not configured </w:t>
        </w:r>
      </w:ins>
      <w:del w:id="2362" w:author="C1-212526" w:date="2021-04-29T11:29:00Z">
        <w:r w:rsidDel="00373ECD">
          <w:delText xml:space="preserve">or VPLMN) where </w:delText>
        </w:r>
      </w:del>
      <w:r>
        <w:t xml:space="preserve">the UE </w:t>
      </w:r>
      <w:del w:id="2363" w:author="C1-212526" w:date="2021-04-29T11:29:00Z">
        <w:r w:rsidDel="00373ECD">
          <w:delText xml:space="preserve">was registered </w:delText>
        </w:r>
      </w:del>
      <w:r>
        <w:t>before the disaster condition</w:t>
      </w:r>
      <w:r w:rsidRPr="006B3A27">
        <w:t xml:space="preserve"> </w:t>
      </w:r>
      <w:ins w:id="2364" w:author="C1-212526" w:date="2021-04-29T11:29:00Z">
        <w:r w:rsidR="00373ECD">
          <w:t>with</w:t>
        </w:r>
      </w:ins>
      <w:del w:id="2365" w:author="C1-212526" w:date="2021-04-29T11:29:00Z">
        <w:r w:rsidRPr="006B3A27" w:rsidDel="00373ECD">
          <w:delText>had not indicated</w:delText>
        </w:r>
      </w:del>
      <w:r w:rsidRPr="006B3A27">
        <w:t xml:space="preserve"> </w:t>
      </w:r>
      <w:r w:rsidRPr="006B3A27">
        <w:rPr>
          <w:noProof/>
          <w:lang w:eastAsia="zh-CN"/>
        </w:rPr>
        <w:t>"</w:t>
      </w:r>
      <w:r w:rsidRPr="006B3A27">
        <w:t>UE is not allowed to receive Disaster Inbound Roaming service</w:t>
      </w:r>
      <w:r w:rsidRPr="006B3A27">
        <w:rPr>
          <w:noProof/>
          <w:lang w:eastAsia="zh-CN"/>
        </w:rPr>
        <w:t>"</w:t>
      </w:r>
      <w:r w:rsidRPr="006B3A27">
        <w:t>.</w:t>
      </w:r>
    </w:p>
    <w:p w14:paraId="50A951BD" w14:textId="77777777" w:rsidR="003D4B60" w:rsidRDefault="003D4B60" w:rsidP="003D4B60">
      <w:pPr>
        <w:pStyle w:val="EditorsNote"/>
      </w:pPr>
      <w:r w:rsidRPr="00E31168">
        <w:t>Editor's note:</w:t>
      </w:r>
      <w:r w:rsidRPr="00E31168">
        <w:tab/>
      </w:r>
      <w:r>
        <w:t>Whether the HPLMN can configure some UEs to not use disaster roaming service is to be confirmed by SA1.</w:t>
      </w:r>
    </w:p>
    <w:p w14:paraId="0AB1B2E7" w14:textId="1D5281BC" w:rsidR="003D4B60" w:rsidRPr="00634FD3" w:rsidDel="00373ECD" w:rsidRDefault="003D4B60" w:rsidP="003D4B60">
      <w:pPr>
        <w:pStyle w:val="EditorsNote"/>
        <w:rPr>
          <w:del w:id="2366" w:author="C1-212526" w:date="2021-04-29T11:30:00Z"/>
        </w:rPr>
      </w:pPr>
      <w:del w:id="2367" w:author="C1-212526" w:date="2021-04-29T11:30:00Z">
        <w:r w:rsidRPr="00E31168" w:rsidDel="00373ECD">
          <w:delText>Editor's note:</w:delText>
        </w:r>
        <w:r w:rsidDel="00373ECD">
          <w:delText xml:space="preserve"> </w:delText>
        </w:r>
        <w:r w:rsidRPr="009C0CA8" w:rsidDel="00373ECD">
          <w:delText>It is FFS how to ensure that VPLMN does not change the information "whether the UE is allowed, or not allowed, to receive disaster inbound roaming services" provided by the HPLMN</w:delText>
        </w:r>
        <w:r w:rsidRPr="00647C1D" w:rsidDel="00373ECD">
          <w:delText>.</w:delText>
        </w:r>
      </w:del>
    </w:p>
    <w:p w14:paraId="5E290954" w14:textId="6B4B54D5" w:rsidR="003D4B60" w:rsidRPr="00A20188" w:rsidRDefault="003D4B60" w:rsidP="003D4B60">
      <w:pPr>
        <w:pStyle w:val="3"/>
      </w:pPr>
      <w:bookmarkStart w:id="2368" w:name="_Toc66462497"/>
      <w:bookmarkStart w:id="2369" w:name="_Toc70619143"/>
      <w:r w:rsidRPr="008277D5">
        <w:t>6.</w:t>
      </w:r>
      <w:r w:rsidR="00A52E11">
        <w:t>59</w:t>
      </w:r>
      <w:r w:rsidRPr="00774B02">
        <w:t>.2</w:t>
      </w:r>
      <w:r w:rsidRPr="00A20188">
        <w:rPr>
          <w:rFonts w:hint="eastAsia"/>
        </w:rPr>
        <w:tab/>
      </w:r>
      <w:r w:rsidRPr="00A20188">
        <w:t>Impacts on existing nodes and functionality</w:t>
      </w:r>
      <w:bookmarkEnd w:id="2368"/>
      <w:bookmarkEnd w:id="2369"/>
    </w:p>
    <w:p w14:paraId="6757CB4E" w14:textId="0147B9EE" w:rsidR="003D4B60" w:rsidRPr="00CF6C00" w:rsidRDefault="003D4B60" w:rsidP="003D4B60">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w:t>
      </w:r>
      <w:del w:id="2370" w:author="C1-212526" w:date="2021-04-29T11:30:00Z">
        <w:r w:rsidDel="00373ECD">
          <w:rPr>
            <w:lang w:eastAsia="ko-KR"/>
          </w:rPr>
          <w:delText xml:space="preserve"> from its previous registration</w:delText>
        </w:r>
      </w:del>
      <w:r w:rsidRPr="00CF6C00">
        <w:t>.</w:t>
      </w:r>
    </w:p>
    <w:p w14:paraId="2E1F6FD7" w14:textId="239AC0BD" w:rsidR="003D4B60" w:rsidRPr="0006360B" w:rsidDel="00373ECD" w:rsidRDefault="003D4B60" w:rsidP="003D4B60">
      <w:pPr>
        <w:rPr>
          <w:del w:id="2371" w:author="C1-212526" w:date="2021-04-29T11:30:00Z"/>
          <w:noProof/>
          <w:lang w:eastAsia="zh-CN"/>
        </w:rPr>
      </w:pPr>
      <w:del w:id="2372" w:author="C1-212526" w:date="2021-04-29T11:30:00Z">
        <w:r w:rsidDel="00373ECD">
          <w:delText xml:space="preserve">The AMF is impacted to provide </w:delText>
        </w:r>
        <w:r w:rsidDel="00373ECD">
          <w:rPr>
            <w:noProof/>
            <w:lang w:eastAsia="zh-CN"/>
          </w:rPr>
          <w:delText>an</w:delText>
        </w:r>
        <w:r w:rsidRPr="0006360B" w:rsidDel="00373ECD">
          <w:rPr>
            <w:noProof/>
            <w:lang w:eastAsia="zh-CN"/>
          </w:rPr>
          <w:delText xml:space="preserve"> indication</w:delText>
        </w:r>
        <w:r w:rsidDel="00373ECD">
          <w:rPr>
            <w:noProof/>
            <w:lang w:eastAsia="zh-CN"/>
          </w:rPr>
          <w:delText xml:space="preserve"> on whether or not the UE can use </w:delText>
        </w:r>
        <w:r w:rsidDel="00373ECD">
          <w:rPr>
            <w:lang w:eastAsia="ko-KR"/>
          </w:rPr>
          <w:delText>disaster roaming services</w:delText>
        </w:r>
        <w:r w:rsidRPr="0006360B" w:rsidDel="00373ECD">
          <w:rPr>
            <w:noProof/>
            <w:lang w:eastAsia="zh-CN"/>
          </w:rPr>
          <w:delText xml:space="preserve">. </w:delText>
        </w:r>
      </w:del>
    </w:p>
    <w:p w14:paraId="0712524B" w14:textId="2AD7F66A" w:rsidR="003D4B60" w:rsidRPr="00AD7C25" w:rsidRDefault="003D4B60" w:rsidP="003D4B60">
      <w:pPr>
        <w:rPr>
          <w:noProof/>
          <w:lang w:val="en-US"/>
        </w:rPr>
      </w:pPr>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w:t>
      </w:r>
      <w:ins w:id="2373" w:author="C1-212526" w:date="2021-04-29T11:30:00Z">
        <w:r w:rsidR="00373ECD">
          <w:rPr>
            <w:noProof/>
            <w:lang w:eastAsia="zh-CN"/>
          </w:rPr>
          <w:t xml:space="preserve">the UE via </w:t>
        </w:r>
      </w:ins>
      <w:r>
        <w:rPr>
          <w:noProof/>
          <w:lang w:eastAsia="zh-CN"/>
        </w:rPr>
        <w:t>the AMF</w:t>
      </w:r>
      <w:ins w:id="2374" w:author="C1-212526" w:date="2021-04-29T11:30:00Z">
        <w:r w:rsidR="00373ECD" w:rsidRPr="00373ECD">
          <w:rPr>
            <w:noProof/>
            <w:lang w:eastAsia="zh-CN"/>
          </w:rPr>
          <w:t xml:space="preserve"> </w:t>
        </w:r>
        <w:r w:rsidR="00373ECD">
          <w:rPr>
            <w:noProof/>
            <w:lang w:eastAsia="zh-CN"/>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Pr>
          <w:noProof/>
          <w:lang w:eastAsia="zh-CN"/>
        </w:rPr>
        <w:t>.</w:t>
      </w:r>
    </w:p>
    <w:p w14:paraId="1A6C5856" w14:textId="7F43B41D" w:rsidR="00410BAA" w:rsidRDefault="007E717F" w:rsidP="00C1265C">
      <w:pPr>
        <w:pStyle w:val="2"/>
      </w:pPr>
      <w:bookmarkStart w:id="2375" w:name="_Toc66462498"/>
      <w:bookmarkStart w:id="2376" w:name="_Toc70619144"/>
      <w:r w:rsidRPr="00AE503B">
        <w:t>6.</w:t>
      </w:r>
      <w:r w:rsidR="00A52E11">
        <w:t>60</w:t>
      </w:r>
      <w:r w:rsidRPr="00AE503B">
        <w:tab/>
        <w:t xml:space="preserve">Solution </w:t>
      </w:r>
      <w:r w:rsidR="00754D87">
        <w:t>#</w:t>
      </w:r>
      <w:r w:rsidR="00A52E11">
        <w:t>60</w:t>
      </w:r>
      <w:r>
        <w:t>: Manual PLMN selection during disaster condition</w:t>
      </w:r>
      <w:bookmarkEnd w:id="2375"/>
      <w:bookmarkEnd w:id="2376"/>
    </w:p>
    <w:p w14:paraId="225B7637" w14:textId="49858CD8" w:rsidR="007E717F" w:rsidRDefault="007E717F" w:rsidP="007E717F">
      <w:pPr>
        <w:rPr>
          <w:noProof/>
          <w:lang w:val="en-US"/>
        </w:rPr>
      </w:pPr>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p>
    <w:p w14:paraId="29D2F260" w14:textId="77777777" w:rsidR="007E717F" w:rsidRDefault="007E717F" w:rsidP="007E717F">
      <w:pPr>
        <w:rPr>
          <w:noProof/>
          <w:lang w:val="en-US"/>
        </w:rPr>
      </w:pPr>
      <w:r>
        <w:rPr>
          <w:noProof/>
          <w:lang w:val="en-US"/>
        </w:rPr>
        <w:lastRenderedPageBreak/>
        <w:t>This gives a wrong impression to the user that the PLMN is forbidden and will not be chosen by the user. So it is porposed to study the following items for manual PLMN selection</w:t>
      </w:r>
    </w:p>
    <w:p w14:paraId="1CA910EA" w14:textId="75D117EF" w:rsidR="007E717F" w:rsidRDefault="00410BAA" w:rsidP="00C1265C">
      <w:pPr>
        <w:pStyle w:val="B1"/>
        <w:rPr>
          <w:lang w:val="en-US" w:eastAsia="zh-CN"/>
        </w:rPr>
      </w:pPr>
      <w:r>
        <w:rPr>
          <w:noProof/>
          <w:lang w:val="en-US"/>
        </w:rPr>
        <w:t>-</w:t>
      </w:r>
      <w:r>
        <w:rPr>
          <w:noProof/>
          <w:lang w:val="en-US"/>
        </w:rPr>
        <w:tab/>
      </w:r>
      <w:r w:rsidR="007E717F">
        <w:rPr>
          <w:noProof/>
          <w:lang w:val="en-US"/>
        </w:rPr>
        <w:t>During Manual PLMN selection, how the upper layers are informed that some of the forbidden PLMNs support disaster roaming.</w:t>
      </w:r>
    </w:p>
    <w:p w14:paraId="1CFA91CA" w14:textId="37348B4F" w:rsidR="007E717F" w:rsidRDefault="00410BAA" w:rsidP="00C1265C">
      <w:pPr>
        <w:pStyle w:val="B1"/>
        <w:rPr>
          <w:lang w:val="en-US" w:eastAsia="zh-CN"/>
        </w:rPr>
      </w:pPr>
      <w:r>
        <w:rPr>
          <w:noProof/>
          <w:lang w:val="en-US"/>
        </w:rPr>
        <w:t>-</w:t>
      </w:r>
      <w:r>
        <w:rPr>
          <w:noProof/>
          <w:lang w:val="en-US"/>
        </w:rPr>
        <w:tab/>
      </w:r>
      <w:r w:rsidR="007E717F">
        <w:rPr>
          <w:noProof/>
          <w:lang w:val="en-US"/>
        </w:rPr>
        <w:t>What additional information need to be sent to the upper layers when the PLMNs that support disaster roaming are sent to upper layers.</w:t>
      </w:r>
    </w:p>
    <w:p w14:paraId="53B7AF60" w14:textId="77777777" w:rsidR="007E717F" w:rsidRDefault="007E717F" w:rsidP="00C1265C">
      <w:pPr>
        <w:pStyle w:val="B1"/>
        <w:rPr>
          <w:noProof/>
          <w:lang w:val="en-US"/>
        </w:rPr>
      </w:pPr>
      <w:r>
        <w:rPr>
          <w:noProof/>
          <w:lang w:val="en-US"/>
        </w:rPr>
        <w:t>-</w:t>
      </w:r>
      <w:r>
        <w:rPr>
          <w:noProof/>
          <w:lang w:val="en-US"/>
        </w:rPr>
        <w:tab/>
        <w:t>Should the PLMN which is under disaster condition be sent to the upper layers if it becomes available?</w:t>
      </w:r>
    </w:p>
    <w:p w14:paraId="48CFCA2B" w14:textId="0AD6FB09" w:rsidR="007E717F" w:rsidRDefault="007E717F" w:rsidP="007E717F">
      <w:pPr>
        <w:pStyle w:val="3"/>
      </w:pPr>
      <w:bookmarkStart w:id="2377" w:name="_Toc66462499"/>
      <w:bookmarkStart w:id="2378" w:name="_Toc70619145"/>
      <w:r w:rsidRPr="00AE503B">
        <w:t>6.</w:t>
      </w:r>
      <w:r w:rsidR="00A52E11">
        <w:t>60</w:t>
      </w:r>
      <w:r w:rsidRPr="00AE503B">
        <w:t>.1</w:t>
      </w:r>
      <w:r w:rsidRPr="00AE503B">
        <w:tab/>
        <w:t>Solution description</w:t>
      </w:r>
      <w:bookmarkEnd w:id="2377"/>
      <w:bookmarkEnd w:id="2378"/>
    </w:p>
    <w:p w14:paraId="668BBAB8" w14:textId="77777777" w:rsidR="007E717F" w:rsidRDefault="007E717F" w:rsidP="007E717F">
      <w:r>
        <w:t xml:space="preserve">To solve the key issues described in the above section, when the user performs a manual PLMN selection,  </w:t>
      </w:r>
    </w:p>
    <w:p w14:paraId="198722A7" w14:textId="77777777" w:rsidR="007E717F" w:rsidRPr="000201BA" w:rsidRDefault="007E717F" w:rsidP="007E717F">
      <w:proofErr w:type="gramStart"/>
      <w:r>
        <w:t>if</w:t>
      </w:r>
      <w:proofErr w:type="gramEnd"/>
      <w:r>
        <w:t xml:space="preserve">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p>
    <w:p w14:paraId="7049132B" w14:textId="1F228863" w:rsidR="007E717F" w:rsidRDefault="007E717F" w:rsidP="007E717F">
      <w:pPr>
        <w:pStyle w:val="3"/>
      </w:pPr>
      <w:bookmarkStart w:id="2379" w:name="_Toc66462500"/>
      <w:bookmarkStart w:id="2380" w:name="_Toc70619146"/>
      <w:r w:rsidRPr="00AE503B">
        <w:t>6.</w:t>
      </w:r>
      <w:r w:rsidR="00A52E11">
        <w:t>60</w:t>
      </w:r>
      <w:r w:rsidRPr="00AE503B">
        <w:t>.3</w:t>
      </w:r>
      <w:r w:rsidRPr="00AE503B">
        <w:rPr>
          <w:rFonts w:hint="eastAsia"/>
        </w:rPr>
        <w:tab/>
      </w:r>
      <w:r w:rsidRPr="00AE503B">
        <w:t>Impacts on existing nodes and functionality</w:t>
      </w:r>
      <w:bookmarkEnd w:id="2379"/>
      <w:bookmarkEnd w:id="2380"/>
    </w:p>
    <w:p w14:paraId="3E7142CB" w14:textId="77777777" w:rsidR="007E717F" w:rsidRPr="00131012" w:rsidRDefault="007E717F" w:rsidP="007E717F">
      <w:r>
        <w:t>None.</w:t>
      </w:r>
    </w:p>
    <w:p w14:paraId="565391BB" w14:textId="77777777" w:rsidR="00BB1593" w:rsidRDefault="00972943" w:rsidP="00BB1593">
      <w:pPr>
        <w:pStyle w:val="2"/>
      </w:pPr>
      <w:bookmarkStart w:id="2381" w:name="_Toc66462501"/>
      <w:bookmarkStart w:id="2382" w:name="_Toc70619147"/>
      <w:proofErr w:type="gramStart"/>
      <w:r>
        <w:t>6</w:t>
      </w:r>
      <w:r w:rsidR="00BB1593" w:rsidRPr="004D3578">
        <w:t>.</w:t>
      </w:r>
      <w:r w:rsidR="006040E0">
        <w:t>X</w:t>
      </w:r>
      <w:proofErr w:type="gramEnd"/>
      <w:r w:rsidR="00BB1593" w:rsidRPr="004D3578">
        <w:tab/>
      </w:r>
      <w:r>
        <w:t>S</w:t>
      </w:r>
      <w:r w:rsidR="006040E0">
        <w:t>olution #&lt;X&gt;</w:t>
      </w:r>
      <w:r>
        <w:t xml:space="preserve">: </w:t>
      </w:r>
      <w:r w:rsidR="006040E0">
        <w:t>&lt;Solution title&gt;</w:t>
      </w:r>
      <w:bookmarkEnd w:id="2381"/>
      <w:bookmarkEnd w:id="2382"/>
    </w:p>
    <w:p w14:paraId="5F0A8C2C" w14:textId="77777777" w:rsidR="006040E0" w:rsidRDefault="006040E0" w:rsidP="006040E0">
      <w:pPr>
        <w:pStyle w:val="3"/>
      </w:pPr>
      <w:bookmarkStart w:id="2383" w:name="_Toc66462502"/>
      <w:bookmarkStart w:id="2384" w:name="_Toc18932042"/>
      <w:bookmarkStart w:id="2385" w:name="_Toc70619148"/>
      <w:proofErr w:type="gramStart"/>
      <w:r>
        <w:t>6.X.1</w:t>
      </w:r>
      <w:proofErr w:type="gramEnd"/>
      <w:r>
        <w:tab/>
        <w:t>Description</w:t>
      </w:r>
      <w:bookmarkEnd w:id="2383"/>
      <w:bookmarkEnd w:id="2385"/>
    </w:p>
    <w:p w14:paraId="32B05AA3" w14:textId="77777777" w:rsidR="006040E0" w:rsidRPr="006040E0" w:rsidRDefault="006040E0" w:rsidP="006040E0">
      <w:pPr>
        <w:pStyle w:val="3"/>
      </w:pPr>
      <w:bookmarkStart w:id="2386" w:name="_Toc66462503"/>
      <w:bookmarkStart w:id="2387" w:name="_Toc70619149"/>
      <w:proofErr w:type="gramStart"/>
      <w:r w:rsidRPr="002A326A">
        <w:t>6.</w:t>
      </w:r>
      <w:r>
        <w:t>X</w:t>
      </w:r>
      <w:r w:rsidRPr="002A326A">
        <w:t>.</w:t>
      </w:r>
      <w:r>
        <w:t>2</w:t>
      </w:r>
      <w:proofErr w:type="gramEnd"/>
      <w:r w:rsidRPr="002A326A">
        <w:rPr>
          <w:rFonts w:hint="eastAsia"/>
        </w:rPr>
        <w:tab/>
      </w:r>
      <w:r>
        <w:t>Impacts on existing nodes and functionality</w:t>
      </w:r>
      <w:bookmarkEnd w:id="2384"/>
      <w:bookmarkEnd w:id="2386"/>
      <w:bookmarkEnd w:id="2387"/>
    </w:p>
    <w:p w14:paraId="3291F336" w14:textId="77777777" w:rsidR="0076492D" w:rsidRPr="004D3578" w:rsidRDefault="0076492D" w:rsidP="0076492D">
      <w:pPr>
        <w:pStyle w:val="1"/>
      </w:pPr>
      <w:bookmarkStart w:id="2388" w:name="_Toc66462504"/>
      <w:bookmarkStart w:id="2389" w:name="_Toc70619150"/>
      <w:r>
        <w:t>7</w:t>
      </w:r>
      <w:r w:rsidRPr="004D3578">
        <w:tab/>
      </w:r>
      <w:r>
        <w:t>Evaluation</w:t>
      </w:r>
      <w:r w:rsidR="003D5C00">
        <w:t>s</w:t>
      </w:r>
      <w:bookmarkEnd w:id="2388"/>
      <w:bookmarkEnd w:id="2389"/>
    </w:p>
    <w:p w14:paraId="242C29D9" w14:textId="77777777" w:rsidR="0076492D" w:rsidRPr="00972943" w:rsidRDefault="0076492D" w:rsidP="0076492D">
      <w:pPr>
        <w:pStyle w:val="EditorsNote"/>
      </w:pPr>
      <w:r w:rsidRPr="00E31168">
        <w:t>Editor's note:</w:t>
      </w:r>
      <w:r w:rsidRPr="00E31168">
        <w:tab/>
        <w:t xml:space="preserve">This clause </w:t>
      </w:r>
      <w:r>
        <w:t xml:space="preserve">will describe the </w:t>
      </w:r>
      <w:r w:rsidR="003D5C00">
        <w:t>evaluations on the solutions proposed in clause 6</w:t>
      </w:r>
      <w:r>
        <w:t>.</w:t>
      </w:r>
    </w:p>
    <w:p w14:paraId="18412C7C" w14:textId="39A29EA4" w:rsidR="00754D87" w:rsidRDefault="00754D87" w:rsidP="00754D87">
      <w:pPr>
        <w:pStyle w:val="2"/>
      </w:pPr>
      <w:bookmarkStart w:id="2390" w:name="_Toc66462505"/>
      <w:bookmarkStart w:id="2391" w:name="_Toc70619151"/>
      <w:r>
        <w:t>7</w:t>
      </w:r>
      <w:r w:rsidRPr="004D3578">
        <w:t>.</w:t>
      </w:r>
      <w:r>
        <w:t>1</w:t>
      </w:r>
      <w:r w:rsidRPr="004D3578">
        <w:tab/>
      </w:r>
      <w:r>
        <w:t>Evaluation on solutions of Key Issue</w:t>
      </w:r>
      <w:r w:rsidDel="001031E1">
        <w:t xml:space="preserve"> </w:t>
      </w:r>
      <w:r>
        <w:t>#1</w:t>
      </w:r>
      <w:bookmarkEnd w:id="2390"/>
      <w:bookmarkEnd w:id="2391"/>
    </w:p>
    <w:p w14:paraId="3EDB0A25" w14:textId="77777777" w:rsidR="00A13307" w:rsidRDefault="00A13307" w:rsidP="00A13307">
      <w:pPr>
        <w:rPr>
          <w:ins w:id="2392" w:author="C1-212567" w:date="2021-04-29T12:02:00Z"/>
        </w:rPr>
      </w:pPr>
      <w:bookmarkStart w:id="2393" w:name="_Toc66462506"/>
      <w:ins w:id="2394" w:author="C1-212567" w:date="2021-04-29T12:02:00Z">
        <w:r>
          <w:t>Solution #1 provides a solution for key issue #1 when:</w:t>
        </w:r>
      </w:ins>
    </w:p>
    <w:p w14:paraId="74210421" w14:textId="77777777" w:rsidR="00A13307" w:rsidRPr="00067D2E" w:rsidRDefault="00A13307" w:rsidP="00A13307">
      <w:pPr>
        <w:pStyle w:val="B1"/>
        <w:rPr>
          <w:ins w:id="2395" w:author="C1-212567" w:date="2021-04-29T12:02:00Z"/>
        </w:rPr>
      </w:pPr>
      <w:bookmarkStart w:id="2396" w:name="_Hlk63932429"/>
      <w:ins w:id="2397" w:author="C1-212567" w:date="2021-04-29T12:02:00Z">
        <w:r>
          <w:t>a)</w:t>
        </w:r>
        <w:r>
          <w:tab/>
        </w:r>
        <w:proofErr w:type="gramStart"/>
        <w:r>
          <w:t>the</w:t>
        </w:r>
        <w:proofErr w:type="gramEnd"/>
        <w:r>
          <w:t xml:space="preserve"> UE is in coverage of a non-3GPP access</w:t>
        </w:r>
        <w:r w:rsidRPr="00067D2E">
          <w:rPr>
            <w:lang w:val="en-US"/>
          </w:rPr>
          <w:t>;</w:t>
        </w:r>
      </w:ins>
    </w:p>
    <w:bookmarkEnd w:id="2396"/>
    <w:p w14:paraId="31A86C43" w14:textId="77777777" w:rsidR="00A13307" w:rsidRPr="00067D2E" w:rsidRDefault="00A13307" w:rsidP="00A13307">
      <w:pPr>
        <w:pStyle w:val="B1"/>
        <w:rPr>
          <w:ins w:id="2398" w:author="C1-212567" w:date="2021-04-29T12:02:00Z"/>
        </w:rPr>
      </w:pPr>
      <w:ins w:id="2399" w:author="C1-212567" w:date="2021-04-29T12:02:00Z">
        <w:r>
          <w:t>b)</w:t>
        </w:r>
        <w:r>
          <w:tab/>
        </w:r>
        <w:proofErr w:type="gramStart"/>
        <w:r>
          <w:t>the</w:t>
        </w:r>
        <w:proofErr w:type="gramEnd"/>
        <w:r>
          <w:t xml:space="preserv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ins>
    </w:p>
    <w:p w14:paraId="254E0D00" w14:textId="77777777" w:rsidR="00A13307" w:rsidRDefault="00A13307" w:rsidP="00A13307">
      <w:pPr>
        <w:pStyle w:val="B1"/>
        <w:rPr>
          <w:ins w:id="2400" w:author="C1-212567" w:date="2021-04-29T12:02:00Z"/>
          <w:lang w:val="en-US"/>
        </w:rPr>
      </w:pPr>
      <w:ins w:id="2401" w:author="C1-212567" w:date="2021-04-29T12:02:00Z">
        <w:r>
          <w:t>c)</w:t>
        </w:r>
        <w:r>
          <w:tab/>
        </w:r>
        <w:proofErr w:type="gramStart"/>
        <w:r>
          <w:t>the</w:t>
        </w:r>
        <w:proofErr w:type="gramEnd"/>
        <w:r>
          <w:t xml:space="preserve"> UE </w:t>
        </w:r>
        <w:r w:rsidRPr="00067D2E">
          <w:rPr>
            <w:lang w:val="en-US"/>
          </w:rPr>
          <w:t>is in 5GMM-CONNECTED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3E55777E" w14:textId="77777777" w:rsidR="00A13307" w:rsidRDefault="00A13307" w:rsidP="00A13307">
      <w:pPr>
        <w:rPr>
          <w:ins w:id="2402" w:author="C1-212567" w:date="2021-04-29T12:02:00Z"/>
        </w:rPr>
      </w:pPr>
      <w:ins w:id="2403" w:author="C1-212567" w:date="2021-04-29T12:02:00Z">
        <w:r>
          <w:t xml:space="preserve">Solution #1 does not change the existing </w:t>
        </w:r>
        <w:r>
          <w:rPr>
            <w:lang w:val="en-US"/>
          </w:rPr>
          <w:t xml:space="preserve">UE behaviour when </w:t>
        </w:r>
        <w:r>
          <w:t>the UE is out-of-coverage of serving PLMN in 3GPP access and Disaster Condition does not apply to the serving PLMN.</w:t>
        </w:r>
      </w:ins>
    </w:p>
    <w:p w14:paraId="6FD5E2FB" w14:textId="77777777" w:rsidR="00A13307" w:rsidRPr="00B5355C" w:rsidRDefault="00A13307" w:rsidP="00A13307">
      <w:pPr>
        <w:rPr>
          <w:ins w:id="2404" w:author="C1-212567" w:date="2021-04-29T12:02:00Z"/>
        </w:rPr>
      </w:pPr>
    </w:p>
    <w:p w14:paraId="7B719896" w14:textId="77777777" w:rsidR="00A13307" w:rsidRDefault="00A13307" w:rsidP="00A13307">
      <w:pPr>
        <w:rPr>
          <w:ins w:id="2405" w:author="C1-212567" w:date="2021-04-29T12:02:00Z"/>
        </w:rPr>
      </w:pPr>
      <w:ins w:id="2406" w:author="C1-212567" w:date="2021-04-29T12:02:00Z">
        <w:r>
          <w:t>Solution #2 provides a solution for key issue #1:</w:t>
        </w:r>
      </w:ins>
    </w:p>
    <w:p w14:paraId="4FF7B7CA" w14:textId="77777777" w:rsidR="00A13307" w:rsidRDefault="00A13307" w:rsidP="00A13307">
      <w:pPr>
        <w:pStyle w:val="B1"/>
        <w:rPr>
          <w:ins w:id="2407" w:author="C1-212567" w:date="2021-04-29T12:02:00Z"/>
          <w:lang w:val="en-US"/>
        </w:rPr>
      </w:pPr>
      <w:ins w:id="2408" w:author="C1-212567" w:date="2021-04-29T12:02:00Z">
        <w:r>
          <w:t>a)</w:t>
        </w:r>
        <w:r>
          <w:tab/>
        </w:r>
        <w:proofErr w:type="gramStart"/>
        <w:r>
          <w:t>using</w:t>
        </w:r>
        <w:proofErr w:type="gramEnd"/>
        <w:r>
          <w:t xml:space="preserve"> </w:t>
        </w:r>
        <w:r>
          <w:rPr>
            <w:lang w:val="en-US"/>
          </w:rPr>
          <w:t>method 1 when:</w:t>
        </w:r>
      </w:ins>
    </w:p>
    <w:p w14:paraId="6D529F9D" w14:textId="77777777" w:rsidR="00A13307" w:rsidRDefault="00A13307" w:rsidP="00A13307">
      <w:pPr>
        <w:pStyle w:val="B2"/>
        <w:rPr>
          <w:ins w:id="2409" w:author="C1-212567" w:date="2021-04-29T12:02:00Z"/>
        </w:rPr>
      </w:pPr>
      <w:ins w:id="2410" w:author="C1-212567" w:date="2021-04-29T12:02:00Z">
        <w:r>
          <w:t>1)</w:t>
        </w:r>
        <w:r>
          <w:tab/>
        </w:r>
        <w:proofErr w:type="gramStart"/>
        <w:r>
          <w:t>the</w:t>
        </w:r>
        <w:proofErr w:type="gramEnd"/>
        <w:r>
          <w:t xml:space="preserve"> UE is in coverage of a non-3GPP access</w:t>
        </w:r>
        <w:r w:rsidRPr="00067D2E">
          <w:rPr>
            <w:lang w:val="en-US"/>
          </w:rPr>
          <w:t>;</w:t>
        </w:r>
        <w:r>
          <w:rPr>
            <w:lang w:val="en-US"/>
          </w:rPr>
          <w:t xml:space="preserve"> and</w:t>
        </w:r>
      </w:ins>
    </w:p>
    <w:p w14:paraId="15C24512" w14:textId="77777777" w:rsidR="00A13307" w:rsidRDefault="00A13307" w:rsidP="00A13307">
      <w:pPr>
        <w:pStyle w:val="B2"/>
        <w:rPr>
          <w:ins w:id="2411" w:author="C1-212567" w:date="2021-04-29T12:02:00Z"/>
          <w:lang w:val="en-US"/>
        </w:rPr>
      </w:pPr>
      <w:ins w:id="2412" w:author="C1-212567" w:date="2021-04-29T12:02:00Z">
        <w:r>
          <w:rPr>
            <w:lang w:val="en-US"/>
          </w:rPr>
          <w:t>2)</w:t>
        </w:r>
        <w:r>
          <w:rPr>
            <w:lang w:val="en-US"/>
          </w:rPr>
          <w:tab/>
        </w:r>
        <w:proofErr w:type="gramStart"/>
        <w:r>
          <w:t>the</w:t>
        </w:r>
        <w:proofErr w:type="gramEnd"/>
        <w:r>
          <w:t xml:space="preserve"> UE </w:t>
        </w:r>
        <w:r w:rsidRPr="00067D2E">
          <w:rPr>
            <w:lang w:val="en-US"/>
          </w:rPr>
          <w:t>is in 5GMM-CONNECTED mode over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58E080E7" w14:textId="77777777" w:rsidR="00A13307" w:rsidRDefault="00A13307" w:rsidP="00A13307">
      <w:pPr>
        <w:pStyle w:val="B1"/>
        <w:rPr>
          <w:ins w:id="2413" w:author="C1-212567" w:date="2021-04-29T12:02:00Z"/>
          <w:lang w:val="en-US"/>
        </w:rPr>
      </w:pPr>
      <w:ins w:id="2414" w:author="C1-212567" w:date="2021-04-29T12:02:00Z">
        <w:r>
          <w:t>b)</w:t>
        </w:r>
        <w:r>
          <w:tab/>
        </w:r>
        <w:proofErr w:type="gramStart"/>
        <w:r>
          <w:t>using</w:t>
        </w:r>
        <w:proofErr w:type="gramEnd"/>
        <w:r>
          <w:t xml:space="preserve"> </w:t>
        </w:r>
        <w:r>
          <w:rPr>
            <w:lang w:val="en-US"/>
          </w:rPr>
          <w:t>method 2 when:</w:t>
        </w:r>
      </w:ins>
    </w:p>
    <w:p w14:paraId="37BE150E" w14:textId="77777777" w:rsidR="00A13307" w:rsidRDefault="00A13307" w:rsidP="00A13307">
      <w:pPr>
        <w:pStyle w:val="B2"/>
        <w:rPr>
          <w:ins w:id="2415" w:author="C1-212567" w:date="2021-04-29T12:02:00Z"/>
        </w:rPr>
      </w:pPr>
      <w:ins w:id="2416" w:author="C1-212567" w:date="2021-04-29T12:02:00Z">
        <w:r>
          <w:t>1)</w:t>
        </w:r>
        <w:r>
          <w:tab/>
        </w:r>
        <w:proofErr w:type="gramStart"/>
        <w:r>
          <w:t>the</w:t>
        </w:r>
        <w:proofErr w:type="gramEnd"/>
        <w:r>
          <w:t xml:space="preserve"> UE is in coverage of a untrusted non-3GPP access</w:t>
        </w:r>
        <w:r w:rsidRPr="00067D2E">
          <w:rPr>
            <w:lang w:val="en-US"/>
          </w:rPr>
          <w:t>;</w:t>
        </w:r>
        <w:r>
          <w:rPr>
            <w:lang w:val="en-US"/>
          </w:rPr>
          <w:t xml:space="preserve"> and</w:t>
        </w:r>
      </w:ins>
    </w:p>
    <w:p w14:paraId="123A8C96" w14:textId="77777777" w:rsidR="00A13307" w:rsidRDefault="00A13307" w:rsidP="00A13307">
      <w:pPr>
        <w:pStyle w:val="B2"/>
        <w:rPr>
          <w:ins w:id="2417" w:author="C1-212567" w:date="2021-04-29T12:02:00Z"/>
          <w:lang w:val="en-US"/>
        </w:rPr>
      </w:pPr>
      <w:ins w:id="2418" w:author="C1-212567" w:date="2021-04-29T12:02:00Z">
        <w:r>
          <w:rPr>
            <w:lang w:val="en-US"/>
          </w:rPr>
          <w:t>2)</w:t>
        </w:r>
        <w:r>
          <w:rPr>
            <w:lang w:val="en-US"/>
          </w:rPr>
          <w:tab/>
        </w:r>
        <w:proofErr w:type="gramStart"/>
        <w:r>
          <w:t>the</w:t>
        </w:r>
        <w:proofErr w:type="gramEnd"/>
        <w:r>
          <w:t xml:space="preserve"> UE </w:t>
        </w:r>
        <w:r w:rsidRPr="00067D2E">
          <w:rPr>
            <w:lang w:val="en-US"/>
          </w:rPr>
          <w:t xml:space="preserve">is in 5GMM-CONNECTED mode over </w:t>
        </w:r>
        <w:r>
          <w:t xml:space="preserve">un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6B300971" w14:textId="77777777" w:rsidR="00A13307" w:rsidRDefault="00A13307" w:rsidP="00A13307">
      <w:pPr>
        <w:pStyle w:val="B1"/>
        <w:rPr>
          <w:ins w:id="2419" w:author="C1-212567" w:date="2021-04-29T12:02:00Z"/>
          <w:lang w:val="en-US"/>
        </w:rPr>
      </w:pPr>
      <w:ins w:id="2420" w:author="C1-212567" w:date="2021-04-29T12:02:00Z">
        <w:r>
          <w:lastRenderedPageBreak/>
          <w:t>c)</w:t>
        </w:r>
        <w:r>
          <w:tab/>
        </w:r>
        <w:proofErr w:type="gramStart"/>
        <w:r>
          <w:t>using</w:t>
        </w:r>
        <w:proofErr w:type="gramEnd"/>
        <w:r>
          <w:t xml:space="preserve"> </w:t>
        </w:r>
        <w:r>
          <w:rPr>
            <w:lang w:val="en-US"/>
          </w:rPr>
          <w:t>method 3 when:</w:t>
        </w:r>
      </w:ins>
    </w:p>
    <w:p w14:paraId="2CE721AC" w14:textId="77777777" w:rsidR="00A13307" w:rsidRDefault="00A13307" w:rsidP="00A13307">
      <w:pPr>
        <w:pStyle w:val="B2"/>
        <w:rPr>
          <w:ins w:id="2421" w:author="C1-212567" w:date="2021-04-29T12:02:00Z"/>
        </w:rPr>
      </w:pPr>
      <w:ins w:id="2422" w:author="C1-212567" w:date="2021-04-29T12:02:00Z">
        <w:r>
          <w:t>1)</w:t>
        </w:r>
        <w:r>
          <w:tab/>
        </w:r>
        <w:proofErr w:type="gramStart"/>
        <w:r>
          <w:t>the</w:t>
        </w:r>
        <w:proofErr w:type="gramEnd"/>
        <w:r>
          <w:t xml:space="preserve"> UE is in coverage of a trusted non-3GPP access</w:t>
        </w:r>
        <w:r w:rsidRPr="00067D2E">
          <w:rPr>
            <w:lang w:val="en-US"/>
          </w:rPr>
          <w:t>;</w:t>
        </w:r>
        <w:r>
          <w:rPr>
            <w:lang w:val="en-US"/>
          </w:rPr>
          <w:t xml:space="preserve"> and</w:t>
        </w:r>
      </w:ins>
    </w:p>
    <w:p w14:paraId="3A03936F" w14:textId="77777777" w:rsidR="00A13307" w:rsidRPr="002B14EA" w:rsidRDefault="00A13307" w:rsidP="00A13307">
      <w:pPr>
        <w:pStyle w:val="B2"/>
        <w:rPr>
          <w:ins w:id="2423" w:author="C1-212567" w:date="2021-04-29T12:02:00Z"/>
          <w:lang w:val="en-US"/>
        </w:rPr>
      </w:pPr>
      <w:ins w:id="2424" w:author="C1-212567" w:date="2021-04-29T12:02:00Z">
        <w:r>
          <w:rPr>
            <w:lang w:val="en-US"/>
          </w:rPr>
          <w:t>2)</w:t>
        </w:r>
        <w:r>
          <w:rPr>
            <w:lang w:val="en-US"/>
          </w:rPr>
          <w:tab/>
        </w:r>
        <w:proofErr w:type="gramStart"/>
        <w:r>
          <w:t>the</w:t>
        </w:r>
        <w:proofErr w:type="gramEnd"/>
        <w:r>
          <w:t xml:space="preserve"> UE </w:t>
        </w:r>
        <w:r w:rsidRPr="00067D2E">
          <w:rPr>
            <w:lang w:val="en-US"/>
          </w:rPr>
          <w:t xml:space="preserve">is in 5GMM-CONNECTED mode over </w:t>
        </w:r>
        <w:r>
          <w:t xml:space="preserve">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 and</w:t>
        </w:r>
      </w:ins>
    </w:p>
    <w:p w14:paraId="363BDBE5" w14:textId="77777777" w:rsidR="00A13307" w:rsidRDefault="00A13307" w:rsidP="00A13307">
      <w:pPr>
        <w:pStyle w:val="B1"/>
        <w:rPr>
          <w:ins w:id="2425" w:author="C1-212567" w:date="2021-04-29T12:02:00Z"/>
          <w:lang w:val="en-US"/>
        </w:rPr>
      </w:pPr>
      <w:ins w:id="2426" w:author="C1-212567" w:date="2021-04-29T12:02:00Z">
        <w:r>
          <w:t>d)</w:t>
        </w:r>
        <w:r>
          <w:tab/>
        </w:r>
        <w:proofErr w:type="gramStart"/>
        <w:r>
          <w:t>using</w:t>
        </w:r>
        <w:proofErr w:type="gramEnd"/>
        <w:r>
          <w:t xml:space="preserve"> </w:t>
        </w:r>
        <w:r>
          <w:rPr>
            <w:lang w:val="en-US"/>
          </w:rPr>
          <w:t xml:space="preserve">method 4 when </w:t>
        </w:r>
        <w:r>
          <w:t>the UE is in coverage of a trusted non-3GPP access</w:t>
        </w:r>
        <w:r>
          <w:rPr>
            <w:lang w:val="en-US"/>
          </w:rPr>
          <w:t>.</w:t>
        </w:r>
      </w:ins>
    </w:p>
    <w:p w14:paraId="316FC07A" w14:textId="77777777" w:rsidR="00A13307" w:rsidRPr="004C4FEE" w:rsidRDefault="00A13307" w:rsidP="00A13307">
      <w:pPr>
        <w:rPr>
          <w:ins w:id="2427" w:author="C1-212567" w:date="2021-04-29T12:02:00Z"/>
        </w:rPr>
      </w:pPr>
      <w:ins w:id="2428" w:author="C1-212567" w:date="2021-04-29T12:02:00Z">
        <w:r>
          <w:t xml:space="preserve">Solution #2 does not change the existing </w:t>
        </w:r>
        <w:r>
          <w:rPr>
            <w:lang w:val="en-US"/>
          </w:rPr>
          <w:t xml:space="preserve">UE behaviour when </w:t>
        </w:r>
        <w:r>
          <w:t>the UE is out-of-coverage of serving PLMN in 3GPP access and Disaster Condition does not apply to the serving PLMN.</w:t>
        </w:r>
      </w:ins>
    </w:p>
    <w:p w14:paraId="2737CB75" w14:textId="77777777" w:rsidR="00A13307" w:rsidRDefault="00A13307" w:rsidP="00A13307">
      <w:pPr>
        <w:rPr>
          <w:ins w:id="2429" w:author="C1-212567" w:date="2021-04-29T12:02:00Z"/>
        </w:rPr>
      </w:pPr>
    </w:p>
    <w:p w14:paraId="228517C1" w14:textId="77777777" w:rsidR="00A13307" w:rsidRDefault="00A13307" w:rsidP="00A13307">
      <w:pPr>
        <w:rPr>
          <w:ins w:id="2430" w:author="C1-212567" w:date="2021-04-29T12:02:00Z"/>
        </w:rPr>
      </w:pPr>
      <w:ins w:id="2431" w:author="C1-212567" w:date="2021-04-29T12:02:00Z">
        <w:r>
          <w:t>Solution #3 (which references Solution#9 for details):</w:t>
        </w:r>
      </w:ins>
    </w:p>
    <w:p w14:paraId="66ED0F31" w14:textId="77777777" w:rsidR="00A13307" w:rsidRDefault="00A13307" w:rsidP="00A13307">
      <w:pPr>
        <w:pStyle w:val="B1"/>
        <w:rPr>
          <w:ins w:id="2432" w:author="C1-212567" w:date="2021-04-29T12:02:00Z"/>
        </w:rPr>
      </w:pPr>
      <w:ins w:id="2433" w:author="C1-212567" w:date="2021-04-29T12:02:00Z">
        <w:r>
          <w:t>a)</w:t>
        </w:r>
        <w:r>
          <w:tab/>
        </w:r>
        <w:proofErr w:type="gramStart"/>
        <w:r>
          <w:t>does</w:t>
        </w:r>
        <w:proofErr w:type="gramEnd"/>
        <w:r>
          <w:t xml:space="preserve"> not provide a solution for key issue #1 when the RAN node of PLMN without Disaster Condition is shared by maximum number of PLMNs when the Disaster Condition start applying for a PLMN;</w:t>
        </w:r>
      </w:ins>
    </w:p>
    <w:p w14:paraId="2F6CC0F7" w14:textId="77777777" w:rsidR="00A13307" w:rsidRDefault="00A13307" w:rsidP="00A13307">
      <w:pPr>
        <w:pStyle w:val="B1"/>
        <w:rPr>
          <w:ins w:id="2434" w:author="C1-212567" w:date="2021-04-29T12:02:00Z"/>
        </w:rPr>
      </w:pPr>
      <w:ins w:id="2435" w:author="C1-212567" w:date="2021-04-29T12:02:00Z">
        <w:r>
          <w:t>b)</w:t>
        </w:r>
        <w:r>
          <w:tab/>
          <w:t>PLMN without Disaster Condition needs to understand core network deployment of PLMN where the Disaster Condition might happen in future, and PLMN with Disaster Condition needs to understand RAN deployment of PLMN without Disaster Condition, as:</w:t>
        </w:r>
      </w:ins>
    </w:p>
    <w:p w14:paraId="7A33885D" w14:textId="77777777" w:rsidR="00A13307" w:rsidRDefault="00A13307" w:rsidP="00A13307">
      <w:pPr>
        <w:pStyle w:val="B2"/>
        <w:rPr>
          <w:ins w:id="2436" w:author="C1-212567" w:date="2021-04-29T12:02:00Z"/>
        </w:rPr>
      </w:pPr>
      <w:ins w:id="2437" w:author="C1-212567" w:date="2021-04-29T12:02:00Z">
        <w:r>
          <w:t>1)</w:t>
        </w:r>
        <w:r>
          <w:tab/>
        </w:r>
        <w:r w:rsidRPr="004C4FEE">
          <w:t>to setup the N2 connection to appropriate AMF, NG-RAN node of PLMN without Disaster Condition needs to know AMF(s) of PLMN where the Disaster Condition might happen in future serving the area of the NG-RAN node</w:t>
        </w:r>
        <w:r>
          <w:t xml:space="preserve"> - see the subclause 6.9.1 stating "</w:t>
        </w:r>
        <w:r w:rsidRPr="002B14EA">
          <w:rPr>
            <w:i/>
            <w:iCs/>
          </w:rPr>
          <w:t>In order to be able to exchange an NGAP message when a disaster condition applies or no longer applies, if PLMN</w:t>
        </w:r>
        <w:r w:rsidRPr="002B14EA">
          <w:rPr>
            <w:i/>
            <w:iCs/>
            <w:vertAlign w:val="subscript"/>
          </w:rPr>
          <w:t>NO DC</w:t>
        </w:r>
        <w:r w:rsidRPr="002B14EA">
          <w:rPr>
            <w:i/>
            <w:iCs/>
          </w:rPr>
          <w:t xml:space="preserve"> has an SLA to support disaster condition applied to PLMN</w:t>
        </w:r>
        <w:r w:rsidRPr="002B14EA">
          <w:rPr>
            <w:i/>
            <w:iCs/>
            <w:vertAlign w:val="subscript"/>
          </w:rPr>
          <w:t>DC</w:t>
        </w:r>
        <w:r w:rsidRPr="002B14EA">
          <w:rPr>
            <w:i/>
            <w:iCs/>
          </w:rPr>
          <w:t xml:space="preserve"> in an area, the NG Setup procedure is performed between all NG-RAN nodes of PLMN</w:t>
        </w:r>
        <w:r w:rsidRPr="002B14EA">
          <w:rPr>
            <w:i/>
            <w:iCs/>
            <w:vertAlign w:val="subscript"/>
          </w:rPr>
          <w:t>NO DC</w:t>
        </w:r>
        <w:r w:rsidRPr="002B14EA">
          <w:rPr>
            <w:i/>
            <w:iCs/>
          </w:rPr>
          <w:t xml:space="preserve"> covering the area and AMF(s) of PLMN</w:t>
        </w:r>
        <w:r w:rsidRPr="002B14EA">
          <w:rPr>
            <w:i/>
            <w:iCs/>
            <w:vertAlign w:val="subscript"/>
          </w:rPr>
          <w:t>DC</w:t>
        </w:r>
        <w:r w:rsidRPr="002B14EA">
          <w:rPr>
            <w:i/>
            <w:iCs/>
          </w:rPr>
          <w:t xml:space="preserve"> covering the area in advance.</w:t>
        </w:r>
        <w:r>
          <w:t>"; and</w:t>
        </w:r>
      </w:ins>
    </w:p>
    <w:p w14:paraId="26034050" w14:textId="77777777" w:rsidR="00A13307" w:rsidRDefault="00A13307" w:rsidP="00A13307">
      <w:pPr>
        <w:pStyle w:val="B2"/>
        <w:rPr>
          <w:ins w:id="2438" w:author="C1-212567" w:date="2021-04-29T12:02:00Z"/>
        </w:rPr>
      </w:pPr>
      <w:ins w:id="2439" w:author="C1-212567" w:date="2021-04-29T12:02:00Z">
        <w:r>
          <w:t>2)</w:t>
        </w:r>
        <w:r>
          <w:tab/>
        </w:r>
        <w:r w:rsidRPr="004C4FEE">
          <w:t>to trigger appropriate RAN nodes to become shared RAN nodes, AMF of PLMN with Disaster Condition needs to know which area the RAN nodes of PLMN without Disaster Condition serve</w:t>
        </w:r>
        <w:r>
          <w:t xml:space="preserve"> - see the subclause 6.9.1 stating "</w:t>
        </w:r>
        <w:r w:rsidRPr="002B14EA">
          <w:rPr>
            <w:i/>
            <w:iCs/>
          </w:rPr>
          <w:t>After being informed, the AMF of PLMN</w:t>
        </w:r>
        <w:r w:rsidRPr="002B14EA">
          <w:rPr>
            <w:i/>
            <w:iCs/>
            <w:vertAlign w:val="subscript"/>
          </w:rPr>
          <w:t>DC</w:t>
        </w:r>
        <w:r w:rsidRPr="002B14EA">
          <w:rPr>
            <w:i/>
            <w:iCs/>
          </w:rPr>
          <w:t xml:space="preserve"> notifies to NG-RAN nodes of a PLMN without disaster condition (PLMN</w:t>
        </w:r>
        <w:r w:rsidRPr="002B14EA">
          <w:rPr>
            <w:i/>
            <w:iCs/>
            <w:vertAlign w:val="subscript"/>
          </w:rPr>
          <w:t>NO DC</w:t>
        </w:r>
        <w:r w:rsidRPr="002B14EA">
          <w:rPr>
            <w:i/>
            <w:iCs/>
          </w:rPr>
          <w:t>) in the disaster area.</w:t>
        </w:r>
        <w:r>
          <w:t>";</w:t>
        </w:r>
      </w:ins>
    </w:p>
    <w:p w14:paraId="65C6FF86" w14:textId="77777777" w:rsidR="00A13307" w:rsidRDefault="00A13307" w:rsidP="00A13307">
      <w:pPr>
        <w:pStyle w:val="B1"/>
        <w:rPr>
          <w:ins w:id="2440" w:author="C1-212567" w:date="2021-04-29T12:02:00Z"/>
        </w:rPr>
      </w:pPr>
      <w:ins w:id="2441" w:author="C1-212567" w:date="2021-04-29T12:02:00Z">
        <w:r>
          <w:t>c)</w:t>
        </w:r>
        <w:r>
          <w:tab/>
        </w:r>
        <w:proofErr w:type="gramStart"/>
        <w:r>
          <w:t>works</w:t>
        </w:r>
        <w:proofErr w:type="gramEnd"/>
        <w:r>
          <w:t xml:space="preserve"> only when the UE is in coverage of a NG-RAN cell of a PLMN without Disaster Condition which can be shared by the PLMN with Disaster Condition.</w:t>
        </w:r>
      </w:ins>
    </w:p>
    <w:p w14:paraId="1E4595F1" w14:textId="77777777" w:rsidR="00A13307" w:rsidRPr="004C4FEE" w:rsidRDefault="00A13307" w:rsidP="00A13307">
      <w:pPr>
        <w:rPr>
          <w:ins w:id="2442" w:author="C1-212567" w:date="2021-04-29T12:02:00Z"/>
        </w:rPr>
      </w:pPr>
      <w:ins w:id="2443" w:author="C1-212567" w:date="2021-04-29T12:02:00Z">
        <w:r>
          <w:t xml:space="preserve">Solution #3 does not change the existing </w:t>
        </w:r>
        <w:r>
          <w:rPr>
            <w:lang w:val="en-US"/>
          </w:rPr>
          <w:t xml:space="preserve">UE behaviour when </w:t>
        </w:r>
        <w:r>
          <w:t>the UE is out-of-coverage of serving PLMN in 3GPP access and Disaster Condition does not apply to the serving PLMN.</w:t>
        </w:r>
      </w:ins>
    </w:p>
    <w:p w14:paraId="6E96055B" w14:textId="77777777" w:rsidR="00A13307" w:rsidRDefault="00A13307" w:rsidP="00A13307">
      <w:pPr>
        <w:rPr>
          <w:ins w:id="2444" w:author="C1-212567" w:date="2021-04-29T12:02:00Z"/>
        </w:rPr>
      </w:pPr>
    </w:p>
    <w:p w14:paraId="0C5866DA" w14:textId="77777777" w:rsidR="00A13307" w:rsidRPr="00725EFD" w:rsidRDefault="00A13307" w:rsidP="00A13307">
      <w:pPr>
        <w:rPr>
          <w:ins w:id="2445" w:author="C1-212567" w:date="2021-04-29T12:02:00Z"/>
        </w:rPr>
      </w:pPr>
      <w:ins w:id="2446" w:author="C1-212567" w:date="2021-04-29T12:02:00Z">
        <w:r>
          <w:t>Solution#4 works only when the UE is in coverage of a NG-RAN cell of a PLMN without Disaster Condition.</w:t>
        </w:r>
      </w:ins>
    </w:p>
    <w:p w14:paraId="366E7729" w14:textId="77777777" w:rsidR="00A13307" w:rsidRPr="004C4FEE" w:rsidRDefault="00A13307" w:rsidP="00A13307">
      <w:pPr>
        <w:rPr>
          <w:ins w:id="2447" w:author="C1-212567" w:date="2021-04-29T12:02:00Z"/>
        </w:rPr>
      </w:pPr>
      <w:ins w:id="2448" w:author="C1-212567" w:date="2021-04-29T12:02:00Z">
        <w:r>
          <w:t xml:space="preserve">Solution #4 does not change the existing </w:t>
        </w:r>
        <w:r>
          <w:rPr>
            <w:lang w:val="en-US"/>
          </w:rPr>
          <w:t xml:space="preserve">UE behaviour when </w:t>
        </w:r>
        <w:r>
          <w:t>the UE is out-of-coverage of serving PLMN in 3GPP access and Disaster Condition does not apply to the serving PLMN.</w:t>
        </w:r>
      </w:ins>
    </w:p>
    <w:p w14:paraId="46DE420D" w14:textId="77777777" w:rsidR="00A13307" w:rsidRDefault="00A13307" w:rsidP="00A13307">
      <w:pPr>
        <w:rPr>
          <w:ins w:id="2449" w:author="C1-212567" w:date="2021-04-29T12:02:00Z"/>
        </w:rPr>
      </w:pPr>
    </w:p>
    <w:p w14:paraId="5798C49D" w14:textId="77777777" w:rsidR="00A13307" w:rsidRPr="00725EFD" w:rsidRDefault="00A13307" w:rsidP="00A13307">
      <w:pPr>
        <w:rPr>
          <w:ins w:id="2450" w:author="C1-212567" w:date="2021-04-29T12:02:00Z"/>
        </w:rPr>
      </w:pPr>
      <w:ins w:id="2451" w:author="C1-212567" w:date="2021-04-29T12:02:00Z">
        <w:r>
          <w:t>Solution#5 works only when the UE is in coverage of a NG-RAN cell of a PLMN without Disaster Condition which is willing to provide disaster roaming to UEs of PLMN with Disaster Condition.</w:t>
        </w:r>
      </w:ins>
    </w:p>
    <w:p w14:paraId="1ABB9759" w14:textId="77777777" w:rsidR="00A13307" w:rsidRDefault="00A13307" w:rsidP="00A13307">
      <w:pPr>
        <w:rPr>
          <w:ins w:id="2452" w:author="C1-212567" w:date="2021-04-29T12:02:00Z"/>
        </w:rPr>
      </w:pPr>
      <w:ins w:id="2453" w:author="C1-212567" w:date="2021-04-29T12:02:00Z">
        <w:r>
          <w:t xml:space="preserve">Solution #5 does not change the existing </w:t>
        </w:r>
        <w:r>
          <w:rPr>
            <w:lang w:val="en-US"/>
          </w:rPr>
          <w:t xml:space="preserve">UE behaviour when </w:t>
        </w:r>
        <w:r>
          <w:t>the UE is out-of-coverage of serving PLMN in 3GPP access and Disaster Condition does not apply to the serving PLMN.</w:t>
        </w:r>
      </w:ins>
    </w:p>
    <w:p w14:paraId="29AA02C8" w14:textId="77777777" w:rsidR="00A13307" w:rsidRDefault="00A13307" w:rsidP="00A13307">
      <w:pPr>
        <w:rPr>
          <w:ins w:id="2454" w:author="C1-212567" w:date="2021-04-29T12:02:00Z"/>
        </w:rPr>
      </w:pPr>
    </w:p>
    <w:p w14:paraId="7A397723" w14:textId="77777777" w:rsidR="00A13307" w:rsidRDefault="00A13307" w:rsidP="00A13307">
      <w:pPr>
        <w:rPr>
          <w:ins w:id="2455" w:author="C1-212567" w:date="2021-04-29T12:02:00Z"/>
        </w:rPr>
      </w:pPr>
      <w:ins w:id="2456" w:author="C1-212567" w:date="2021-04-29T12:02:00Z">
        <w:r>
          <w:t>Solution #58 provides a solution for key issue #1 when:</w:t>
        </w:r>
      </w:ins>
    </w:p>
    <w:p w14:paraId="099C7AAC" w14:textId="77777777" w:rsidR="00A13307" w:rsidRPr="00067D2E" w:rsidRDefault="00A13307" w:rsidP="00A13307">
      <w:pPr>
        <w:pStyle w:val="B1"/>
        <w:rPr>
          <w:ins w:id="2457" w:author="C1-212567" w:date="2021-04-29T12:02:00Z"/>
        </w:rPr>
      </w:pPr>
      <w:ins w:id="2458" w:author="C1-212567" w:date="2021-04-29T12:02:00Z">
        <w:r>
          <w:t>a)</w:t>
        </w:r>
        <w:r>
          <w:tab/>
        </w:r>
        <w:proofErr w:type="gramStart"/>
        <w:r>
          <w:t>the</w:t>
        </w:r>
        <w:proofErr w:type="gramEnd"/>
        <w:r>
          <w:t xml:space="preserve"> UE is in coverage of a non-3GPP access</w:t>
        </w:r>
        <w:r w:rsidRPr="00067D2E">
          <w:rPr>
            <w:lang w:val="en-US"/>
          </w:rPr>
          <w:t>;</w:t>
        </w:r>
      </w:ins>
    </w:p>
    <w:p w14:paraId="531ABCD3" w14:textId="77777777" w:rsidR="00A13307" w:rsidRPr="00067D2E" w:rsidRDefault="00A13307" w:rsidP="00A13307">
      <w:pPr>
        <w:pStyle w:val="B1"/>
        <w:rPr>
          <w:ins w:id="2459" w:author="C1-212567" w:date="2021-04-29T12:02:00Z"/>
        </w:rPr>
      </w:pPr>
      <w:ins w:id="2460" w:author="C1-212567" w:date="2021-04-29T12:02:00Z">
        <w:r>
          <w:t>b)</w:t>
        </w:r>
        <w:r>
          <w:tab/>
        </w:r>
        <w:proofErr w:type="gramStart"/>
        <w:r>
          <w:t>the</w:t>
        </w:r>
        <w:proofErr w:type="gramEnd"/>
        <w:r>
          <w:t xml:space="preserv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ins>
    </w:p>
    <w:p w14:paraId="43CAC82A" w14:textId="77777777" w:rsidR="00A13307" w:rsidRDefault="00A13307" w:rsidP="00A13307">
      <w:pPr>
        <w:pStyle w:val="B1"/>
        <w:rPr>
          <w:ins w:id="2461" w:author="C1-212567" w:date="2021-04-29T12:02:00Z"/>
          <w:lang w:val="en-US"/>
        </w:rPr>
      </w:pPr>
      <w:ins w:id="2462" w:author="C1-212567" w:date="2021-04-29T12:02:00Z">
        <w:r>
          <w:t>c)</w:t>
        </w:r>
        <w:r>
          <w:tab/>
        </w:r>
        <w:proofErr w:type="gramStart"/>
        <w:r>
          <w:t>the</w:t>
        </w:r>
        <w:proofErr w:type="gramEnd"/>
        <w:r>
          <w:t xml:space="preserve"> UE </w:t>
        </w:r>
        <w:r w:rsidRPr="00067D2E">
          <w:rPr>
            <w:lang w:val="en-US"/>
          </w:rPr>
          <w:t>is in 5GMM-</w:t>
        </w:r>
        <w:r>
          <w:rPr>
            <w:lang w:val="en-US"/>
          </w:rPr>
          <w:t>IDLE</w:t>
        </w:r>
        <w:r w:rsidRPr="00067D2E">
          <w:rPr>
            <w:lang w:val="en-US"/>
          </w:rPr>
          <w:t xml:space="preserve">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556DC11B" w14:textId="77777777" w:rsidR="00A13307" w:rsidRDefault="00A13307" w:rsidP="00A13307">
      <w:pPr>
        <w:rPr>
          <w:ins w:id="2463" w:author="C1-212567" w:date="2021-04-29T12:02:00Z"/>
          <w:lang w:val="en-US"/>
        </w:rPr>
      </w:pPr>
      <w:ins w:id="2464" w:author="C1-212567" w:date="2021-04-29T12:02:00Z">
        <w:r>
          <w:rPr>
            <w:lang w:val="en-US"/>
          </w:rPr>
          <w:lastRenderedPageBreak/>
          <w:t xml:space="preserve">Solution #58 </w:t>
        </w:r>
        <w:r>
          <w:t>requires the UE to perform actions when the UE is out-of-coverage of serving PLMN in 3GPP access, regardless whether the Disaster Condition applies to the serving PLMN</w:t>
        </w:r>
        <w:r>
          <w:rPr>
            <w:lang w:val="en-US"/>
          </w:rPr>
          <w:t xml:space="preserve">. Thus, Solution #58 changes the existing UE behaviour also when </w:t>
        </w:r>
        <w:r>
          <w:t xml:space="preserve">the UE is out-of-coverage of the serving PLMN in 3GPP access and Disaster Condition does not apply to the serving PLMN. The additional UE handling performed </w:t>
        </w:r>
        <w:r>
          <w:rPr>
            <w:lang w:val="en-US"/>
          </w:rPr>
          <w:t xml:space="preserve">when </w:t>
        </w:r>
        <w:r>
          <w:t xml:space="preserve">the UE is out-of-coverage of the serving PLMN in 3GPP access and Disaster Condition does not apply to the serving PLMN, </w:t>
        </w:r>
        <w:r>
          <w:rPr>
            <w:lang w:val="en-US"/>
          </w:rPr>
          <w:t>wastes UE's battery power and generates unnecessary load on the network over non-3GPP access</w:t>
        </w:r>
        <w:r w:rsidRPr="008F699D">
          <w:rPr>
            <w:lang w:val="en-US"/>
          </w:rPr>
          <w:t>.</w:t>
        </w:r>
      </w:ins>
    </w:p>
    <w:p w14:paraId="6E961E72" w14:textId="77777777" w:rsidR="00A13307" w:rsidRPr="002B14EA" w:rsidRDefault="00A13307" w:rsidP="00A13307">
      <w:pPr>
        <w:rPr>
          <w:ins w:id="2465" w:author="C1-212567" w:date="2021-04-29T12:02:00Z"/>
          <w:lang w:val="en-US"/>
        </w:rPr>
      </w:pPr>
    </w:p>
    <w:p w14:paraId="101ADC00" w14:textId="77777777" w:rsidR="00A13307" w:rsidRDefault="00A13307" w:rsidP="00A13307">
      <w:pPr>
        <w:rPr>
          <w:ins w:id="2466" w:author="C1-212567" w:date="2021-04-29T12:02:00Z"/>
        </w:rPr>
      </w:pPr>
      <w:ins w:id="2467" w:author="C1-212567" w:date="2021-04-29T12:02:00Z">
        <w:r>
          <w:t>Solution #59 does not describe h</w:t>
        </w:r>
        <w:r w:rsidRPr="00B90537">
          <w:t>ow to deliver the information on the Disaster Condition of a PLMN in an area</w:t>
        </w:r>
        <w:r>
          <w:t>,</w:t>
        </w:r>
        <w:r w:rsidRPr="00B90537">
          <w:t xml:space="preserve"> to the UE located in the area</w:t>
        </w:r>
        <w:r>
          <w:t>.</w:t>
        </w:r>
        <w:r>
          <w:rPr>
            <w:lang w:val="en-US"/>
          </w:rPr>
          <w:t xml:space="preserve"> Solution #59 expects re-use of other solution </w:t>
        </w:r>
        <w:r>
          <w:t>for key issue #1.</w:t>
        </w:r>
      </w:ins>
    </w:p>
    <w:p w14:paraId="7176A4B8" w14:textId="77777777" w:rsidR="00A13307" w:rsidRPr="00067D2E" w:rsidRDefault="00A13307" w:rsidP="00A13307">
      <w:pPr>
        <w:pStyle w:val="NO"/>
        <w:rPr>
          <w:ins w:id="2468" w:author="C1-212567" w:date="2021-04-29T12:02:00Z"/>
        </w:rPr>
      </w:pPr>
      <w:ins w:id="2469" w:author="C1-212567" w:date="2021-04-29T12:02:00Z">
        <w:r>
          <w:t>NOTE:</w:t>
        </w:r>
        <w:r>
          <w:tab/>
          <w:t>Solution #59 enables HPLMN to configure the UE to restrict usage of disaster roaming.</w:t>
        </w:r>
      </w:ins>
    </w:p>
    <w:p w14:paraId="6F9A13F0" w14:textId="77777777" w:rsidR="00A13307" w:rsidRDefault="00A13307" w:rsidP="00A13307">
      <w:pPr>
        <w:rPr>
          <w:ins w:id="2470" w:author="C1-212567" w:date="2021-04-29T12:02:00Z"/>
        </w:rPr>
      </w:pPr>
    </w:p>
    <w:p w14:paraId="04FBCA03" w14:textId="77777777" w:rsidR="00A13307" w:rsidRDefault="00A13307" w:rsidP="00A13307">
      <w:pPr>
        <w:rPr>
          <w:ins w:id="2471" w:author="C1-212567" w:date="2021-04-29T12:02:00Z"/>
        </w:rPr>
      </w:pPr>
      <w:ins w:id="2472" w:author="C1-212567" w:date="2021-04-29T12:02:00Z">
        <w:r>
          <w:t>Solution #4 broadcasts more broadcast information (</w:t>
        </w:r>
        <w:r>
          <w:rPr>
            <w:lang w:eastAsia="zh-CN"/>
          </w:rPr>
          <w:t>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t>) than solution #5 broadcasts (</w:t>
        </w:r>
        <w:r w:rsidRPr="00565F99">
          <w:t>PLMN A can accept Disaster Inbound Roamers from PLMN D</w:t>
        </w:r>
        <w:r>
          <w:t>). Information broadcast in solution#5 is sufficient to enable the UE to select a PLMN providing Disaster Roaming when a Disaster Condition applies in a PLMN with Disaster Condition.</w:t>
        </w:r>
      </w:ins>
    </w:p>
    <w:p w14:paraId="4A819740" w14:textId="77777777" w:rsidR="00A13307" w:rsidRDefault="00A13307" w:rsidP="00A13307">
      <w:pPr>
        <w:rPr>
          <w:ins w:id="2473" w:author="C1-212567" w:date="2021-04-29T12:02:00Z"/>
        </w:rPr>
      </w:pPr>
    </w:p>
    <w:p w14:paraId="68945AFF" w14:textId="77777777" w:rsidR="00A13307" w:rsidRDefault="00A13307" w:rsidP="00A13307">
      <w:pPr>
        <w:rPr>
          <w:ins w:id="2474" w:author="C1-212567" w:date="2021-04-29T12:02:00Z"/>
        </w:rPr>
      </w:pPr>
      <w:ins w:id="2475" w:author="C1-212567" w:date="2021-04-29T12:02:00Z">
        <w:r>
          <w:t>Given that t</w:t>
        </w:r>
        <w:r w:rsidRPr="000E25E5">
          <w:t xml:space="preserve">he Disaster Condition impacts 3GPP access </w:t>
        </w:r>
        <w:r>
          <w:t xml:space="preserve">only </w:t>
        </w:r>
        <w:r w:rsidRPr="000E25E5">
          <w:t>(as "</w:t>
        </w:r>
        <w:r w:rsidRPr="004C4FEE">
          <w:rPr>
            <w:i/>
            <w:iCs/>
          </w:rPr>
          <w:t>The network functions except one or more RAN nodes of the PLMN with Disaster Condition can be assumed to be still operational. One or more RAN nodes of the PLMN with Disaster Condition are non-operational</w:t>
        </w:r>
        <w:proofErr w:type="gramStart"/>
        <w:r w:rsidRPr="004C4FEE">
          <w:rPr>
            <w:i/>
            <w:iCs/>
          </w:rPr>
          <w:t>.</w:t>
        </w:r>
        <w:r w:rsidRPr="000E25E5">
          <w:t>."</w:t>
        </w:r>
        <w:proofErr w:type="gramEnd"/>
        <w:r w:rsidRPr="000E25E5">
          <w:t>)</w:t>
        </w:r>
        <w:r>
          <w:t xml:space="preserve">, UEs </w:t>
        </w:r>
        <w:r w:rsidRPr="000E25E5">
          <w:t>impacted by the Disaster Condition support 3GPP access</w:t>
        </w:r>
        <w:r>
          <w:t xml:space="preserve"> and can but do not have to support non-3GPP access. Thus, informing the UE about Disaster Condition being applicable to a PLMN:</w:t>
        </w:r>
      </w:ins>
    </w:p>
    <w:p w14:paraId="1E73E64B" w14:textId="77777777" w:rsidR="00A13307" w:rsidRDefault="00A13307" w:rsidP="00A13307">
      <w:pPr>
        <w:pStyle w:val="B1"/>
        <w:rPr>
          <w:ins w:id="2476" w:author="C1-212567" w:date="2021-04-29T12:02:00Z"/>
        </w:rPr>
      </w:pPr>
      <w:ins w:id="2477" w:author="C1-212567" w:date="2021-04-29T12:02:00Z">
        <w:r>
          <w:t>-</w:t>
        </w:r>
        <w:r>
          <w:tab/>
          <w:t xml:space="preserve">via 3GPP access will enable </w:t>
        </w:r>
        <w:r w:rsidRPr="004C4FEE">
          <w:rPr>
            <w:b/>
            <w:bCs/>
          </w:rPr>
          <w:t>all UEs impacted by the Disaster Condition</w:t>
        </w:r>
        <w:r>
          <w:t xml:space="preserve"> to determine that Disaster Condition applies, subject to availabity of coverage of a PLMN in 3GPP access; and</w:t>
        </w:r>
      </w:ins>
    </w:p>
    <w:p w14:paraId="5F56962C" w14:textId="77777777" w:rsidR="00A13307" w:rsidRDefault="00A13307" w:rsidP="00A13307">
      <w:pPr>
        <w:pStyle w:val="B1"/>
        <w:rPr>
          <w:ins w:id="2478" w:author="C1-212567" w:date="2021-04-29T12:02:00Z"/>
        </w:rPr>
      </w:pPr>
      <w:ins w:id="2479" w:author="C1-212567" w:date="2021-04-29T12:02:00Z">
        <w:r>
          <w:t>-</w:t>
        </w:r>
        <w:r>
          <w:tab/>
        </w:r>
        <w:proofErr w:type="gramStart"/>
        <w:r>
          <w:t>via</w:t>
        </w:r>
        <w:proofErr w:type="gramEnd"/>
        <w:r>
          <w:t xml:space="preserve"> non-3GPP access will enable </w:t>
        </w:r>
        <w:r w:rsidRPr="004C4FEE">
          <w:rPr>
            <w:b/>
            <w:bCs/>
          </w:rPr>
          <w:t>a subset of UEs impacted by the Disaster Condition</w:t>
        </w:r>
        <w:r>
          <w:t xml:space="preserve"> </w:t>
        </w:r>
        <w:r w:rsidRPr="004C4FEE">
          <w:rPr>
            <w:b/>
            <w:bCs/>
          </w:rPr>
          <w:t>only</w:t>
        </w:r>
        <w:r>
          <w:t xml:space="preserve"> (i.e. UEs supporting 3GPP access and non-3GPP access only) to determine that Disaster Condition applies, subject to availabity of non-3GPP access and availablity of a network support for non-3GPP access.</w:t>
        </w:r>
      </w:ins>
    </w:p>
    <w:p w14:paraId="17CC0867" w14:textId="77777777" w:rsidR="00A13307" w:rsidRDefault="00A13307" w:rsidP="00A13307">
      <w:pPr>
        <w:rPr>
          <w:ins w:id="2480" w:author="C1-212567" w:date="2021-04-29T12:02:00Z"/>
        </w:rPr>
      </w:pPr>
    </w:p>
    <w:p w14:paraId="096B18E9" w14:textId="77777777" w:rsidR="00A13307" w:rsidRDefault="00A13307" w:rsidP="00A13307">
      <w:pPr>
        <w:rPr>
          <w:ins w:id="2481" w:author="C1-212567" w:date="2021-04-29T12:02:00Z"/>
        </w:rPr>
      </w:pPr>
      <w:ins w:id="2482" w:author="C1-212567" w:date="2021-04-29T12:02:00Z">
        <w:r>
          <w:t>Given that:</w:t>
        </w:r>
      </w:ins>
    </w:p>
    <w:p w14:paraId="6CA74CAD" w14:textId="77777777" w:rsidR="00A13307" w:rsidRDefault="00A13307" w:rsidP="00A13307">
      <w:pPr>
        <w:pStyle w:val="B1"/>
        <w:rPr>
          <w:ins w:id="2483" w:author="C1-212567" w:date="2021-04-29T12:02:00Z"/>
        </w:rPr>
      </w:pPr>
      <w:ins w:id="2484" w:author="C1-212567" w:date="2021-04-29T12:02:00Z">
        <w:r>
          <w:t>-</w:t>
        </w:r>
        <w:r>
          <w:tab/>
          <w:t>the RAN sharing based approach requires that PLMN without Disaster Condition understands core network deployment of PLMN where the Disaster Condition might happen in future, and PLMN with Disaster Condition understands RAN deployment of PLMN without Disaster Condition; and</w:t>
        </w:r>
      </w:ins>
    </w:p>
    <w:p w14:paraId="6935853A" w14:textId="77777777" w:rsidR="00A13307" w:rsidRDefault="00A13307" w:rsidP="00A13307">
      <w:pPr>
        <w:pStyle w:val="B1"/>
        <w:rPr>
          <w:ins w:id="2485" w:author="C1-212567" w:date="2021-04-29T12:02:00Z"/>
        </w:rPr>
      </w:pPr>
      <w:ins w:id="2486" w:author="C1-212567" w:date="2021-04-29T12:02:00Z">
        <w:r>
          <w:t>-</w:t>
        </w:r>
        <w:r>
          <w:tab/>
        </w:r>
        <w:proofErr w:type="gramStart"/>
        <w:r>
          <w:t>the</w:t>
        </w:r>
        <w:proofErr w:type="gramEnd"/>
        <w:r>
          <w:t xml:space="preserve"> disaster roaming use case addresses PLMNs not normally cooperating (PLMN without Disaster Condition in the list of forbidden PLMNs of the UE of PLMN with Disaster Condition);</w:t>
        </w:r>
      </w:ins>
    </w:p>
    <w:p w14:paraId="4544EFFD" w14:textId="77777777" w:rsidR="00A13307" w:rsidRPr="00B5355C" w:rsidRDefault="00A13307" w:rsidP="00A13307">
      <w:pPr>
        <w:rPr>
          <w:ins w:id="2487" w:author="C1-212567" w:date="2021-04-29T12:02:00Z"/>
        </w:rPr>
      </w:pPr>
      <w:proofErr w:type="gramStart"/>
      <w:ins w:id="2488" w:author="C1-212567" w:date="2021-04-29T12:02:00Z">
        <w:r>
          <w:t>it</w:t>
        </w:r>
        <w:proofErr w:type="gramEnd"/>
        <w:r>
          <w:t xml:space="preserve"> is not reasonable to expect such deployment information sharing, and updates of configuration of the network nodes, between the involved PLMNs, solely for disaster roaming functionality.</w:t>
        </w:r>
      </w:ins>
    </w:p>
    <w:p w14:paraId="128BAB3B" w14:textId="77777777" w:rsidR="003D4B60" w:rsidRDefault="003D4B60" w:rsidP="003D4B60">
      <w:pPr>
        <w:pStyle w:val="2"/>
      </w:pPr>
      <w:bookmarkStart w:id="2489" w:name="_Toc70619152"/>
      <w:r>
        <w:t>7</w:t>
      </w:r>
      <w:r w:rsidRPr="004D3578">
        <w:t>.</w:t>
      </w:r>
      <w:r>
        <w:t>2</w:t>
      </w:r>
      <w:r w:rsidRPr="004D3578">
        <w:tab/>
      </w:r>
      <w:r>
        <w:t>Evaluation on solutions of Key Issue</w:t>
      </w:r>
      <w:r w:rsidDel="001031E1">
        <w:t xml:space="preserve"> </w:t>
      </w:r>
      <w:r>
        <w:t>#2</w:t>
      </w:r>
      <w:bookmarkEnd w:id="2393"/>
      <w:bookmarkEnd w:id="2489"/>
    </w:p>
    <w:p w14:paraId="1334C4BD" w14:textId="77777777" w:rsidR="003D4B60" w:rsidRPr="00972943" w:rsidRDefault="003D4B60" w:rsidP="003D4B60">
      <w:pPr>
        <w:pStyle w:val="EditorsNote"/>
      </w:pPr>
      <w:bookmarkStart w:id="2490" w:name="OLE_LINK17"/>
      <w:r w:rsidRPr="00E31168">
        <w:t>Editor's note:</w:t>
      </w:r>
      <w:r w:rsidRPr="00E31168">
        <w:tab/>
      </w:r>
      <w:r>
        <w:t>Updates to evaluation are possible.</w:t>
      </w:r>
    </w:p>
    <w:bookmarkEnd w:id="2490"/>
    <w:p w14:paraId="6A6C3304" w14:textId="77777777" w:rsidR="003D4B60" w:rsidRDefault="003D4B60" w:rsidP="003D4B60">
      <w:r>
        <w:rPr>
          <w:lang w:eastAsia="ko-KR"/>
        </w:rPr>
        <w:t xml:space="preserve">All solutions for </w:t>
      </w:r>
      <w:r>
        <w:t>KI#2 have no UE impact.</w:t>
      </w:r>
    </w:p>
    <w:p w14:paraId="53EE0EAC" w14:textId="77777777" w:rsidR="003D4B60" w:rsidRDefault="003D4B60" w:rsidP="003D4B60">
      <w:pPr>
        <w:rPr>
          <w:lang w:eastAsia="zh-CN"/>
        </w:rPr>
      </w:pPr>
      <w:r>
        <w:rPr>
          <w:rFonts w:hint="eastAsia"/>
          <w:lang w:eastAsia="zh-CN"/>
        </w:rPr>
        <w:t>E</w:t>
      </w:r>
      <w:r>
        <w:rPr>
          <w:lang w:eastAsia="zh-CN"/>
        </w:rPr>
        <w:t>xcept Solution #8, all other solutions have RAN impact.</w:t>
      </w:r>
    </w:p>
    <w:p w14:paraId="6EB5BDBD" w14:textId="77777777" w:rsidR="003D4B60" w:rsidRDefault="003D4B60" w:rsidP="003D4B60">
      <w:pPr>
        <w:rPr>
          <w:lang w:eastAsia="zh-CN"/>
        </w:rPr>
      </w:pPr>
      <w:r>
        <w:rPr>
          <w:rFonts w:hint="eastAsia"/>
          <w:lang w:eastAsia="zh-CN"/>
        </w:rPr>
        <w:t>E</w:t>
      </w:r>
      <w:r>
        <w:rPr>
          <w:lang w:eastAsia="zh-CN"/>
        </w:rPr>
        <w:t>xcept Solution #7, all other solutions have CN impact.</w:t>
      </w:r>
    </w:p>
    <w:p w14:paraId="4D3CF305"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ic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3643EE4B" w14:textId="77777777" w:rsidR="003D4B60" w:rsidRDefault="003D4B60" w:rsidP="003D4B60">
      <w:pPr>
        <w:rPr>
          <w:lang w:eastAsia="zh-CN"/>
        </w:rPr>
      </w:pPr>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w:t>
      </w:r>
      <w:r>
        <w:rPr>
          <w:lang w:eastAsia="zh-CN"/>
        </w:rPr>
        <w:lastRenderedPageBreak/>
        <w:t xml:space="preserve">and RAN2 but the main required work is just to document that disaster condition notification is performed via </w:t>
      </w:r>
      <w:r>
        <w:rPr>
          <w:noProof/>
          <w:lang w:val="en-US" w:eastAsia="zh-CN"/>
        </w:rPr>
        <w:t>O&amp;M operations.</w:t>
      </w:r>
    </w:p>
    <w:p w14:paraId="6719872A" w14:textId="77777777" w:rsidR="003D4B60" w:rsidRDefault="003D4B60" w:rsidP="003D4B60">
      <w:pPr>
        <w:rPr>
          <w:noProof/>
          <w:lang w:eastAsia="zh-CN"/>
        </w:rPr>
      </w:pPr>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p>
    <w:p w14:paraId="596340E1" w14:textId="77777777" w:rsidR="003D4B60" w:rsidRDefault="003D4B60" w:rsidP="003D4B60">
      <w:pPr>
        <w:rPr>
          <w:lang w:eastAsia="zh-CN"/>
        </w:rPr>
      </w:pPr>
      <w:r>
        <w:rPr>
          <w:rFonts w:hint="eastAsia"/>
          <w:lang w:eastAsia="zh-CN"/>
        </w:rPr>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 xml:space="preserve">. </w:t>
      </w:r>
    </w:p>
    <w:p w14:paraId="4FBCE3C9" w14:textId="77777777" w:rsidR="003D4B60" w:rsidRDefault="003D4B60" w:rsidP="003D4B60">
      <w:pPr>
        <w:rPr>
          <w:noProof/>
          <w:lang w:val="en-US" w:eastAsia="zh-CN"/>
        </w:rPr>
      </w:pPr>
      <w:r>
        <w:rPr>
          <w:lang w:eastAsia="zh-CN"/>
        </w:rPr>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p>
    <w:p w14:paraId="38D56EEC" w14:textId="6544B6E2" w:rsidR="00754D87" w:rsidRDefault="00754D87" w:rsidP="00754D87">
      <w:pPr>
        <w:pStyle w:val="2"/>
      </w:pPr>
      <w:bookmarkStart w:id="2491" w:name="_Toc66462507"/>
      <w:bookmarkStart w:id="2492" w:name="_Toc70619153"/>
      <w:r>
        <w:t>7</w:t>
      </w:r>
      <w:r w:rsidRPr="004D3578">
        <w:t>.</w:t>
      </w:r>
      <w:r>
        <w:t>3</w:t>
      </w:r>
      <w:r w:rsidRPr="004D3578">
        <w:tab/>
      </w:r>
      <w:r>
        <w:t>Evaluation on solutions of Key Issue</w:t>
      </w:r>
      <w:r w:rsidDel="001031E1">
        <w:t xml:space="preserve"> </w:t>
      </w:r>
      <w:r>
        <w:t>#3</w:t>
      </w:r>
      <w:bookmarkEnd w:id="2491"/>
      <w:bookmarkEnd w:id="2492"/>
    </w:p>
    <w:p w14:paraId="4492459B" w14:textId="1828EB86" w:rsidR="00754D87" w:rsidRDefault="00754D87" w:rsidP="00754D87">
      <w:pPr>
        <w:pStyle w:val="2"/>
      </w:pPr>
      <w:bookmarkStart w:id="2493" w:name="_Toc66462508"/>
      <w:bookmarkStart w:id="2494" w:name="_Toc70619154"/>
      <w:r>
        <w:t>7</w:t>
      </w:r>
      <w:r w:rsidRPr="004D3578">
        <w:t>.</w:t>
      </w:r>
      <w:r>
        <w:t>4</w:t>
      </w:r>
      <w:r w:rsidRPr="004D3578">
        <w:tab/>
      </w:r>
      <w:r>
        <w:t>Evaluation on solutions of Key Issue</w:t>
      </w:r>
      <w:r w:rsidDel="001031E1">
        <w:t xml:space="preserve"> </w:t>
      </w:r>
      <w:r>
        <w:t>#4</w:t>
      </w:r>
      <w:bookmarkEnd w:id="2493"/>
      <w:bookmarkEnd w:id="2494"/>
    </w:p>
    <w:p w14:paraId="742C0B2C" w14:textId="77777777" w:rsidR="007F75C8" w:rsidRPr="004922C8" w:rsidRDefault="007F75C8" w:rsidP="007F75C8">
      <w:pPr>
        <w:pStyle w:val="EditorsNote"/>
        <w:rPr>
          <w:ins w:id="2495" w:author="C1-212447" w:date="2021-04-29T17:27:00Z"/>
        </w:rPr>
      </w:pPr>
      <w:bookmarkStart w:id="2496" w:name="_Toc66462509"/>
      <w:ins w:id="2497" w:author="C1-212447" w:date="2021-04-29T17:27:00Z">
        <w:r>
          <w:t>Editor's note:</w:t>
        </w:r>
        <w:r>
          <w:tab/>
          <w:t>evaluation of solutions for other aspects of KI#4 is to be completed.</w:t>
        </w:r>
      </w:ins>
    </w:p>
    <w:p w14:paraId="58B58C9F" w14:textId="77777777" w:rsidR="007F75C8" w:rsidRDefault="007F75C8" w:rsidP="007F75C8">
      <w:pPr>
        <w:rPr>
          <w:ins w:id="2498" w:author="C1-212447" w:date="2021-04-29T17:27:00Z"/>
          <w:noProof/>
          <w:lang w:val="en-US"/>
        </w:rPr>
      </w:pPr>
      <w:ins w:id="2499" w:author="C1-212447" w:date="2021-04-29T17:27:00Z">
        <w:r>
          <w:rPr>
            <w:noProof/>
            <w:lang w:val="en-US"/>
          </w:rPr>
          <w:t>This section presents an evaluation of the solutions that address only the following specific aspect of KI#4:</w:t>
        </w:r>
      </w:ins>
    </w:p>
    <w:p w14:paraId="47E0907E" w14:textId="77777777" w:rsidR="007F75C8" w:rsidRPr="007F75C8" w:rsidRDefault="007F75C8">
      <w:pPr>
        <w:pStyle w:val="B1"/>
        <w:rPr>
          <w:ins w:id="2500" w:author="C1-212447" w:date="2021-04-29T17:27:00Z"/>
          <w:i/>
          <w:noProof/>
          <w:lang w:val="fr-FR"/>
          <w:rPrChange w:id="2501" w:author="C1-212447" w:date="2021-04-29T17:27:00Z">
            <w:rPr>
              <w:ins w:id="2502" w:author="C1-212447" w:date="2021-04-29T17:27:00Z"/>
              <w:noProof/>
              <w:lang w:val="fr-FR"/>
            </w:rPr>
          </w:rPrChange>
        </w:rPr>
        <w:pPrChange w:id="2503" w:author="C1-212447" w:date="2021-04-29T17:27:00Z">
          <w:pPr>
            <w:ind w:left="284"/>
          </w:pPr>
        </w:pPrChange>
      </w:pPr>
      <w:ins w:id="2504" w:author="C1-212447" w:date="2021-04-29T17:27:00Z">
        <w:r w:rsidRPr="007F75C8">
          <w:rPr>
            <w:i/>
            <w:noProof/>
            <w:lang w:val="en-US"/>
            <w:rPrChange w:id="2505" w:author="C1-212447" w:date="2021-04-29T17:27:00Z">
              <w:rPr>
                <w:noProof/>
                <w:lang w:val="en-US"/>
              </w:rPr>
            </w:rPrChange>
          </w:rPr>
          <w:t>-</w:t>
        </w:r>
        <w:r w:rsidRPr="007F75C8">
          <w:rPr>
            <w:i/>
            <w:noProof/>
            <w:lang w:val="en-US"/>
            <w:rPrChange w:id="2506" w:author="C1-212447" w:date="2021-04-29T17:27:00Z">
              <w:rPr>
                <w:noProof/>
                <w:lang w:val="en-US"/>
              </w:rPr>
            </w:rPrChange>
          </w:rPr>
          <w:tab/>
          <w:t>How a Disaster Roaming PLMN can limit the area of service to Inbound Disaster Roamers</w:t>
        </w:r>
        <w:r w:rsidRPr="007F75C8">
          <w:rPr>
            <w:i/>
            <w:rPrChange w:id="2507" w:author="C1-212447" w:date="2021-04-29T17:27:00Z">
              <w:rPr/>
            </w:rPrChange>
          </w:rPr>
          <w:t xml:space="preserve"> </w:t>
        </w:r>
        <w:r w:rsidRPr="007F75C8">
          <w:rPr>
            <w:i/>
            <w:noProof/>
            <w:lang w:val="en-US"/>
            <w:rPrChange w:id="2508" w:author="C1-212447" w:date="2021-04-29T17:27:00Z">
              <w:rPr>
                <w:noProof/>
                <w:lang w:val="en-US"/>
              </w:rPr>
            </w:rPrChange>
          </w:rPr>
          <w:t>to the region where Disaster Condition applies</w:t>
        </w:r>
      </w:ins>
    </w:p>
    <w:p w14:paraId="0D141EB9" w14:textId="77777777" w:rsidR="007F75C8" w:rsidRDefault="007F75C8" w:rsidP="007F75C8">
      <w:pPr>
        <w:rPr>
          <w:ins w:id="2509" w:author="C1-212447" w:date="2021-04-29T17:27:00Z"/>
          <w:noProof/>
          <w:lang w:val="en-US"/>
        </w:rPr>
      </w:pPr>
      <w:ins w:id="2510" w:author="C1-212447" w:date="2021-04-29T17:27:00Z">
        <w:r>
          <w:rPr>
            <w:noProof/>
            <w:lang w:val="en-US"/>
          </w:rPr>
          <w:t>Both solutions #19 and 17# have a common solution which reuses existing mechanims to confine the UE to a certain area by determining a UE registration area such that it corresponds to the area of the disaster condition. The solutions require that the AMF determines the registration area for a UE based on the area of the disaster condtion.</w:t>
        </w:r>
      </w:ins>
    </w:p>
    <w:p w14:paraId="57EB56BA" w14:textId="77777777" w:rsidR="007F75C8" w:rsidRDefault="007F75C8" w:rsidP="007F75C8">
      <w:pPr>
        <w:rPr>
          <w:ins w:id="2511" w:author="C1-212447" w:date="2021-04-29T17:27:00Z"/>
          <w:noProof/>
          <w:lang w:val="en-US"/>
        </w:rPr>
      </w:pPr>
      <w:ins w:id="2512" w:author="C1-212447" w:date="2021-04-29T17:27:00Z">
        <w:r>
          <w:rPr>
            <w:noProof/>
            <w:lang w:val="en-US"/>
          </w:rPr>
          <w:t>Solution #17 also provides the AMF with the option to use the service area list that can be used in the case when the registration area contains TAIs that are more than the TAIs of the area that is considered to correspond to the area of the disaster condition. Again this does not have new impacts to the AMF or the UE, noting that the AMF only needs to determine the service area restriction based on the area of the disaster condition. This implies that the UE will not be able to get service when the UE is in a non-allowed area.</w:t>
        </w:r>
      </w:ins>
    </w:p>
    <w:p w14:paraId="7A6B0E42" w14:textId="77777777" w:rsidR="007F75C8" w:rsidRDefault="007F75C8" w:rsidP="007F75C8">
      <w:pPr>
        <w:rPr>
          <w:ins w:id="2513" w:author="C1-212447" w:date="2021-04-29T17:27:00Z"/>
        </w:rPr>
      </w:pPr>
      <w:ins w:id="2514" w:author="C1-212447" w:date="2021-04-29T17:27:00Z">
        <w:r>
          <w:rPr>
            <w:noProof/>
            <w:lang w:val="en-US"/>
          </w:rPr>
          <w:t xml:space="preserve">Solution #17 enables further provides the AMF with the option to have finer control and determination of the area where the UE can get disaster roaming service by defining a service area based on a set of cells. This requires the AMF to provide a set of cell identities where this set would correspond to the area with the disaster condition. The UE which receives this information is also required to determine whether it should be in state </w:t>
        </w:r>
        <w:r>
          <w:t>5GMM-REGISTERED.NORMAL-SERVICE or 5GMM-REGISTERED.NON-ALLOWED-SERVICE. The determination in the UE is based a check of the cell identity on which the UE is camped, where the UE gets this information from the AS layer by implementation specific means.</w:t>
        </w:r>
      </w:ins>
    </w:p>
    <w:p w14:paraId="780F015E" w14:textId="77777777" w:rsidR="007F75C8" w:rsidRDefault="007F75C8" w:rsidP="007F75C8">
      <w:pPr>
        <w:rPr>
          <w:ins w:id="2515" w:author="C1-212447" w:date="2021-04-29T17:27:00Z"/>
        </w:rPr>
      </w:pPr>
      <w:ins w:id="2516" w:author="C1-212447" w:date="2021-04-29T17:27:00Z">
        <w:r>
          <w:t xml:space="preserve">Solution #17 enables the UE to optionally perform PLMN search when the UE enters 5GMM-REGISTERED.NON-ALLOWED-SERVICE based on check of the cell identity on which the UE is camped and is in 5GMM-IDLE mode. If the UE does not perform PLMN search in this situation, </w:t>
        </w:r>
        <w:r>
          <w:rPr>
            <w:noProof/>
            <w:lang w:val="en-US"/>
          </w:rPr>
          <w:t xml:space="preserve">the UE will not be able to get service. If the UE is in 5GMM-CONNECTED mode after </w:t>
        </w:r>
        <w:r>
          <w:t xml:space="preserve">the UE enters 5GMM-REGISTERED.NON-ALLOWED-SERVICE based on check of the cell identity on which the UE is camped, </w:t>
        </w:r>
        <w:r>
          <w:rPr>
            <w:noProof/>
            <w:lang w:val="en-US"/>
          </w:rPr>
          <w:t>the UE will not be able to get service.</w:t>
        </w:r>
      </w:ins>
    </w:p>
    <w:p w14:paraId="72B47C0A" w14:textId="77777777" w:rsidR="007F75C8" w:rsidRDefault="007F75C8" w:rsidP="007F75C8">
      <w:pPr>
        <w:rPr>
          <w:ins w:id="2517" w:author="C1-212447" w:date="2021-04-29T17:27:00Z"/>
        </w:rPr>
      </w:pPr>
      <w:ins w:id="2518" w:author="C1-212447" w:date="2021-04-29T17:27:00Z">
        <w:r>
          <w:t xml:space="preserve">The use of the service area restriction based on TAIs, as described above for solution #17, can lead to cases in which </w:t>
        </w:r>
        <w:r>
          <w:rPr>
            <w:noProof/>
            <w:lang w:val="en-US"/>
          </w:rPr>
          <w:t xml:space="preserve">the UE may move into a non-allowed area that is considered to be non-allowed because of the serving PLMN’s service area restrictions that are not related to confining the UE’s service area during disaster roaming. In this case, the UE that implements PLMN search after entering </w:t>
        </w:r>
        <w:r>
          <w:t xml:space="preserve">5GMM-REGISTERED.NON-ALLOWED-SERVICE, and is in 5GMM-IDLE </w:t>
        </w:r>
        <w:r>
          <w:lastRenderedPageBreak/>
          <w:t>mode, can lead to unnecessary PLMN search as the UE would still be in an area that corresponds to the disaster area. If this happens, then increased UE power consumption would occur from this unnecessary PLMN search.</w:t>
        </w:r>
      </w:ins>
    </w:p>
    <w:p w14:paraId="11078672" w14:textId="77777777" w:rsidR="007F75C8" w:rsidRDefault="007F75C8" w:rsidP="007F75C8">
      <w:pPr>
        <w:rPr>
          <w:ins w:id="2519" w:author="C1-212447" w:date="2021-04-29T17:27:00Z"/>
        </w:rPr>
      </w:pPr>
      <w:ins w:id="2520" w:author="C1-212447" w:date="2021-04-29T17:27:00Z">
        <w:r>
          <w:t>While solutions #17 and #19 relate to the determination of the registration area, etc, which is relevant to the AMF and the UE, solution #52 is relevant to the AMF and the RAN and as such is independent of, and complementary to, solutions #17 and #19.</w:t>
        </w:r>
      </w:ins>
    </w:p>
    <w:p w14:paraId="68BD6BCC" w14:textId="77777777" w:rsidR="007F75C8" w:rsidRDefault="007F75C8" w:rsidP="007F75C8">
      <w:pPr>
        <w:rPr>
          <w:ins w:id="2521" w:author="C1-212447" w:date="2021-04-29T17:27:00Z"/>
          <w:noProof/>
          <w:lang w:val="en-US"/>
        </w:rPr>
      </w:pPr>
      <w:ins w:id="2522" w:author="C1-212447" w:date="2021-04-29T17:27:00Z">
        <w:r>
          <w:t>Solution #52 requires the AMF to use the existing mobility restriction list and to set the contents of the service area (e.g. allowed area) such that it corresponds to the area of the disaster condition and to indicate that EPS is not allowed as a core network for the UE. Other than this, solution #52 does not introduce any new impacts on the N2 protocol interface.</w:t>
        </w:r>
      </w:ins>
    </w:p>
    <w:p w14:paraId="45DD6DA4" w14:textId="77777777" w:rsidR="007F75C8" w:rsidRPr="00AD7C25" w:rsidRDefault="007F75C8" w:rsidP="007F75C8">
      <w:pPr>
        <w:rPr>
          <w:ins w:id="2523" w:author="C1-212447" w:date="2021-04-29T17:27:00Z"/>
          <w:noProof/>
          <w:lang w:val="en-US"/>
        </w:rPr>
      </w:pPr>
      <w:ins w:id="2524" w:author="C1-212447" w:date="2021-04-29T17:27:00Z">
        <w:r>
          <w:rPr>
            <w:noProof/>
            <w:lang w:val="en-US"/>
          </w:rPr>
          <w:t>Solutions #18 #20, #57 do not address this aspect.</w:t>
        </w:r>
      </w:ins>
    </w:p>
    <w:p w14:paraId="3A851C62" w14:textId="74E02AF9" w:rsidR="00754D87" w:rsidRDefault="00754D87" w:rsidP="00754D87">
      <w:pPr>
        <w:pStyle w:val="2"/>
      </w:pPr>
      <w:bookmarkStart w:id="2525" w:name="_Toc70619155"/>
      <w:r>
        <w:t>7</w:t>
      </w:r>
      <w:r w:rsidRPr="004D3578">
        <w:t>.</w:t>
      </w:r>
      <w:r>
        <w:t>5</w:t>
      </w:r>
      <w:r w:rsidRPr="004D3578">
        <w:tab/>
      </w:r>
      <w:r>
        <w:t>Evaluation on solutions of Key Issue</w:t>
      </w:r>
      <w:r w:rsidDel="001031E1">
        <w:t xml:space="preserve"> </w:t>
      </w:r>
      <w:r>
        <w:t>#5</w:t>
      </w:r>
      <w:bookmarkEnd w:id="2496"/>
      <w:bookmarkEnd w:id="2525"/>
    </w:p>
    <w:p w14:paraId="1CD48B7F" w14:textId="77777777" w:rsidR="003D4B60" w:rsidRDefault="003D4B60" w:rsidP="003D4B60">
      <w:pPr>
        <w:pStyle w:val="2"/>
      </w:pPr>
      <w:bookmarkStart w:id="2526" w:name="_Toc66462510"/>
      <w:bookmarkStart w:id="2527" w:name="_Toc70619156"/>
      <w:r>
        <w:t>7</w:t>
      </w:r>
      <w:r w:rsidRPr="004D3578">
        <w:t>.</w:t>
      </w:r>
      <w:r>
        <w:t>6</w:t>
      </w:r>
      <w:r w:rsidRPr="004D3578">
        <w:tab/>
      </w:r>
      <w:r>
        <w:t>Evaluation on solutions of Key Issue</w:t>
      </w:r>
      <w:r w:rsidDel="00BC5C67">
        <w:t xml:space="preserve"> </w:t>
      </w:r>
      <w:r>
        <w:t>#6</w:t>
      </w:r>
      <w:bookmarkEnd w:id="2526"/>
      <w:bookmarkEnd w:id="2527"/>
    </w:p>
    <w:p w14:paraId="20F83AC4" w14:textId="58BE001C" w:rsidR="003D4B60" w:rsidRPr="00972943" w:rsidDel="00806D98" w:rsidRDefault="003D4B60" w:rsidP="003D4B60">
      <w:pPr>
        <w:pStyle w:val="EditorsNote"/>
        <w:rPr>
          <w:del w:id="2528" w:author="C1-212570" w:date="2021-04-29T15:28:00Z"/>
        </w:rPr>
      </w:pPr>
      <w:del w:id="2529" w:author="C1-212570" w:date="2021-04-29T15:28:00Z">
        <w:r w:rsidRPr="00E31168" w:rsidDel="00806D98">
          <w:delText>Editor's note:</w:delText>
        </w:r>
        <w:r w:rsidRPr="00E31168" w:rsidDel="00806D98">
          <w:tab/>
        </w:r>
        <w:r w:rsidDel="00806D98">
          <w:delText>Updates to evaluation are possible.</w:delText>
        </w:r>
      </w:del>
    </w:p>
    <w:p w14:paraId="6DF32A72" w14:textId="77777777" w:rsidR="003D4B60" w:rsidRDefault="003D4B60" w:rsidP="003D4B60">
      <w:pPr>
        <w:tabs>
          <w:tab w:val="left" w:pos="3402"/>
        </w:tabs>
        <w:rPr>
          <w:lang w:eastAsia="ko-KR"/>
        </w:rPr>
      </w:pPr>
      <w:r>
        <w:rPr>
          <w:lang w:eastAsia="ko-KR"/>
        </w:rPr>
        <w:t xml:space="preserve">All solutions for </w:t>
      </w:r>
      <w:r>
        <w:t>KI#6 have UE impact.</w:t>
      </w:r>
    </w:p>
    <w:p w14:paraId="24B04EED" w14:textId="77777777" w:rsidR="003D4B60" w:rsidRDefault="003D4B60" w:rsidP="003D4B60">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p>
    <w:p w14:paraId="1AD0A926" w14:textId="77777777" w:rsidR="003D4B60" w:rsidRDefault="003D4B60" w:rsidP="003D4B60">
      <w:pPr>
        <w:rPr>
          <w:lang w:eastAsia="zh-CN"/>
        </w:rPr>
      </w:pPr>
      <w:r>
        <w:rPr>
          <w:lang w:eastAsia="ko-KR"/>
        </w:rPr>
        <w:t xml:space="preserve">Except </w:t>
      </w:r>
      <w:r>
        <w:rPr>
          <w:lang w:eastAsia="zh-CN"/>
        </w:rPr>
        <w:t xml:space="preserve">Solution #30, #34 and #35, </w:t>
      </w:r>
      <w:r>
        <w:rPr>
          <w:lang w:eastAsia="ko-KR"/>
        </w:rPr>
        <w:t xml:space="preserve">all other solutions for </w:t>
      </w:r>
      <w:r>
        <w:t>KI#6 have CN impact.</w:t>
      </w:r>
    </w:p>
    <w:p w14:paraId="51F5E27B"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60FE740E" w14:textId="77777777" w:rsidR="003D4B60" w:rsidRPr="001252DE" w:rsidRDefault="003D4B60" w:rsidP="003D4B60">
      <w:pPr>
        <w:rPr>
          <w:noProof/>
          <w:lang w:eastAsia="zh-CN"/>
        </w:rPr>
      </w:pPr>
      <w:bookmarkStart w:id="2530" w:name="OLE_LINK1"/>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2530"/>
    </w:p>
    <w:p w14:paraId="1CB72217" w14:textId="77777777" w:rsidR="003D4B60" w:rsidRDefault="003D4B60" w:rsidP="003D4B60">
      <w:pPr>
        <w:rPr>
          <w:noProof/>
          <w:lang w:eastAsia="zh-CN"/>
        </w:rPr>
      </w:pPr>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p>
    <w:p w14:paraId="38A3A080" w14:textId="77777777" w:rsidR="003D4B60" w:rsidRDefault="003D4B60" w:rsidP="003D4B60">
      <w:pPr>
        <w:rPr>
          <w:lang w:eastAsia="zh-CN"/>
        </w:rPr>
      </w:pPr>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p>
    <w:p w14:paraId="785127A9" w14:textId="77777777" w:rsidR="003D4B60" w:rsidRDefault="003D4B60" w:rsidP="003D4B60">
      <w:pPr>
        <w:rPr>
          <w:lang w:val="en-US"/>
        </w:rPr>
      </w:pPr>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p>
    <w:p w14:paraId="5C6B8471" w14:textId="77777777" w:rsidR="003D4B60" w:rsidRDefault="003D4B60" w:rsidP="003D4B60">
      <w:pPr>
        <w:rPr>
          <w:lang w:val="en-US"/>
        </w:rPr>
      </w:pPr>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p>
    <w:p w14:paraId="23C4BB3E" w14:textId="77777777" w:rsidR="003D4B60" w:rsidRDefault="003D4B60" w:rsidP="003D4B60">
      <w:pPr>
        <w:rPr>
          <w:lang w:val="en-US"/>
        </w:rPr>
      </w:pPr>
      <w:r>
        <w:rPr>
          <w:rFonts w:hint="eastAsia"/>
          <w:noProof/>
          <w:lang w:eastAsia="zh-CN"/>
        </w:rPr>
        <w:lastRenderedPageBreak/>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p>
    <w:p w14:paraId="4D500B58" w14:textId="77777777" w:rsidR="003D4B60" w:rsidRDefault="003D4B60" w:rsidP="003D4B60">
      <w:pPr>
        <w:rPr>
          <w:noProof/>
          <w:lang w:eastAsia="zh-CN"/>
        </w:rPr>
      </w:pPr>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p>
    <w:p w14:paraId="12D0164C" w14:textId="77777777" w:rsidR="003D4B60" w:rsidRDefault="003D4B60" w:rsidP="003D4B60">
      <w:pPr>
        <w:rPr>
          <w:lang w:eastAsia="zh-CN"/>
        </w:rPr>
      </w:pPr>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p>
    <w:p w14:paraId="30B8E7D6" w14:textId="77777777" w:rsidR="00806D98" w:rsidRDefault="00806D98" w:rsidP="00806D98">
      <w:pPr>
        <w:rPr>
          <w:ins w:id="2531" w:author="C1-212570" w:date="2021-04-29T15:28:00Z"/>
        </w:rPr>
      </w:pPr>
      <w:bookmarkStart w:id="2532" w:name="_Toc66462511"/>
    </w:p>
    <w:p w14:paraId="2DCE67EB" w14:textId="77777777" w:rsidR="00806D98" w:rsidRDefault="00806D98" w:rsidP="00806D98">
      <w:pPr>
        <w:rPr>
          <w:ins w:id="2533" w:author="C1-212570" w:date="2021-04-29T15:28:00Z"/>
        </w:rPr>
      </w:pPr>
      <w:ins w:id="2534" w:author="C1-212570" w:date="2021-04-29T15:28:00Z">
        <w:r>
          <w:t>Solutions #28, #30, #34, #35 provide solution for a UE in 5GMM-IDLE mode over 3GPP access.</w:t>
        </w:r>
      </w:ins>
    </w:p>
    <w:p w14:paraId="62757850" w14:textId="77777777" w:rsidR="00806D98" w:rsidRDefault="00806D98" w:rsidP="00806D98">
      <w:pPr>
        <w:rPr>
          <w:ins w:id="2535" w:author="C1-212570" w:date="2021-04-29T15:28:00Z"/>
        </w:rPr>
      </w:pPr>
      <w:ins w:id="2536" w:author="C1-212570" w:date="2021-04-29T15:28:00Z">
        <w:r>
          <w:t>Solutions #28, #29, #31, #32, #33 provide solution for a UE transiting from 5GMM-IDLE mode to 5GMM-CONNECTED mode over 3GPP access.</w:t>
        </w:r>
      </w:ins>
    </w:p>
    <w:p w14:paraId="4F957C03" w14:textId="77777777" w:rsidR="00806D98" w:rsidRDefault="00806D98" w:rsidP="00806D98">
      <w:pPr>
        <w:rPr>
          <w:ins w:id="2537" w:author="C1-212570" w:date="2021-04-29T15:28:00Z"/>
          <w:lang w:eastAsia="zh-CN"/>
        </w:rPr>
      </w:pPr>
      <w:ins w:id="2538" w:author="C1-212570" w:date="2021-04-29T15:28:00Z">
        <w:r>
          <w:t>Solutions #28, #29, #31, #32 #33, #35 provide solution for a UE in 5GMM-CONNECTED mode over 3GPP access.</w:t>
        </w:r>
      </w:ins>
    </w:p>
    <w:p w14:paraId="34C36EF5" w14:textId="77777777" w:rsidR="00806D98" w:rsidRDefault="00806D98" w:rsidP="00806D98">
      <w:pPr>
        <w:rPr>
          <w:ins w:id="2539" w:author="C1-212570" w:date="2021-04-29T15:28:00Z"/>
          <w:lang w:eastAsia="zh-CN"/>
        </w:rPr>
      </w:pPr>
      <w:ins w:id="2540" w:author="C1-212570" w:date="2021-04-29T15:28:00Z">
        <w:r>
          <w:t>Solution #27 provides solution for a UE not registered over 3GPP access for duration of the Disaster Condition of the PLMN with Disaster Condition.</w:t>
        </w:r>
      </w:ins>
    </w:p>
    <w:p w14:paraId="48848E1C" w14:textId="77777777" w:rsidR="00806D98" w:rsidRDefault="00806D98" w:rsidP="00806D98">
      <w:pPr>
        <w:rPr>
          <w:ins w:id="2541" w:author="C1-212570" w:date="2021-04-29T15:28:00Z"/>
          <w:lang w:eastAsia="zh-CN"/>
        </w:rPr>
      </w:pPr>
    </w:p>
    <w:p w14:paraId="204CB199" w14:textId="77777777" w:rsidR="00806D98" w:rsidRDefault="00806D98" w:rsidP="00806D98">
      <w:pPr>
        <w:rPr>
          <w:ins w:id="2542" w:author="C1-212570" w:date="2021-04-29T15:28:00Z"/>
          <w:lang w:eastAsia="zh-CN"/>
        </w:rPr>
      </w:pPr>
      <w:ins w:id="2543" w:author="C1-212570" w:date="2021-04-29T15:28:00Z">
        <w:r>
          <w:rPr>
            <w:lang w:eastAsia="zh-CN"/>
          </w:rPr>
          <w:t xml:space="preserve">Solutions </w:t>
        </w:r>
        <w:r>
          <w:t xml:space="preserve">#28, #30, #33, #34, #35 </w:t>
        </w:r>
        <w:r>
          <w:rPr>
            <w:lang w:eastAsia="zh-CN"/>
          </w:rPr>
          <w:t>enable preserving PDU sessions of the UE when moving from the PLMN providing disaster roaming to the PLMN previously with Disaster Condition,</w:t>
        </w:r>
        <w:r>
          <w:rPr>
            <w:lang w:val="en-US"/>
          </w:rPr>
          <w:t xml:space="preserve"> 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ins>
    </w:p>
    <w:p w14:paraId="394603DD" w14:textId="77777777" w:rsidR="00806D98" w:rsidRDefault="00806D98" w:rsidP="00806D98">
      <w:pPr>
        <w:rPr>
          <w:ins w:id="2544" w:author="C1-212570" w:date="2021-04-29T15:28:00Z"/>
          <w:lang w:eastAsia="zh-CN"/>
        </w:rPr>
      </w:pPr>
      <w:ins w:id="2545" w:author="C1-212570" w:date="2021-04-29T15:28:00Z">
        <w:r>
          <w:rPr>
            <w:lang w:eastAsia="zh-CN"/>
          </w:rPr>
          <w:t xml:space="preserve">Solutions </w:t>
        </w:r>
        <w:r>
          <w:t xml:space="preserve">#29, #31, #32 </w:t>
        </w:r>
        <w:r>
          <w:rPr>
            <w:lang w:eastAsia="zh-CN"/>
          </w:rPr>
          <w:t xml:space="preserve">do not enable preserving PDU sessions of the UE when moving from the PLMN providing disaster roaming to the PLMN previously with Disaster Condition. </w:t>
        </w:r>
      </w:ins>
    </w:p>
    <w:p w14:paraId="4E0F017D" w14:textId="77777777" w:rsidR="00806D98" w:rsidRDefault="00806D98" w:rsidP="00806D98">
      <w:pPr>
        <w:rPr>
          <w:ins w:id="2546" w:author="C1-212570" w:date="2021-04-29T15:28:00Z"/>
          <w:lang w:eastAsia="zh-CN"/>
        </w:rPr>
      </w:pPr>
      <w:ins w:id="2547" w:author="C1-212570" w:date="2021-04-29T15:28:00Z">
        <w:r>
          <w:rPr>
            <w:lang w:eastAsia="zh-CN"/>
          </w:rPr>
          <w:t xml:space="preserve">Solution #27 does not state whether it enables or not preserving PDU sessions of the UE when moving from the PLMN providing disaster roaming to the PLMN previously with Disaster Condition, </w:t>
        </w:r>
        <w:r>
          <w:rPr>
            <w:lang w:val="en-US"/>
          </w:rPr>
          <w:t xml:space="preserve">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ins>
    </w:p>
    <w:p w14:paraId="56DD949B" w14:textId="0B541999" w:rsidR="00754D87" w:rsidRDefault="00754D87" w:rsidP="00754D87">
      <w:pPr>
        <w:pStyle w:val="2"/>
      </w:pPr>
      <w:bookmarkStart w:id="2548" w:name="_Toc70619157"/>
      <w:r>
        <w:t>7</w:t>
      </w:r>
      <w:r w:rsidRPr="004D3578">
        <w:t>.</w:t>
      </w:r>
      <w:r>
        <w:t>7</w:t>
      </w:r>
      <w:r w:rsidRPr="004D3578">
        <w:tab/>
      </w:r>
      <w:r>
        <w:t>Evaluation on solutions of Key Issue</w:t>
      </w:r>
      <w:r w:rsidDel="001031E1">
        <w:t xml:space="preserve"> </w:t>
      </w:r>
      <w:r>
        <w:t>#7</w:t>
      </w:r>
      <w:bookmarkEnd w:id="2532"/>
      <w:bookmarkEnd w:id="2548"/>
    </w:p>
    <w:p w14:paraId="7A524C65" w14:textId="77777777" w:rsidR="0065588C" w:rsidRDefault="0065588C" w:rsidP="0065588C">
      <w:pPr>
        <w:pStyle w:val="2"/>
      </w:pPr>
      <w:bookmarkStart w:id="2549" w:name="_Toc66462512"/>
      <w:bookmarkStart w:id="2550" w:name="_Toc70619158"/>
      <w:r>
        <w:t>7.8</w:t>
      </w:r>
      <w:r>
        <w:tab/>
        <w:t>Key Issue #8:</w:t>
      </w:r>
      <w:r w:rsidRPr="00D9335E">
        <w:t xml:space="preserve"> </w:t>
      </w:r>
      <w:r w:rsidRPr="000F1B3E">
        <w:t>Prevention of signalling overload by returning UEs in PLMN previously with Disaster Condition</w:t>
      </w:r>
      <w:bookmarkEnd w:id="2549"/>
      <w:bookmarkEnd w:id="2550"/>
    </w:p>
    <w:p w14:paraId="4249BEAB" w14:textId="77777777" w:rsidR="0065588C" w:rsidRPr="00972943" w:rsidRDefault="0065588C" w:rsidP="0065588C">
      <w:pPr>
        <w:pStyle w:val="EditorsNote"/>
      </w:pPr>
      <w:r w:rsidRPr="00E31168">
        <w:t>Editor's note:</w:t>
      </w:r>
      <w:r w:rsidRPr="00E31168">
        <w:tab/>
      </w:r>
      <w:r>
        <w:t>Updates to evaluation are possible.</w:t>
      </w:r>
    </w:p>
    <w:p w14:paraId="22248941" w14:textId="77777777" w:rsidR="0065588C" w:rsidRPr="00A10A75" w:rsidRDefault="0065588C" w:rsidP="0065588C">
      <w:pPr>
        <w:rPr>
          <w:b/>
          <w:bCs/>
          <w:u w:val="single"/>
        </w:rPr>
      </w:pPr>
      <w:r w:rsidRPr="00A10A75">
        <w:rPr>
          <w:b/>
          <w:bCs/>
          <w:u w:val="single"/>
        </w:rPr>
        <w:t>Solution #</w:t>
      </w:r>
      <w:r>
        <w:rPr>
          <w:b/>
          <w:bCs/>
          <w:u w:val="single"/>
        </w:rPr>
        <w:t>27</w:t>
      </w:r>
      <w:r w:rsidRPr="00A10A75">
        <w:rPr>
          <w:b/>
          <w:bCs/>
          <w:u w:val="single"/>
        </w:rPr>
        <w:t>:</w:t>
      </w:r>
    </w:p>
    <w:p w14:paraId="6EB24200" w14:textId="77777777" w:rsidR="0065588C" w:rsidRDefault="0065588C" w:rsidP="0065588C">
      <w:pPr>
        <w:pStyle w:val="B1"/>
      </w:pPr>
      <w:r>
        <w:t>a)</w:t>
      </w:r>
      <w:r>
        <w:tab/>
      </w:r>
      <w:proofErr w:type="gramStart"/>
      <w:r>
        <w:t>provides</w:t>
      </w:r>
      <w:proofErr w:type="gramEnd"/>
      <w:r>
        <w:t xml:space="preserve"> a solution for Key Issue#8 if all of the following conditions are met:</w:t>
      </w:r>
    </w:p>
    <w:p w14:paraId="479AED77" w14:textId="77777777" w:rsidR="0065588C" w:rsidRDefault="0065588C" w:rsidP="0065588C">
      <w:pPr>
        <w:pStyle w:val="B2"/>
      </w:pPr>
      <w:r>
        <w:t>1)</w:t>
      </w:r>
      <w:r>
        <w:tab/>
      </w:r>
      <w:proofErr w:type="gramStart"/>
      <w:r>
        <w:t>the</w:t>
      </w:r>
      <w:proofErr w:type="gramEnd"/>
      <w:r>
        <w:t xml:space="preserve"> UE:</w:t>
      </w:r>
    </w:p>
    <w:p w14:paraId="1D94C4A0" w14:textId="77777777" w:rsidR="0065588C" w:rsidRDefault="0065588C" w:rsidP="0065588C">
      <w:pPr>
        <w:pStyle w:val="B3"/>
      </w:pPr>
      <w:proofErr w:type="gramStart"/>
      <w:r>
        <w:t>i</w:t>
      </w:r>
      <w:proofErr w:type="gramEnd"/>
      <w:r>
        <w:t>)</w:t>
      </w:r>
      <w:r>
        <w:tab/>
        <w:t>supports the non-3GPP access in addition to the 3GPP access;</w:t>
      </w:r>
    </w:p>
    <w:p w14:paraId="6F47F228" w14:textId="77777777" w:rsidR="0065588C" w:rsidRDefault="0065588C" w:rsidP="0065588C">
      <w:pPr>
        <w:pStyle w:val="B3"/>
      </w:pPr>
      <w:r>
        <w:t>ii)</w:t>
      </w:r>
      <w:r>
        <w:tab/>
      </w:r>
      <w:proofErr w:type="gramStart"/>
      <w:r>
        <w:t>supports</w:t>
      </w:r>
      <w:proofErr w:type="gramEnd"/>
      <w:r>
        <w:t xml:space="preserve"> connecting to N3WIF; and</w:t>
      </w:r>
    </w:p>
    <w:p w14:paraId="3621E609" w14:textId="77777777" w:rsidR="0065588C" w:rsidRDefault="0065588C" w:rsidP="0065588C">
      <w:pPr>
        <w:pStyle w:val="B3"/>
      </w:pPr>
      <w:r>
        <w:t>iii)</w:t>
      </w:r>
      <w:r>
        <w:tab/>
      </w:r>
      <w:proofErr w:type="gramStart"/>
      <w:r>
        <w:t>is</w:t>
      </w:r>
      <w:proofErr w:type="gramEnd"/>
      <w:r>
        <w:t xml:space="preserve"> in 5GMM-CONNECTED mode over the non-3GPP access; and</w:t>
      </w:r>
    </w:p>
    <w:p w14:paraId="4D82CAB3" w14:textId="77777777" w:rsidR="0065588C" w:rsidRDefault="0065588C" w:rsidP="0065588C">
      <w:pPr>
        <w:pStyle w:val="B2"/>
      </w:pPr>
      <w:r>
        <w:t xml:space="preserve">2) </w:t>
      </w:r>
      <w:proofErr w:type="gramStart"/>
      <w:r>
        <w:t>the</w:t>
      </w:r>
      <w:proofErr w:type="gramEnd"/>
      <w:r>
        <w:t xml:space="preserve"> PLMN with Disaster Condition or a PLMN offering disaster roaming has N3WIF;</w:t>
      </w:r>
    </w:p>
    <w:p w14:paraId="2DA7104B" w14:textId="77777777" w:rsidR="0065588C" w:rsidRDefault="0065588C" w:rsidP="0065588C">
      <w:pPr>
        <w:pStyle w:val="B1"/>
      </w:pPr>
      <w:r>
        <w:rPr>
          <w:lang w:val="en-US"/>
        </w:rPr>
        <w:tab/>
      </w:r>
      <w:r>
        <w:t>As such, Solution #27 cannot be the only solution to progress to normative phase and other solutions also need to be specified for fully address Key Issue #7; and</w:t>
      </w:r>
    </w:p>
    <w:p w14:paraId="7D28C9DC" w14:textId="77777777" w:rsidR="0065588C" w:rsidRDefault="0065588C" w:rsidP="0065588C">
      <w:pPr>
        <w:pStyle w:val="B1"/>
      </w:pPr>
      <w:r>
        <w:lastRenderedPageBreak/>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p>
    <w:p w14:paraId="20D4FB1A" w14:textId="77777777" w:rsidR="0065588C" w:rsidRPr="001C14AA" w:rsidRDefault="0065588C" w:rsidP="0065588C">
      <w:pPr>
        <w:rPr>
          <w:b/>
          <w:bCs/>
          <w:u w:val="single"/>
        </w:rPr>
      </w:pPr>
      <w:r w:rsidRPr="001C14AA">
        <w:rPr>
          <w:b/>
          <w:bCs/>
          <w:u w:val="single"/>
        </w:rPr>
        <w:t>Solution #</w:t>
      </w:r>
      <w:r>
        <w:rPr>
          <w:b/>
          <w:bCs/>
          <w:u w:val="single"/>
        </w:rPr>
        <w:t>31</w:t>
      </w:r>
      <w:r w:rsidRPr="001C14AA">
        <w:rPr>
          <w:b/>
          <w:bCs/>
          <w:u w:val="single"/>
        </w:rPr>
        <w:t>:</w:t>
      </w:r>
    </w:p>
    <w:p w14:paraId="25B1E9CA" w14:textId="77777777" w:rsidR="0065588C" w:rsidRDefault="0065588C" w:rsidP="0065588C">
      <w:pPr>
        <w:pStyle w:val="B1"/>
      </w:pPr>
      <w:r>
        <w:t>a)</w:t>
      </w:r>
      <w:r>
        <w:tab/>
        <w:t>relies on the AMF’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with Disaster Condition</w:t>
      </w:r>
      <w:proofErr w:type="gramStart"/>
      <w:r>
        <w:t>;b</w:t>
      </w:r>
      <w:proofErr w:type="gramEnd"/>
      <w:r>
        <w:t>)</w:t>
      </w:r>
      <w:r>
        <w:tab/>
        <w:t>requires paging the UEs that are in 5GMM-IDLE mode to bring them to 5GMM-CONNECTED mode and notify them that the Disaster Condition has ended over NAS signalling, which is costly in terms of dedicated signalling;</w:t>
      </w:r>
    </w:p>
    <w:p w14:paraId="3562BFF4" w14:textId="77777777" w:rsidR="0065588C" w:rsidRDefault="0065588C" w:rsidP="0065588C">
      <w:pPr>
        <w:pStyle w:val="B1"/>
      </w:pPr>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p>
    <w:p w14:paraId="286AB7C1" w14:textId="77777777" w:rsidR="0065588C" w:rsidRDefault="0065588C" w:rsidP="0065588C">
      <w:pPr>
        <w:pStyle w:val="B1"/>
      </w:pPr>
      <w:r>
        <w:t>d)</w:t>
      </w:r>
      <w:r>
        <w:tab/>
      </w:r>
      <w:proofErr w:type="gramStart"/>
      <w:r>
        <w:t>requires</w:t>
      </w:r>
      <w:proofErr w:type="gramEnd"/>
      <w:r>
        <w:t xml:space="preserve"> the UE to de-register from the PLMN without Disaster Condition before returning to the PLMN previously with Disaster Condition, which prevents the UE from attempting to transfer ongoing PDU sessions.</w:t>
      </w:r>
    </w:p>
    <w:p w14:paraId="24954413" w14:textId="77777777" w:rsidR="00556AD6" w:rsidRDefault="0065588C" w:rsidP="0065588C">
      <w:pPr>
        <w:pStyle w:val="B1"/>
        <w:rPr>
          <w:ins w:id="2551" w:author="C1-212450" w:date="2021-04-29T17:17:00Z"/>
          <w:b/>
          <w:bCs/>
          <w:u w:val="single"/>
        </w:rPr>
      </w:pPr>
      <w:r w:rsidRPr="001C14AA">
        <w:rPr>
          <w:b/>
          <w:bCs/>
          <w:u w:val="single"/>
        </w:rPr>
        <w:t>Solution #</w:t>
      </w:r>
      <w:r>
        <w:rPr>
          <w:b/>
          <w:bCs/>
          <w:u w:val="single"/>
        </w:rPr>
        <w:t>44</w:t>
      </w:r>
      <w:r w:rsidRPr="001C14AA">
        <w:rPr>
          <w:b/>
          <w:bCs/>
          <w:u w:val="single"/>
        </w:rPr>
        <w:t>:</w:t>
      </w:r>
    </w:p>
    <w:p w14:paraId="21181EDD" w14:textId="28D772B3" w:rsidR="0065588C" w:rsidRPr="00AD7C25" w:rsidRDefault="0065588C" w:rsidP="0065588C">
      <w:pPr>
        <w:pStyle w:val="B1"/>
        <w:rPr>
          <w:noProof/>
          <w:lang w:val="en-US"/>
        </w:rPr>
      </w:pPr>
      <w:r>
        <w:t>a)</w:t>
      </w:r>
      <w:r>
        <w:tab/>
        <w:t>enables configuring the UE (before the Disaster Condition occurs) with a timer, which the UE will use</w:t>
      </w:r>
      <w:ins w:id="2552" w:author="C1-212450" w:date="2021-04-29T17:17:00Z">
        <w:r w:rsidR="00556AD6">
          <w:t>, along with a unique ID (e.g. the UE’s SUPI/PEI),</w:t>
        </w:r>
      </w:ins>
      <w:r>
        <w:t xml:space="preserve"> to compute a series of windows of time during which the UE is allowed to attempt registration upon returning to the PLMN previously with Disaster Condition, hence </w:t>
      </w:r>
      <w:bookmarkStart w:id="2553" w:name="_Hlk65422146"/>
      <w:r>
        <w:t>relies on putting restrictions on the time when the UE can initiate registration on the PLMN previously with Disaster Condition</w:t>
      </w:r>
      <w:bookmarkEnd w:id="2553"/>
      <w:ins w:id="2554" w:author="C1-212450" w:date="2021-04-29T17:18:00Z">
        <w:r w:rsidR="00556AD6">
          <w:t>.</w:t>
        </w:r>
      </w:ins>
      <w:del w:id="2555" w:author="C1-212450" w:date="2021-04-29T17:18:00Z">
        <w:r w:rsidDel="00556AD6">
          <w:delText>, which</w:delText>
        </w:r>
      </w:del>
      <w:ins w:id="2556" w:author="C1-212450" w:date="2021-04-29T17:18:00Z">
        <w:r w:rsidR="00556AD6">
          <w:t xml:space="preserve"> This solution</w:t>
        </w:r>
      </w:ins>
      <w:r>
        <w:t xml:space="preserve"> is similar to what is proposed in Solutions #27, #45, #46, #47 and #49</w:t>
      </w:r>
      <w:ins w:id="2557" w:author="C1-212450" w:date="2021-04-29T17:18:00Z">
        <w:r w:rsidR="00556AD6">
          <w:t>, but differs from all of them in the way the “windows of time” are calculated as it depends on not only a timer but also UE’s unique ID, hence staggering the UEs and spreading the registration attempts even more</w:t>
        </w:r>
      </w:ins>
      <w:r>
        <w:t>.</w:t>
      </w:r>
    </w:p>
    <w:p w14:paraId="3564BD28" w14:textId="77777777" w:rsidR="0065588C" w:rsidRPr="001C14AA" w:rsidRDefault="0065588C" w:rsidP="0065588C">
      <w:pPr>
        <w:rPr>
          <w:b/>
          <w:bCs/>
          <w:u w:val="single"/>
        </w:rPr>
      </w:pPr>
      <w:r w:rsidRPr="001C14AA">
        <w:rPr>
          <w:b/>
          <w:bCs/>
          <w:u w:val="single"/>
        </w:rPr>
        <w:t>Solution #</w:t>
      </w:r>
      <w:r>
        <w:rPr>
          <w:b/>
          <w:bCs/>
          <w:u w:val="single"/>
        </w:rPr>
        <w:t>45</w:t>
      </w:r>
      <w:r w:rsidRPr="001C14AA">
        <w:rPr>
          <w:b/>
          <w:bCs/>
          <w:u w:val="single"/>
        </w:rPr>
        <w:t>:</w:t>
      </w:r>
    </w:p>
    <w:p w14:paraId="74B97C33" w14:textId="77777777" w:rsidR="0065588C" w:rsidRDefault="0065588C" w:rsidP="0065588C">
      <w:pPr>
        <w:pStyle w:val="B1"/>
        <w:rPr>
          <w:noProof/>
          <w:lang w:val="en-US"/>
        </w:rPr>
      </w:pPr>
      <w:r>
        <w:rPr>
          <w:noProof/>
          <w:lang w:val="en-US"/>
        </w:rPr>
        <w:t>a)</w:t>
      </w:r>
      <w:r>
        <w:rPr>
          <w:noProof/>
          <w:lang w:val="en-US"/>
        </w:rPr>
        <w:tab/>
        <w:t>does not specify any new mechanism and instead proposes that existing mechanism (e.g. UAC, NAS-level congestion control) are sufficient; and</w:t>
      </w:r>
    </w:p>
    <w:p w14:paraId="0ADE941C" w14:textId="77777777" w:rsidR="0065588C" w:rsidRDefault="0065588C" w:rsidP="0065588C">
      <w:pPr>
        <w:pStyle w:val="B1"/>
        <w:rPr>
          <w:noProof/>
          <w:lang w:val="en-US"/>
        </w:rPr>
      </w:pPr>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p>
    <w:p w14:paraId="17E4B916" w14:textId="77777777" w:rsidR="0065588C" w:rsidRPr="001C14AA" w:rsidRDefault="0065588C" w:rsidP="0065588C">
      <w:pPr>
        <w:rPr>
          <w:b/>
          <w:bCs/>
          <w:u w:val="single"/>
        </w:rPr>
      </w:pPr>
      <w:r w:rsidRPr="001C14AA">
        <w:rPr>
          <w:b/>
          <w:bCs/>
          <w:u w:val="single"/>
        </w:rPr>
        <w:t>Solution #</w:t>
      </w:r>
      <w:r>
        <w:rPr>
          <w:b/>
          <w:bCs/>
          <w:u w:val="single"/>
        </w:rPr>
        <w:t>46</w:t>
      </w:r>
      <w:r w:rsidRPr="001C14AA">
        <w:rPr>
          <w:b/>
          <w:bCs/>
          <w:u w:val="single"/>
        </w:rPr>
        <w:t>:</w:t>
      </w:r>
    </w:p>
    <w:p w14:paraId="3C9D3C56" w14:textId="77777777" w:rsidR="0065588C" w:rsidRDefault="0065588C" w:rsidP="0065588C">
      <w:pPr>
        <w:pStyle w:val="B1"/>
        <w:rPr>
          <w:noProof/>
          <w:lang w:val="en-US"/>
        </w:rPr>
      </w:pPr>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s feedback;</w:t>
      </w:r>
    </w:p>
    <w:p w14:paraId="772083AF" w14:textId="77777777" w:rsidR="0065588C" w:rsidRDefault="0065588C" w:rsidP="0065588C">
      <w:pPr>
        <w:pStyle w:val="B1"/>
      </w:pPr>
      <w:r>
        <w:rPr>
          <w:noProof/>
          <w:lang w:val="en-US"/>
        </w:rPr>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s registration request with 5GMM cause #ZZZ "disaster condition in other PLMN no longer applies"); and</w:t>
      </w:r>
    </w:p>
    <w:p w14:paraId="3568C59D" w14:textId="77777777" w:rsidR="0065588C" w:rsidRDefault="0065588C" w:rsidP="0065588C">
      <w:pPr>
        <w:pStyle w:val="B1"/>
      </w:pPr>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p>
    <w:p w14:paraId="0F71E763" w14:textId="77777777" w:rsidR="0065588C" w:rsidRPr="001C14AA" w:rsidRDefault="0065588C" w:rsidP="0065588C">
      <w:pPr>
        <w:rPr>
          <w:b/>
          <w:bCs/>
          <w:u w:val="single"/>
        </w:rPr>
      </w:pPr>
      <w:r w:rsidRPr="001C14AA">
        <w:rPr>
          <w:b/>
          <w:bCs/>
          <w:u w:val="single"/>
        </w:rPr>
        <w:t>Solution #</w:t>
      </w:r>
      <w:r>
        <w:rPr>
          <w:b/>
          <w:bCs/>
          <w:u w:val="single"/>
        </w:rPr>
        <w:t>47</w:t>
      </w:r>
      <w:r w:rsidRPr="001C14AA">
        <w:rPr>
          <w:b/>
          <w:bCs/>
          <w:u w:val="single"/>
        </w:rPr>
        <w:t>:</w:t>
      </w:r>
    </w:p>
    <w:p w14:paraId="1FC68228" w14:textId="77777777" w:rsidR="0065588C" w:rsidRDefault="0065588C" w:rsidP="0065588C">
      <w:pPr>
        <w:pStyle w:val="B1"/>
        <w:rPr>
          <w:noProof/>
          <w:lang w:val="en-US"/>
        </w:rPr>
      </w:pPr>
      <w:r>
        <w:rPr>
          <w:noProof/>
          <w:lang w:val="en-US"/>
        </w:rPr>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p>
    <w:p w14:paraId="1D7BED0F" w14:textId="77777777" w:rsidR="0065588C" w:rsidRDefault="0065588C" w:rsidP="0065588C">
      <w:pPr>
        <w:pStyle w:val="B1"/>
        <w:rPr>
          <w:noProof/>
          <w:lang w:val="en-US"/>
        </w:rPr>
      </w:pPr>
      <w:r>
        <w:rPr>
          <w:noProof/>
          <w:lang w:val="en-US"/>
        </w:rPr>
        <w:t>b)</w:t>
      </w:r>
      <w:r>
        <w:rPr>
          <w:noProof/>
          <w:lang w:val="en-US"/>
        </w:rPr>
        <w:tab/>
        <w:t>for the UEs in 5GMM-CONNECTED mode:</w:t>
      </w:r>
    </w:p>
    <w:p w14:paraId="36421897" w14:textId="77777777" w:rsidR="0065588C" w:rsidRDefault="0065588C" w:rsidP="0065588C">
      <w:pPr>
        <w:pStyle w:val="B2"/>
        <w:rPr>
          <w:noProof/>
          <w:lang w:val="en-US"/>
        </w:rPr>
      </w:pPr>
      <w:r>
        <w:rPr>
          <w:noProof/>
          <w:lang w:val="en-US"/>
        </w:rPr>
        <w:lastRenderedPageBreak/>
        <w:t>1)</w:t>
      </w:r>
      <w:r>
        <w:rPr>
          <w:noProof/>
          <w:lang w:val="en-US"/>
        </w:rPr>
        <w:tab/>
        <w:t xml:space="preserve">if the UE has ongoing PDU sessions which can be transferred to the PLMN previously with Disaster Condition, the AMF initiates a </w:t>
      </w:r>
      <w:r>
        <w:t xml:space="preserve">generic UE configuration update procedure with "re-registration requested" followed by a reject of the UE’s registration request </w:t>
      </w:r>
      <w:r>
        <w:rPr>
          <w:noProof/>
          <w:lang w:val="en-US"/>
        </w:rPr>
        <w:t>with with 5GMM cause #13 to trigger the UE to perform PLMN selection; and</w:t>
      </w:r>
    </w:p>
    <w:p w14:paraId="20B61EEA" w14:textId="77777777" w:rsidR="0065588C" w:rsidRDefault="0065588C" w:rsidP="0065588C">
      <w:pPr>
        <w:pStyle w:val="B2"/>
        <w:rPr>
          <w:noProof/>
          <w:lang w:val="en-US"/>
        </w:rPr>
      </w:pPr>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p>
    <w:p w14:paraId="05CCCA7B" w14:textId="77777777" w:rsidR="0065588C" w:rsidRDefault="0065588C" w:rsidP="0065588C">
      <w:pPr>
        <w:pStyle w:val="B1"/>
        <w:rPr>
          <w:noProof/>
          <w:lang w:val="en-US"/>
        </w:rPr>
      </w:pPr>
      <w:r>
        <w:rPr>
          <w:noProof/>
          <w:lang w:val="en-US"/>
        </w:rPr>
        <w:t>c)</w:t>
      </w:r>
      <w:r>
        <w:rPr>
          <w:noProof/>
          <w:lang w:val="en-US"/>
        </w:rPr>
        <w:tab/>
      </w:r>
      <w:r>
        <w:t>enables the PLMN without Disaster Condition to configure the Disaster Inbound Roamers with a timer T1 and a factor n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p>
    <w:p w14:paraId="1C809180" w14:textId="77777777" w:rsidR="0065588C" w:rsidRPr="001C14AA" w:rsidRDefault="0065588C" w:rsidP="0065588C">
      <w:pPr>
        <w:rPr>
          <w:b/>
          <w:bCs/>
          <w:u w:val="single"/>
        </w:rPr>
      </w:pPr>
      <w:r w:rsidRPr="001C14AA">
        <w:rPr>
          <w:b/>
          <w:bCs/>
          <w:u w:val="single"/>
        </w:rPr>
        <w:t>Solution #</w:t>
      </w:r>
      <w:r>
        <w:rPr>
          <w:b/>
          <w:bCs/>
          <w:u w:val="single"/>
        </w:rPr>
        <w:t>48</w:t>
      </w:r>
      <w:r w:rsidRPr="001C14AA">
        <w:rPr>
          <w:b/>
          <w:bCs/>
          <w:u w:val="single"/>
        </w:rPr>
        <w:t>:</w:t>
      </w:r>
    </w:p>
    <w:p w14:paraId="0B5A938D" w14:textId="77777777" w:rsidR="0065588C" w:rsidRDefault="0065588C" w:rsidP="0065588C">
      <w:pPr>
        <w:pStyle w:val="B1"/>
      </w:pPr>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2CDB369B" w14:textId="77777777" w:rsidR="0065588C" w:rsidRPr="001C14AA" w:rsidRDefault="0065588C" w:rsidP="0065588C">
      <w:pPr>
        <w:rPr>
          <w:b/>
          <w:bCs/>
          <w:u w:val="single"/>
        </w:rPr>
      </w:pPr>
      <w:r w:rsidRPr="001C14AA">
        <w:rPr>
          <w:b/>
          <w:bCs/>
          <w:u w:val="single"/>
        </w:rPr>
        <w:t>Solution #</w:t>
      </w:r>
      <w:r>
        <w:rPr>
          <w:b/>
          <w:bCs/>
          <w:u w:val="single"/>
        </w:rPr>
        <w:t>49</w:t>
      </w:r>
      <w:r w:rsidRPr="001C14AA">
        <w:rPr>
          <w:b/>
          <w:bCs/>
          <w:u w:val="single"/>
        </w:rPr>
        <w:t>:</w:t>
      </w:r>
    </w:p>
    <w:p w14:paraId="70CA9C7E" w14:textId="206A8487" w:rsidR="0065588C" w:rsidRDefault="0065588C" w:rsidP="0065588C">
      <w:pPr>
        <w:pStyle w:val="B1"/>
      </w:pPr>
      <w:r>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ins w:id="2558" w:author="C1-212109" w:date="2021-04-29T17:14:00Z">
        <w:r w:rsidR="00774E36">
          <w:t xml:space="preserve"> </w:t>
        </w:r>
        <w:r w:rsidR="00774E36" w:rsidRPr="00774E36">
          <w:t>In this solution, once the minimum wait time is over, UE can use a random timer to trigger a registration update request</w:t>
        </w:r>
      </w:ins>
      <w:ins w:id="2559" w:author="C1-212109" w:date="2021-04-29T17:15:00Z">
        <w:r w:rsidR="00774E36">
          <w:t>.</w:t>
        </w:r>
      </w:ins>
    </w:p>
    <w:p w14:paraId="27E272DA" w14:textId="77777777" w:rsidR="0065588C" w:rsidRPr="001C14AA" w:rsidRDefault="0065588C" w:rsidP="0065588C">
      <w:pPr>
        <w:rPr>
          <w:b/>
          <w:bCs/>
          <w:u w:val="single"/>
        </w:rPr>
      </w:pPr>
      <w:r w:rsidRPr="001C14AA">
        <w:rPr>
          <w:b/>
          <w:bCs/>
          <w:u w:val="single"/>
        </w:rPr>
        <w:t>S</w:t>
      </w:r>
      <w:r>
        <w:rPr>
          <w:b/>
          <w:bCs/>
          <w:u w:val="single"/>
        </w:rPr>
        <w:t>ummary</w:t>
      </w:r>
      <w:r w:rsidRPr="001C14AA">
        <w:rPr>
          <w:b/>
          <w:bCs/>
          <w:u w:val="single"/>
        </w:rPr>
        <w:t>:</w:t>
      </w:r>
    </w:p>
    <w:p w14:paraId="355CF062" w14:textId="77777777" w:rsidR="0065588C" w:rsidRDefault="0065588C" w:rsidP="0065588C">
      <w:r>
        <w:t>The following key points can be observed from the evaluation above:</w:t>
      </w:r>
    </w:p>
    <w:p w14:paraId="497EBB9D" w14:textId="77777777" w:rsidR="0065588C" w:rsidRDefault="0065588C" w:rsidP="0065588C">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p>
    <w:p w14:paraId="1DF051F9" w14:textId="3B3B3A78" w:rsidR="0065588C" w:rsidRDefault="0065588C" w:rsidP="0065588C">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w:t>
      </w:r>
      <w:ins w:id="2560" w:author="C1-212450" w:date="2021-04-29T17:19:00Z">
        <w:r w:rsidR="00556AD6">
          <w:t xml:space="preserve"> and Solution #44 uses, in addition to a timer, UE’s unique ID for the calculation of windows of time when the UE is allowed to attempt registration. Similar to Solution #44, Solution #46 also uses a unique ID by applying a hash function to the UE’s IMSI number</w:t>
        </w:r>
      </w:ins>
      <w:r>
        <w:t>. The specific method proposed in each of these solutions can be compared as follows:</w:t>
      </w:r>
    </w:p>
    <w:p w14:paraId="2785926D" w14:textId="77777777" w:rsidR="0065588C" w:rsidRDefault="0065588C" w:rsidP="0065588C">
      <w:pPr>
        <w:pStyle w:val="B1"/>
      </w:pPr>
      <w:r>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p>
    <w:p w14:paraId="4A4F38B0" w14:textId="08A7FBD1" w:rsidR="0065588C" w:rsidRDefault="0065588C" w:rsidP="0065588C">
      <w:pPr>
        <w:pStyle w:val="B1"/>
      </w:pPr>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w:t>
      </w:r>
      <w:ins w:id="2561" w:author="C1-212450" w:date="2021-04-29T17:19:00Z">
        <w:r w:rsidR="00556AD6">
          <w:t xml:space="preserve"> along with its unique ID</w:t>
        </w:r>
      </w:ins>
      <w:r>
        <w:t xml:space="preserve">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5C3E90A7" w14:textId="2BEDB49B" w:rsidR="0065588C" w:rsidRDefault="0065588C" w:rsidP="0065588C">
      <w:pPr>
        <w:pStyle w:val="B1"/>
      </w:pPr>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providing a timer which the UE uses</w:t>
      </w:r>
      <w:ins w:id="2562" w:author="C1-212450" w:date="2021-04-29T17:20:00Z">
        <w:r w:rsidR="00556AD6">
          <w:t>, along with its unique ID,</w:t>
        </w:r>
      </w:ins>
      <w:r>
        <w:t xml:space="preserve"> to compute a randomized series of windows (as in Solution #44) has the advantage of </w:t>
      </w:r>
      <w:bookmarkStart w:id="2563" w:name="_Hlk65422124"/>
      <w:r>
        <w:t>enforcing back-off of the UE in case the UE was unable to register during a window of time, and retry of the UE during the next occurrence of the window of time</w:t>
      </w:r>
      <w:bookmarkEnd w:id="2563"/>
      <w:r>
        <w:t>;</w:t>
      </w:r>
    </w:p>
    <w:p w14:paraId="674032E7" w14:textId="5936662A" w:rsidR="0065588C" w:rsidRDefault="0065588C" w:rsidP="0065588C">
      <w:pPr>
        <w:pStyle w:val="B1"/>
      </w:pPr>
      <w:r>
        <w:lastRenderedPageBreak/>
        <w:t>d)</w:t>
      </w:r>
      <w:r>
        <w:tab/>
        <w:t xml:space="preserve">Configuring the UE with </w:t>
      </w:r>
      <w:r w:rsidRPr="003A3037">
        <w:rPr>
          <w:lang w:eastAsia="zh-CN"/>
        </w:rPr>
        <w:t>"</w:t>
      </w:r>
      <w:r>
        <w:t>wait timer</w:t>
      </w:r>
      <w:r w:rsidRPr="003A3037">
        <w:rPr>
          <w:lang w:eastAsia="zh-CN"/>
        </w:rPr>
        <w:t>"</w:t>
      </w:r>
      <w:r>
        <w:t xml:space="preserve"> before the Disaster Condition (as in Solution </w:t>
      </w:r>
      <w:del w:id="2564" w:author="C1-212450" w:date="2021-04-29T17:20:00Z">
        <w:r w:rsidDel="00556AD6">
          <w:delText xml:space="preserve">#44 and </w:delText>
        </w:r>
      </w:del>
      <w:r>
        <w:t>#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p>
    <w:p w14:paraId="24EDB8C3" w14:textId="274EB360" w:rsidR="0065588C" w:rsidDel="00556AD6" w:rsidRDefault="0065588C" w:rsidP="0065588C">
      <w:pPr>
        <w:pStyle w:val="B1"/>
        <w:rPr>
          <w:del w:id="2565" w:author="C1-212450" w:date="2021-04-29T17:20:00Z"/>
        </w:rPr>
      </w:pPr>
      <w:del w:id="2566" w:author="C1-212450" w:date="2021-04-29T17:20:00Z">
        <w:r w:rsidDel="00556AD6">
          <w:delText>e)</w:delText>
        </w:r>
        <w:r w:rsidDel="00556AD6">
          <w:tab/>
          <w:delText xml:space="preserve">As compared to providing a </w:delText>
        </w:r>
        <w:r w:rsidRPr="003A3037" w:rsidDel="00556AD6">
          <w:rPr>
            <w:lang w:eastAsia="zh-CN"/>
          </w:rPr>
          <w:delText>"</w:delText>
        </w:r>
        <w:r w:rsidDel="00556AD6">
          <w:delText>wait timer</w:delText>
        </w:r>
        <w:r w:rsidRPr="003A3037" w:rsidDel="00556AD6">
          <w:rPr>
            <w:lang w:eastAsia="zh-CN"/>
          </w:rPr>
          <w:delText>"</w:delText>
        </w:r>
        <w:r w:rsidDel="00556AD6">
          <w:delText xml:space="preserve"> (as in Solution #27) or a </w:delText>
        </w:r>
        <w:r w:rsidRPr="003A3037" w:rsidDel="00556AD6">
          <w:rPr>
            <w:lang w:eastAsia="zh-CN"/>
          </w:rPr>
          <w:delText>"</w:delText>
        </w:r>
        <w:r w:rsidDel="00556AD6">
          <w:delText>minimum wait time</w:delText>
        </w:r>
        <w:r w:rsidRPr="003A3037" w:rsidDel="00556AD6">
          <w:rPr>
            <w:lang w:eastAsia="zh-CN"/>
          </w:rPr>
          <w:delText>"</w:delText>
        </w:r>
        <w:r w:rsidDel="00556AD6">
          <w:delText xml:space="preserve"> (as in Solution #49), providing a range and having the UE draw a random value within that range (as in Solution #46), providing a timer T1 and a factor n (as in Solution #47), providing a timer which the UE uses to compute a randomized series of windows (as in Solution #44), using UAC and NAS-level congestion control has the advantage that restrictions are put on the time when the UE can initiate registration only in case of actual congestion, which avoids delay in registration when there is no congestion.</w:delText>
        </w:r>
      </w:del>
    </w:p>
    <w:p w14:paraId="4ED5D972" w14:textId="77777777" w:rsidR="0065588C" w:rsidRDefault="0065588C" w:rsidP="0065588C">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to address Key Issue #8 via the use of a specific barring factor for Access Category 3 (MO_sig) which will be used by UEs to register on the PLMN previously with Disaster Condition and the use of reject with back-off timer in case of congestion.</w:t>
      </w:r>
    </w:p>
    <w:p w14:paraId="7D03C4A0" w14:textId="77777777" w:rsidR="0065588C" w:rsidRDefault="0065588C" w:rsidP="0065588C">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p>
    <w:p w14:paraId="149B22A4" w14:textId="77777777" w:rsidR="0065588C" w:rsidRDefault="0065588C" w:rsidP="0065588C">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  </w:t>
      </w:r>
    </w:p>
    <w:p w14:paraId="3466B011" w14:textId="79127A65" w:rsidR="00754D87" w:rsidRDefault="00754D87" w:rsidP="00754D87">
      <w:pPr>
        <w:pStyle w:val="2"/>
      </w:pPr>
      <w:bookmarkStart w:id="2567" w:name="_Toc66462513"/>
      <w:bookmarkStart w:id="2568" w:name="_Toc70619159"/>
      <w:r>
        <w:t>7</w:t>
      </w:r>
      <w:r w:rsidRPr="004D3578">
        <w:t>.</w:t>
      </w:r>
      <w:r>
        <w:t>9</w:t>
      </w:r>
      <w:r w:rsidRPr="004D3578">
        <w:tab/>
      </w:r>
      <w:r>
        <w:t>Evaluation on solutions of Key Issue</w:t>
      </w:r>
      <w:r w:rsidDel="001031E1">
        <w:t xml:space="preserve"> </w:t>
      </w:r>
      <w:r>
        <w:t>#9</w:t>
      </w:r>
      <w:bookmarkEnd w:id="2567"/>
      <w:bookmarkEnd w:id="2568"/>
    </w:p>
    <w:p w14:paraId="5F306C3B" w14:textId="185A3C0D" w:rsidR="00283C5F" w:rsidRDefault="00283C5F" w:rsidP="00283C5F">
      <w:pPr>
        <w:rPr>
          <w:ins w:id="2569" w:author="C1-212450" w:date="2021-04-29T17:21:00Z"/>
        </w:rPr>
      </w:pPr>
      <w:bookmarkStart w:id="2570" w:name="_Toc66462514"/>
      <w:ins w:id="2571" w:author="C1-212450" w:date="2021-04-29T17:21:00Z">
        <w:r>
          <w:t xml:space="preserve">Solutions #51, </w:t>
        </w:r>
        <w:bookmarkStart w:id="2572" w:name="OLE_LINK10"/>
        <w:r>
          <w:t xml:space="preserve">#56 and #60 and part of solution #25 </w:t>
        </w:r>
        <w:bookmarkEnd w:id="2572"/>
        <w:r>
          <w:t>aim at solving the key issue #9.</w:t>
        </w:r>
      </w:ins>
    </w:p>
    <w:p w14:paraId="5FB5009A" w14:textId="77777777" w:rsidR="00283C5F" w:rsidRDefault="00283C5F" w:rsidP="00283C5F">
      <w:pPr>
        <w:rPr>
          <w:ins w:id="2573" w:author="C1-212450" w:date="2021-04-29T17:21:00Z"/>
        </w:rPr>
      </w:pPr>
      <w:ins w:id="2574" w:author="C1-212450" w:date="2021-04-29T17:21:00Z">
        <w:r>
          <w:t>Solution #56 and #60 proposes that if during manual PLMN selection, all the available PLMNs are forbidden PLMNs and there are PLMNs that supports disaster roaming, then the UE may indicate to upper layers that the PLMN support disaster roaming.</w:t>
        </w:r>
      </w:ins>
    </w:p>
    <w:p w14:paraId="3DE506BC" w14:textId="1D8EBBEF" w:rsidR="00283C5F" w:rsidRDefault="00283C5F" w:rsidP="00283C5F">
      <w:pPr>
        <w:rPr>
          <w:ins w:id="2575" w:author="C1-212450" w:date="2021-04-29T17:21:00Z"/>
        </w:rPr>
      </w:pPr>
      <w:ins w:id="2576" w:author="C1-212450" w:date="2021-04-29T17:21:00Z">
        <w:r>
          <w:t>Solution #25 proposes that if during manual PLMN selection, all the available PLMNs are forbidden PLMNs and if there are PLMNs that supports disaster roaming, then the NAS layer provides information about the PLMNs that support disaster roaming as not in the list of forbidden PLMNs to the upper layer. In addition to this, Solution #25 also proposes that in manual PLMN selection, the NAS layer may also provide information that the PLMN that is in disaster condition has a disaster condition.</w:t>
        </w:r>
      </w:ins>
    </w:p>
    <w:p w14:paraId="16403EA1" w14:textId="77777777" w:rsidR="00283C5F" w:rsidRDefault="00283C5F" w:rsidP="00283C5F">
      <w:pPr>
        <w:rPr>
          <w:ins w:id="2577" w:author="C1-212450" w:date="2021-04-29T17:21:00Z"/>
        </w:rPr>
      </w:pPr>
      <w:ins w:id="2578" w:author="C1-212450" w:date="2021-04-29T17:21:00Z">
        <w:r>
          <w:t>However, in rel-17, the assumption is that the disaster condition is due to the unavailability of RAN. In that case the PLMN that is in disaster condition will not be available for PLMN selection. If that PLMN is available, it can be safely assumed that the disaster condition is over and so no need to send any indication.</w:t>
        </w:r>
      </w:ins>
    </w:p>
    <w:p w14:paraId="39AF6248" w14:textId="77777777" w:rsidR="00283C5F" w:rsidRDefault="00283C5F" w:rsidP="00283C5F">
      <w:pPr>
        <w:rPr>
          <w:ins w:id="2579" w:author="C1-212450" w:date="2021-04-29T17:21:00Z"/>
        </w:rPr>
      </w:pPr>
      <w:ins w:id="2580" w:author="C1-212450" w:date="2021-04-29T17:21:00Z">
        <w:r>
          <w:t>Solution #51 proposes that no changes are needed if the RAN is shared between the PLMN that is in disaster condition and PLMN that supports disaster roaming.</w:t>
        </w:r>
      </w:ins>
    </w:p>
    <w:p w14:paraId="4D4E2B65" w14:textId="77777777" w:rsidR="00972943" w:rsidRPr="004D3578" w:rsidRDefault="0076492D" w:rsidP="00972943">
      <w:pPr>
        <w:pStyle w:val="1"/>
      </w:pPr>
      <w:bookmarkStart w:id="2581" w:name="_Toc70619160"/>
      <w:r>
        <w:t>8</w:t>
      </w:r>
      <w:r w:rsidR="00972943" w:rsidRPr="004D3578">
        <w:tab/>
      </w:r>
      <w:r w:rsidR="006040E0">
        <w:t>Conclusion</w:t>
      </w:r>
      <w:r w:rsidR="003D5C00">
        <w:t>s</w:t>
      </w:r>
      <w:bookmarkEnd w:id="2570"/>
      <w:bookmarkEnd w:id="2581"/>
    </w:p>
    <w:p w14:paraId="4AE3990F" w14:textId="77777777" w:rsidR="00972943" w:rsidRPr="00972943" w:rsidRDefault="00972943" w:rsidP="00972943">
      <w:pPr>
        <w:pStyle w:val="EditorsNote"/>
      </w:pPr>
      <w:r w:rsidRPr="00E31168">
        <w:t>Editor's note:</w:t>
      </w:r>
      <w:r w:rsidRPr="00E31168">
        <w:tab/>
        <w:t xml:space="preserve">This clause </w:t>
      </w:r>
      <w:r>
        <w:t xml:space="preserve">will describe the </w:t>
      </w:r>
      <w:r w:rsidR="006040E0">
        <w:t>conclusions</w:t>
      </w:r>
      <w:r>
        <w:t xml:space="preserve"> for the key issues described in clause 5.</w:t>
      </w:r>
    </w:p>
    <w:p w14:paraId="69430BF9" w14:textId="77777777" w:rsidR="007F3F98" w:rsidRDefault="007F3F98" w:rsidP="007F3F98">
      <w:pPr>
        <w:pStyle w:val="2"/>
        <w:rPr>
          <w:ins w:id="2582" w:author="C1-212595" w:date="2021-04-29T17:34:00Z"/>
        </w:rPr>
      </w:pPr>
      <w:bookmarkStart w:id="2583" w:name="_Toc70619161"/>
      <w:ins w:id="2584" w:author="C1-212595" w:date="2021-04-29T17:34:00Z">
        <w:r>
          <w:t>8.1</w:t>
        </w:r>
        <w:r>
          <w:tab/>
          <w:t>Conclusion of Key Issue #1</w:t>
        </w:r>
        <w:bookmarkEnd w:id="2583"/>
      </w:ins>
    </w:p>
    <w:p w14:paraId="4C2F35CF" w14:textId="77777777" w:rsidR="007F3F98" w:rsidRPr="001F2631" w:rsidRDefault="007F3F98" w:rsidP="007F3F98">
      <w:pPr>
        <w:pStyle w:val="EditorsNote"/>
        <w:rPr>
          <w:ins w:id="2585" w:author="C1-212595" w:date="2021-04-29T17:34:00Z"/>
          <w:lang w:eastAsia="ko-KR"/>
        </w:rPr>
      </w:pPr>
      <w:ins w:id="2586" w:author="C1-212595" w:date="2021-04-29T17:34:00Z">
        <w:r>
          <w:rPr>
            <w:rFonts w:hint="eastAsia"/>
            <w:lang w:eastAsia="ko-KR"/>
          </w:rPr>
          <w:t>Editor'</w:t>
        </w:r>
        <w:r>
          <w:rPr>
            <w:lang w:eastAsia="ko-KR"/>
          </w:rPr>
          <w:t>s Note:</w:t>
        </w:r>
        <w:r>
          <w:rPr>
            <w:lang w:eastAsia="ko-KR"/>
          </w:rPr>
          <w:tab/>
          <w:t>The conclusions stated below for the Key Issue #1 are incomplete and preliminary.</w:t>
        </w:r>
      </w:ins>
    </w:p>
    <w:p w14:paraId="4A3024AF" w14:textId="77777777" w:rsidR="007F3F98" w:rsidRPr="001F088E" w:rsidRDefault="007F3F98" w:rsidP="007F3F98">
      <w:pPr>
        <w:rPr>
          <w:ins w:id="2587" w:author="C1-212595" w:date="2021-04-29T17:34:00Z"/>
        </w:rPr>
      </w:pPr>
      <w:ins w:id="2588" w:author="C1-212595" w:date="2021-04-29T17:34:00Z">
        <w:r w:rsidRPr="001F088E">
          <w:rPr>
            <w:bCs/>
            <w:lang w:eastAsia="ko-KR"/>
          </w:rPr>
          <w:t>The solution</w:t>
        </w:r>
        <w:r>
          <w:rPr>
            <w:bCs/>
            <w:lang w:eastAsia="ko-KR"/>
          </w:rPr>
          <w:t xml:space="preserve"> #3</w:t>
        </w:r>
        <w:r w:rsidRPr="001F088E">
          <w:rPr>
            <w:bCs/>
            <w:lang w:eastAsia="ko-KR"/>
          </w:rPr>
          <w:t xml:space="preserve"> </w:t>
        </w:r>
        <w:r>
          <w:rPr>
            <w:bCs/>
            <w:lang w:eastAsia="ko-KR"/>
          </w:rPr>
          <w:t>is not progressed in the normative phase of FS_MINT-CT</w:t>
        </w:r>
        <w:r w:rsidRPr="001F088E">
          <w:rPr>
            <w:bCs/>
            <w:lang w:eastAsia="ko-KR"/>
          </w:rPr>
          <w:t>.</w:t>
        </w:r>
      </w:ins>
    </w:p>
    <w:p w14:paraId="33FC294A" w14:textId="77777777" w:rsidR="007F3F98" w:rsidRDefault="007F3F98" w:rsidP="007F3F98">
      <w:pPr>
        <w:pStyle w:val="2"/>
        <w:rPr>
          <w:ins w:id="2589" w:author="C1-212595" w:date="2021-04-29T17:34:00Z"/>
        </w:rPr>
      </w:pPr>
      <w:bookmarkStart w:id="2590" w:name="_Toc70619162"/>
      <w:ins w:id="2591" w:author="C1-212595" w:date="2021-04-29T17:34:00Z">
        <w:r>
          <w:t>8.2</w:t>
        </w:r>
        <w:r>
          <w:tab/>
          <w:t>Conclusion of Key Issue #2</w:t>
        </w:r>
        <w:bookmarkEnd w:id="2590"/>
      </w:ins>
    </w:p>
    <w:p w14:paraId="6BC8BBF2" w14:textId="77777777" w:rsidR="007F3F98" w:rsidRPr="001F088E" w:rsidRDefault="007F3F98" w:rsidP="007F3F98">
      <w:pPr>
        <w:rPr>
          <w:ins w:id="2592" w:author="C1-212595" w:date="2021-04-29T17:34:00Z"/>
        </w:rPr>
      </w:pPr>
      <w:ins w:id="2593" w:author="C1-212595" w:date="2021-04-29T17:34:00Z">
        <w:r w:rsidRPr="001F088E">
          <w:rPr>
            <w:bCs/>
            <w:lang w:eastAsia="ko-KR"/>
          </w:rPr>
          <w:t xml:space="preserve">The solution </w:t>
        </w:r>
        <w:r>
          <w:rPr>
            <w:bCs/>
            <w:lang w:eastAsia="ko-KR"/>
          </w:rPr>
          <w:t>#9</w:t>
        </w:r>
        <w:r w:rsidRPr="001F088E">
          <w:rPr>
            <w:bCs/>
            <w:lang w:eastAsia="ko-KR"/>
          </w:rPr>
          <w:t xml:space="preserve"> </w:t>
        </w:r>
        <w:r>
          <w:rPr>
            <w:bCs/>
            <w:lang w:eastAsia="ko-KR"/>
          </w:rPr>
          <w:t>is not progressed in the normative phase of FS_MINT-CT</w:t>
        </w:r>
        <w:r w:rsidRPr="001F088E">
          <w:rPr>
            <w:bCs/>
            <w:lang w:eastAsia="ko-KR"/>
          </w:rPr>
          <w:t>.</w:t>
        </w:r>
      </w:ins>
    </w:p>
    <w:p w14:paraId="0EDF185F" w14:textId="77777777" w:rsidR="007F3F98" w:rsidRDefault="007F3F98" w:rsidP="007F3F98">
      <w:pPr>
        <w:rPr>
          <w:ins w:id="2594" w:author="C1-212595" w:date="2021-04-29T17:34:00Z"/>
          <w:lang w:eastAsia="ko-KR"/>
        </w:rPr>
      </w:pPr>
      <w:ins w:id="2595" w:author="C1-212595" w:date="2021-04-29T17:34:00Z">
        <w:r>
          <w:rPr>
            <w:rFonts w:hint="eastAsia"/>
            <w:lang w:eastAsia="ko-KR"/>
          </w:rPr>
          <w:t>The notification between the PLMN with Disaster Condition and</w:t>
        </w:r>
        <w:r>
          <w:rPr>
            <w:lang w:eastAsia="ko-KR"/>
          </w:rPr>
          <w:t xml:space="preserve"> PLMN without Disaster Condition is out of 3GPP scope.</w:t>
        </w:r>
      </w:ins>
    </w:p>
    <w:p w14:paraId="1FB6A5E4" w14:textId="77777777" w:rsidR="007F3F98" w:rsidRPr="00C3714A" w:rsidRDefault="007F3F98" w:rsidP="007F3F98">
      <w:pPr>
        <w:pStyle w:val="NO"/>
        <w:rPr>
          <w:ins w:id="2596" w:author="C1-212595" w:date="2021-04-29T17:34:00Z"/>
          <w:lang w:eastAsia="ja-JP"/>
        </w:rPr>
      </w:pPr>
      <w:ins w:id="2597" w:author="C1-212595" w:date="2021-04-29T17:34:00Z">
        <w:r>
          <w:rPr>
            <w:lang w:eastAsia="ja-JP"/>
          </w:rPr>
          <w:lastRenderedPageBreak/>
          <w:t>NOTE:</w:t>
        </w:r>
        <w:r>
          <w:rPr>
            <w:lang w:eastAsia="ja-JP"/>
          </w:rPr>
          <w:tab/>
        </w:r>
        <w:r>
          <w:rPr>
            <w:lang w:eastAsia="ko-KR"/>
          </w:rPr>
          <w:t>The i</w:t>
        </w:r>
        <w:r w:rsidRPr="00AA6B00">
          <w:rPr>
            <w:lang w:eastAsia="ko-KR"/>
          </w:rPr>
          <w:t xml:space="preserve">nformation that has been listed in SA1 requirments will need to be exchanged for the feature to </w:t>
        </w:r>
        <w:proofErr w:type="gramStart"/>
        <w:r w:rsidRPr="00AA6B00">
          <w:rPr>
            <w:lang w:eastAsia="ko-KR"/>
          </w:rPr>
          <w:t>work</w:t>
        </w:r>
        <w:proofErr w:type="gramEnd"/>
        <w:r>
          <w:rPr>
            <w:lang w:eastAsia="ja-JP"/>
          </w:rPr>
          <w:t>.</w:t>
        </w:r>
      </w:ins>
    </w:p>
    <w:p w14:paraId="3D06EA34" w14:textId="77777777" w:rsidR="007F3F98" w:rsidRDefault="007F3F98" w:rsidP="007F3F98">
      <w:pPr>
        <w:rPr>
          <w:ins w:id="2598" w:author="C1-212595" w:date="2021-04-29T17:34:00Z"/>
          <w:lang w:eastAsia="ko-KR"/>
        </w:rPr>
      </w:pPr>
      <w:ins w:id="2599" w:author="C1-212595" w:date="2021-04-29T17:34:00Z">
        <w:r>
          <w:rPr>
            <w:lang w:eastAsia="ko-KR"/>
          </w:rPr>
          <w:t xml:space="preserve">Roaming agreements for the disaster roaming between PLMN with Disaster Condition and PLMN providing disaster roaming is </w:t>
        </w:r>
        <w:r>
          <w:rPr>
            <w:noProof/>
            <w:lang w:eastAsia="ko-KR"/>
          </w:rPr>
          <w:t>out of scope of 3GPP</w:t>
        </w:r>
        <w:r w:rsidRPr="00D06125">
          <w:rPr>
            <w:bCs/>
            <w:lang w:eastAsia="ko-KR"/>
          </w:rPr>
          <w:t>.</w:t>
        </w:r>
      </w:ins>
    </w:p>
    <w:p w14:paraId="4D53A694" w14:textId="77777777" w:rsidR="007F3F98" w:rsidRDefault="007F3F98" w:rsidP="007F3F98">
      <w:pPr>
        <w:pStyle w:val="2"/>
        <w:rPr>
          <w:ins w:id="2600" w:author="C1-212595" w:date="2021-04-29T17:34:00Z"/>
        </w:rPr>
      </w:pPr>
      <w:bookmarkStart w:id="2601" w:name="_Toc70619163"/>
      <w:ins w:id="2602" w:author="C1-212595" w:date="2021-04-29T17:34:00Z">
        <w:r>
          <w:t>8.3</w:t>
        </w:r>
        <w:r>
          <w:tab/>
          <w:t>Conclusion of Key Issue #3</w:t>
        </w:r>
        <w:bookmarkEnd w:id="2601"/>
      </w:ins>
    </w:p>
    <w:p w14:paraId="1D2A65DE" w14:textId="77777777" w:rsidR="007F3F98" w:rsidRPr="001F2631" w:rsidRDefault="007F3F98" w:rsidP="007F3F98">
      <w:pPr>
        <w:pStyle w:val="EditorsNote"/>
        <w:rPr>
          <w:ins w:id="2603" w:author="C1-212595" w:date="2021-04-29T17:34:00Z"/>
          <w:lang w:eastAsia="ko-KR"/>
        </w:rPr>
      </w:pPr>
      <w:ins w:id="2604" w:author="C1-212595" w:date="2021-04-29T17:34:00Z">
        <w:r>
          <w:rPr>
            <w:rFonts w:hint="eastAsia"/>
            <w:lang w:eastAsia="ko-KR"/>
          </w:rPr>
          <w:t>Editor'</w:t>
        </w:r>
        <w:r>
          <w:rPr>
            <w:lang w:eastAsia="ko-KR"/>
          </w:rPr>
          <w:t>s Note:</w:t>
        </w:r>
        <w:r>
          <w:rPr>
            <w:lang w:eastAsia="ko-KR"/>
          </w:rPr>
          <w:tab/>
          <w:t>The conclusions stated below for the Key Issue #3 are incomplete and preliminary.</w:t>
        </w:r>
      </w:ins>
    </w:p>
    <w:p w14:paraId="7E92B0EA" w14:textId="77777777" w:rsidR="007F3F98" w:rsidRPr="001F088E" w:rsidRDefault="007F3F98" w:rsidP="007F3F98">
      <w:pPr>
        <w:rPr>
          <w:ins w:id="2605" w:author="C1-212595" w:date="2021-04-29T17:34:00Z"/>
        </w:rPr>
      </w:pPr>
      <w:ins w:id="2606" w:author="C1-212595" w:date="2021-04-29T17:34:00Z">
        <w:r w:rsidRPr="001F088E">
          <w:rPr>
            <w:bCs/>
            <w:lang w:eastAsia="ko-KR"/>
          </w:rPr>
          <w:t>The solution</w:t>
        </w:r>
        <w:r>
          <w:rPr>
            <w:bCs/>
            <w:lang w:eastAsia="ko-KR"/>
          </w:rPr>
          <w:t xml:space="preserve"> #10</w:t>
        </w:r>
        <w:r w:rsidRPr="001F088E">
          <w:rPr>
            <w:bCs/>
            <w:lang w:eastAsia="ko-KR"/>
          </w:rPr>
          <w:t xml:space="preserve"> </w:t>
        </w:r>
        <w:r>
          <w:rPr>
            <w:bCs/>
            <w:lang w:eastAsia="ko-KR"/>
          </w:rPr>
          <w:t>is not progressed in the normative phase of FS_MINT-CT</w:t>
        </w:r>
        <w:r w:rsidRPr="001F088E">
          <w:rPr>
            <w:bCs/>
            <w:lang w:eastAsia="ko-KR"/>
          </w:rPr>
          <w:t>.</w:t>
        </w:r>
      </w:ins>
    </w:p>
    <w:p w14:paraId="1CDF4B2D" w14:textId="77777777" w:rsidR="007F3F98" w:rsidRDefault="007F3F98" w:rsidP="007F3F98">
      <w:pPr>
        <w:pStyle w:val="2"/>
        <w:rPr>
          <w:ins w:id="2607" w:author="C1-212595" w:date="2021-04-29T17:34:00Z"/>
        </w:rPr>
      </w:pPr>
      <w:bookmarkStart w:id="2608" w:name="_Toc70619164"/>
      <w:ins w:id="2609" w:author="C1-212595" w:date="2021-04-29T17:34:00Z">
        <w:r>
          <w:t>8.4</w:t>
        </w:r>
        <w:r>
          <w:tab/>
          <w:t>Conclusion of Key Issue #4</w:t>
        </w:r>
        <w:bookmarkEnd w:id="2608"/>
      </w:ins>
    </w:p>
    <w:p w14:paraId="3D53B2D9" w14:textId="77777777" w:rsidR="007F3F98" w:rsidRPr="001F2631" w:rsidRDefault="007F3F98" w:rsidP="007F3F98">
      <w:pPr>
        <w:pStyle w:val="EditorsNote"/>
        <w:rPr>
          <w:ins w:id="2610" w:author="C1-212595" w:date="2021-04-29T17:34:00Z"/>
          <w:lang w:eastAsia="ko-KR"/>
        </w:rPr>
      </w:pPr>
      <w:ins w:id="2611" w:author="C1-212595" w:date="2021-04-29T17:34:00Z">
        <w:r>
          <w:rPr>
            <w:rFonts w:hint="eastAsia"/>
            <w:lang w:eastAsia="ko-KR"/>
          </w:rPr>
          <w:t>Editor'</w:t>
        </w:r>
        <w:r>
          <w:rPr>
            <w:lang w:eastAsia="ko-KR"/>
          </w:rPr>
          <w:t>s Note:</w:t>
        </w:r>
        <w:r>
          <w:rPr>
            <w:lang w:eastAsia="ko-KR"/>
          </w:rPr>
          <w:tab/>
          <w:t>The conclusions stated below for the Key Issue #4 are incomplete and preliminary.</w:t>
        </w:r>
      </w:ins>
    </w:p>
    <w:p w14:paraId="4F00FCD5" w14:textId="77777777" w:rsidR="007F3F98" w:rsidRPr="001F088E" w:rsidRDefault="007F3F98" w:rsidP="007F3F98">
      <w:pPr>
        <w:rPr>
          <w:ins w:id="2612" w:author="C1-212595" w:date="2021-04-29T17:34:00Z"/>
        </w:rPr>
      </w:pPr>
      <w:ins w:id="2613" w:author="C1-212595" w:date="2021-04-29T17:34:00Z">
        <w:r w:rsidRPr="001F088E">
          <w:rPr>
            <w:bCs/>
            <w:lang w:eastAsia="ko-KR"/>
          </w:rPr>
          <w:t xml:space="preserve">The solution </w:t>
        </w:r>
        <w:r>
          <w:rPr>
            <w:bCs/>
            <w:lang w:eastAsia="ko-KR"/>
          </w:rPr>
          <w:t>#18</w:t>
        </w:r>
        <w:r w:rsidRPr="001F088E">
          <w:rPr>
            <w:bCs/>
            <w:lang w:eastAsia="ko-KR"/>
          </w:rPr>
          <w:t xml:space="preserve"> </w:t>
        </w:r>
        <w:r>
          <w:rPr>
            <w:bCs/>
            <w:lang w:eastAsia="ko-KR"/>
          </w:rPr>
          <w:t>is not progressed in the normative phase of FS_MINT-CT</w:t>
        </w:r>
        <w:r w:rsidRPr="001F088E">
          <w:rPr>
            <w:bCs/>
            <w:lang w:eastAsia="ko-KR"/>
          </w:rPr>
          <w:t>.</w:t>
        </w:r>
      </w:ins>
    </w:p>
    <w:p w14:paraId="73F05496" w14:textId="77777777" w:rsidR="007F3F98" w:rsidRDefault="007F3F98" w:rsidP="007F3F98">
      <w:pPr>
        <w:rPr>
          <w:ins w:id="2614" w:author="C1-212595" w:date="2021-04-29T17:34:00Z"/>
        </w:rPr>
      </w:pPr>
      <w:ins w:id="2615" w:author="C1-212595" w:date="2021-04-29T17:34:00Z">
        <w:r w:rsidRPr="001F2631">
          <w:t xml:space="preserve">The higher priority PLMN search </w:t>
        </w:r>
        <w:r>
          <w:t xml:space="preserve">can </w:t>
        </w:r>
        <w:r w:rsidRPr="001F2631">
          <w:t>be modified under the Disaster Condition</w:t>
        </w:r>
        <w:r>
          <w:t>.</w:t>
        </w:r>
      </w:ins>
    </w:p>
    <w:p w14:paraId="65E9FD32" w14:textId="77777777" w:rsidR="007F3F98" w:rsidRDefault="007F3F98" w:rsidP="007F3F98">
      <w:pPr>
        <w:rPr>
          <w:ins w:id="2616" w:author="C1-212595" w:date="2021-04-29T17:34:00Z"/>
        </w:rPr>
      </w:pPr>
      <w:ins w:id="2617" w:author="C1-212595" w:date="2021-04-29T17:34:00Z">
        <w:r w:rsidRPr="001F088E">
          <w:t xml:space="preserve">The AMF </w:t>
        </w:r>
        <w:r>
          <w:t xml:space="preserve">of PLMN providing disaster roaming </w:t>
        </w:r>
        <w:r w:rsidRPr="001F088E">
          <w:t>should be able to distinguish the registration request from the normal UEs and the registration request for the disaster roaming.</w:t>
        </w:r>
      </w:ins>
    </w:p>
    <w:p w14:paraId="7EB6ECC8" w14:textId="77777777" w:rsidR="007F75C8" w:rsidRDefault="007F75C8" w:rsidP="007F75C8">
      <w:pPr>
        <w:rPr>
          <w:ins w:id="2618" w:author="C1-212447" w:date="2021-04-29T17:27:00Z"/>
          <w:lang w:eastAsia="ko-KR"/>
        </w:rPr>
      </w:pPr>
      <w:ins w:id="2619" w:author="C1-212447" w:date="2021-04-29T17:27:00Z">
        <w:r>
          <w:rPr>
            <w:lang w:eastAsia="ko-KR"/>
          </w:rPr>
          <w:t>With regards to the following aspect from KI#4:</w:t>
        </w:r>
      </w:ins>
    </w:p>
    <w:p w14:paraId="4AA69F34" w14:textId="77777777" w:rsidR="007F75C8" w:rsidRPr="002B14EA" w:rsidRDefault="007F75C8" w:rsidP="007F75C8">
      <w:pPr>
        <w:pStyle w:val="B1"/>
        <w:rPr>
          <w:ins w:id="2620" w:author="C1-212447" w:date="2021-04-29T17:27:00Z"/>
          <w:noProof/>
          <w:lang w:val="en-US"/>
        </w:rPr>
      </w:pPr>
      <w:ins w:id="2621" w:author="C1-212447" w:date="2021-04-29T17:27:00Z">
        <w:r w:rsidRPr="002B14EA">
          <w:rPr>
            <w:i/>
            <w:noProof/>
            <w:lang w:val="en-US"/>
          </w:rPr>
          <w:t>-</w:t>
        </w:r>
        <w:r w:rsidRPr="002B14EA">
          <w:rPr>
            <w:i/>
            <w:noProof/>
            <w:lang w:val="en-US"/>
          </w:rPr>
          <w:tab/>
          <w:t>How a Disaster Roaming PLMN can limit the area of service to Inbound Disaster Roamers</w:t>
        </w:r>
        <w:r w:rsidRPr="002B14EA">
          <w:rPr>
            <w:i/>
          </w:rPr>
          <w:t xml:space="preserve"> </w:t>
        </w:r>
        <w:r w:rsidRPr="002B14EA">
          <w:rPr>
            <w:i/>
            <w:noProof/>
            <w:lang w:val="en-US"/>
          </w:rPr>
          <w:t>to the region where Disaster Condition applies</w:t>
        </w:r>
        <w:r>
          <w:rPr>
            <w:noProof/>
            <w:lang w:val="en-US"/>
          </w:rPr>
          <w:t>;</w:t>
        </w:r>
      </w:ins>
    </w:p>
    <w:p w14:paraId="7536731E" w14:textId="77777777" w:rsidR="007F75C8" w:rsidRPr="00A7799E" w:rsidRDefault="007F75C8" w:rsidP="007F75C8">
      <w:pPr>
        <w:rPr>
          <w:ins w:id="2622" w:author="C1-212447" w:date="2021-04-29T17:27:00Z"/>
          <w:lang w:eastAsia="ko-KR"/>
        </w:rPr>
      </w:pPr>
      <w:proofErr w:type="gramStart"/>
      <w:ins w:id="2623" w:author="C1-212447" w:date="2021-04-29T17:27:00Z">
        <w:r>
          <w:rPr>
            <w:lang w:eastAsia="ko-KR"/>
          </w:rPr>
          <w:t>the</w:t>
        </w:r>
        <w:proofErr w:type="gramEnd"/>
        <w:r>
          <w:rPr>
            <w:lang w:eastAsia="ko-KR"/>
          </w:rPr>
          <w:t xml:space="preserve"> following interim conclusions are made for the normative phase:</w:t>
        </w:r>
      </w:ins>
    </w:p>
    <w:p w14:paraId="44EB2EF3" w14:textId="2AB28A38" w:rsidR="007F75C8" w:rsidRPr="005C784A" w:rsidRDefault="007F75C8">
      <w:pPr>
        <w:pStyle w:val="B1"/>
        <w:rPr>
          <w:ins w:id="2624" w:author="C1-212447" w:date="2021-04-29T17:27:00Z"/>
          <w:noProof/>
          <w:lang w:val="en-US"/>
        </w:rPr>
        <w:pPrChange w:id="2625" w:author="TR Rapporteur" w:date="2021-04-29T17:29:00Z">
          <w:pPr>
            <w:numPr>
              <w:numId w:val="43"/>
            </w:numPr>
            <w:ind w:left="720" w:hanging="360"/>
          </w:pPr>
        </w:pPrChange>
      </w:pPr>
      <w:ins w:id="2626" w:author="TR Rapporteur" w:date="2021-04-29T17:29:00Z">
        <w:r>
          <w:rPr>
            <w:noProof/>
            <w:lang w:val="en-US"/>
          </w:rPr>
          <w:t>-</w:t>
        </w:r>
        <w:r>
          <w:rPr>
            <w:noProof/>
            <w:lang w:val="en-US"/>
          </w:rPr>
          <w:tab/>
        </w:r>
      </w:ins>
      <w:ins w:id="2627" w:author="C1-212447" w:date="2021-04-29T17:27:00Z">
        <w:r>
          <w:rPr>
            <w:noProof/>
            <w:lang w:val="en-US"/>
          </w:rPr>
          <w:t xml:space="preserve">The AMF in the PLMN offering disaster roaming service determines a registration area for the UE such that the </w:t>
        </w:r>
        <w:r>
          <w:t>5GS tracking area list contains only those tracking area identities (TAIs) that overlap with the area of the disaster condition.</w:t>
        </w:r>
      </w:ins>
    </w:p>
    <w:p w14:paraId="0D74ED3B" w14:textId="258C298D" w:rsidR="007F75C8" w:rsidRDefault="007F75C8">
      <w:pPr>
        <w:pStyle w:val="B1"/>
        <w:rPr>
          <w:ins w:id="2628" w:author="C1-212447" w:date="2021-04-29T17:27:00Z"/>
          <w:noProof/>
          <w:lang w:val="en-US"/>
        </w:rPr>
        <w:pPrChange w:id="2629" w:author="TR Rapporteur" w:date="2021-04-29T17:29:00Z">
          <w:pPr>
            <w:numPr>
              <w:numId w:val="43"/>
            </w:numPr>
            <w:ind w:left="720" w:hanging="360"/>
          </w:pPr>
        </w:pPrChange>
      </w:pPr>
      <w:ins w:id="2630" w:author="TR Rapporteur" w:date="2021-04-29T17:29:00Z">
        <w:r>
          <w:rPr>
            <w:noProof/>
            <w:lang w:val="en-US"/>
          </w:rPr>
          <w:t>-</w:t>
        </w:r>
        <w:r>
          <w:rPr>
            <w:noProof/>
            <w:lang w:val="en-US"/>
          </w:rPr>
          <w:tab/>
        </w:r>
      </w:ins>
      <w:ins w:id="2631" w:author="C1-212447" w:date="2021-04-29T17:27:00Z">
        <w:r>
          <w:rPr>
            <w:noProof/>
            <w:lang w:val="en-US"/>
          </w:rPr>
          <w:t>The AMF in the PLMN offering disaster roaming service provides the mobility restriction list to the RAN with the service area information set to the area that corresponds with the area of the disaster condition, and also indicating that EPC is not an allowed core network.</w:t>
        </w:r>
      </w:ins>
    </w:p>
    <w:p w14:paraId="5A9CC1A4" w14:textId="77777777" w:rsidR="007F3F98" w:rsidRDefault="007F3F98" w:rsidP="007F3F98">
      <w:pPr>
        <w:pStyle w:val="2"/>
        <w:rPr>
          <w:ins w:id="2632" w:author="C1-212595" w:date="2021-04-29T17:36:00Z"/>
        </w:rPr>
      </w:pPr>
      <w:bookmarkStart w:id="2633" w:name="_Toc70619165"/>
      <w:ins w:id="2634" w:author="C1-212595" w:date="2021-04-29T17:36:00Z">
        <w:r>
          <w:t>8.5</w:t>
        </w:r>
        <w:r>
          <w:tab/>
          <w:t>Conclusion of Key Issue #5</w:t>
        </w:r>
        <w:bookmarkEnd w:id="2633"/>
      </w:ins>
    </w:p>
    <w:p w14:paraId="4ABD8F10" w14:textId="77777777" w:rsidR="007F3F98" w:rsidRPr="001F2631" w:rsidRDefault="007F3F98" w:rsidP="007F3F98">
      <w:pPr>
        <w:pStyle w:val="EditorsNote"/>
        <w:rPr>
          <w:ins w:id="2635" w:author="C1-212595" w:date="2021-04-29T17:36:00Z"/>
          <w:lang w:eastAsia="ko-KR"/>
        </w:rPr>
      </w:pPr>
      <w:ins w:id="2636" w:author="C1-212595" w:date="2021-04-29T17:36:00Z">
        <w:r>
          <w:rPr>
            <w:rFonts w:hint="eastAsia"/>
            <w:lang w:eastAsia="ko-KR"/>
          </w:rPr>
          <w:t>Editor'</w:t>
        </w:r>
        <w:r>
          <w:rPr>
            <w:lang w:eastAsia="ko-KR"/>
          </w:rPr>
          <w:t>s Note:</w:t>
        </w:r>
        <w:r>
          <w:rPr>
            <w:lang w:eastAsia="ko-KR"/>
          </w:rPr>
          <w:tab/>
          <w:t>The conclusions stated below for the Key Issue #5 are incomplete and preliminary.</w:t>
        </w:r>
      </w:ins>
    </w:p>
    <w:p w14:paraId="65263486" w14:textId="77777777" w:rsidR="007F3F98" w:rsidRPr="001F088E" w:rsidRDefault="007F3F98" w:rsidP="007F3F98">
      <w:pPr>
        <w:rPr>
          <w:ins w:id="2637" w:author="C1-212595" w:date="2021-04-29T17:36:00Z"/>
        </w:rPr>
      </w:pPr>
      <w:ins w:id="2638" w:author="C1-212595" w:date="2021-04-29T17:36:00Z">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ins>
    </w:p>
    <w:p w14:paraId="05B9DF1C" w14:textId="77777777" w:rsidR="007F3F98" w:rsidRDefault="007F3F98" w:rsidP="007F3F98">
      <w:pPr>
        <w:rPr>
          <w:ins w:id="2639" w:author="C1-212595" w:date="2021-04-29T17:36:00Z"/>
        </w:rPr>
      </w:pPr>
      <w:ins w:id="2640" w:author="C1-212595" w:date="2021-04-29T17:36:00Z">
        <w:r w:rsidRPr="001F2631">
          <w:t xml:space="preserve">The higher priority PLMN search </w:t>
        </w:r>
        <w:r>
          <w:t xml:space="preserve">can </w:t>
        </w:r>
        <w:r w:rsidRPr="001F2631">
          <w:t>be modified under the Disaster Condition</w:t>
        </w:r>
        <w:r>
          <w:t>.</w:t>
        </w:r>
      </w:ins>
    </w:p>
    <w:p w14:paraId="46B0F443" w14:textId="77777777" w:rsidR="007F3F98" w:rsidRPr="001F088E" w:rsidRDefault="007F3F98" w:rsidP="007F3F98">
      <w:pPr>
        <w:rPr>
          <w:ins w:id="2641" w:author="C1-212595" w:date="2021-04-29T17:36:00Z"/>
        </w:rPr>
      </w:pPr>
      <w:ins w:id="2642" w:author="C1-212595" w:date="2021-04-29T17:36:00Z">
        <w:r w:rsidRPr="001F088E">
          <w:t>The PLMN providing disaster roamin</w:t>
        </w:r>
        <w:r>
          <w:t>g</w:t>
        </w:r>
        <w:r w:rsidRPr="001F088E">
          <w:t xml:space="preserve"> sh</w:t>
        </w:r>
        <w:r>
          <w:t>all</w:t>
        </w:r>
        <w:r w:rsidRPr="001F088E">
          <w:t xml:space="preserve"> not be removed from the list of forbidden PLMNs</w:t>
        </w:r>
        <w:r>
          <w:t>.</w:t>
        </w:r>
      </w:ins>
    </w:p>
    <w:p w14:paraId="531BA946" w14:textId="74ED0A2C" w:rsidR="007F3F98" w:rsidRDefault="007F3F98" w:rsidP="007F3F98">
      <w:pPr>
        <w:pStyle w:val="2"/>
        <w:rPr>
          <w:ins w:id="2643" w:author="C1-212518" w:date="2021-04-29T17:32:00Z"/>
        </w:rPr>
      </w:pPr>
      <w:bookmarkStart w:id="2644" w:name="_Toc70619166"/>
      <w:ins w:id="2645" w:author="C1-212518" w:date="2021-04-29T17:32:00Z">
        <w:r>
          <w:t>8</w:t>
        </w:r>
        <w:r w:rsidRPr="004D3578">
          <w:t>.</w:t>
        </w:r>
        <w:r>
          <w:t>6</w:t>
        </w:r>
        <w:r w:rsidRPr="004D3578">
          <w:tab/>
        </w:r>
        <w:r>
          <w:t>Conclusions on KI#6</w:t>
        </w:r>
        <w:bookmarkEnd w:id="2644"/>
      </w:ins>
    </w:p>
    <w:p w14:paraId="7BF4B836" w14:textId="77777777" w:rsidR="007F3F98" w:rsidRPr="001F2631" w:rsidRDefault="007F3F98" w:rsidP="007F3F98">
      <w:pPr>
        <w:pStyle w:val="EditorsNote"/>
        <w:rPr>
          <w:ins w:id="2646" w:author="C1-212595" w:date="2021-04-29T17:36:00Z"/>
          <w:lang w:eastAsia="ko-KR"/>
        </w:rPr>
      </w:pPr>
      <w:ins w:id="2647" w:author="C1-212595" w:date="2021-04-29T17:36:00Z">
        <w:r>
          <w:rPr>
            <w:rFonts w:hint="eastAsia"/>
            <w:lang w:eastAsia="ko-KR"/>
          </w:rPr>
          <w:t>Editor'</w:t>
        </w:r>
        <w:r>
          <w:rPr>
            <w:lang w:eastAsia="ko-KR"/>
          </w:rPr>
          <w:t>s Note:</w:t>
        </w:r>
        <w:r>
          <w:rPr>
            <w:lang w:eastAsia="ko-KR"/>
          </w:rPr>
          <w:tab/>
          <w:t>The conclusions stated below for the Key Issue #6 are incomplete and preliminary.</w:t>
        </w:r>
      </w:ins>
    </w:p>
    <w:p w14:paraId="764BE3C1" w14:textId="77777777" w:rsidR="007F3F98" w:rsidRPr="001F088E" w:rsidRDefault="007F3F98" w:rsidP="007F3F98">
      <w:pPr>
        <w:rPr>
          <w:ins w:id="2648" w:author="C1-212595" w:date="2021-04-29T17:36:00Z"/>
        </w:rPr>
      </w:pPr>
      <w:ins w:id="2649" w:author="C1-212595" w:date="2021-04-29T17:36:00Z">
        <w:r w:rsidRPr="001F088E">
          <w:rPr>
            <w:bCs/>
            <w:lang w:eastAsia="ko-KR"/>
          </w:rPr>
          <w:t xml:space="preserve">The solution </w:t>
        </w:r>
        <w:r>
          <w:rPr>
            <w:bCs/>
            <w:lang w:eastAsia="ko-KR"/>
          </w:rPr>
          <w:t>#35</w:t>
        </w:r>
        <w:r w:rsidRPr="001F088E">
          <w:rPr>
            <w:bCs/>
            <w:lang w:eastAsia="ko-KR"/>
          </w:rPr>
          <w:t xml:space="preserve"> </w:t>
        </w:r>
        <w:r>
          <w:rPr>
            <w:bCs/>
            <w:lang w:eastAsia="ko-KR"/>
          </w:rPr>
          <w:t>is not progressed in the normative phase of FS_MINT-CT</w:t>
        </w:r>
        <w:r w:rsidRPr="001F088E">
          <w:rPr>
            <w:bCs/>
            <w:lang w:eastAsia="ko-KR"/>
          </w:rPr>
          <w:t>.</w:t>
        </w:r>
      </w:ins>
    </w:p>
    <w:p w14:paraId="586D51EE" w14:textId="77777777" w:rsidR="007F3F98" w:rsidRDefault="007F3F98" w:rsidP="007F3F98">
      <w:pPr>
        <w:rPr>
          <w:ins w:id="2650" w:author="C1-212595" w:date="2021-04-29T17:36:00Z"/>
        </w:rPr>
      </w:pPr>
      <w:ins w:id="2651" w:author="C1-212595" w:date="2021-04-29T17:36:00Z">
        <w:r w:rsidRPr="001F2631">
          <w:t xml:space="preserve">The higher priority PLMN search </w:t>
        </w:r>
        <w:r>
          <w:t xml:space="preserve">can </w:t>
        </w:r>
        <w:r w:rsidRPr="001F2631">
          <w:t>be modified under the Disaster Condition</w:t>
        </w:r>
        <w:r>
          <w:t>.</w:t>
        </w:r>
      </w:ins>
    </w:p>
    <w:p w14:paraId="6739C81B" w14:textId="77777777" w:rsidR="007F3F98" w:rsidRDefault="007F3F98" w:rsidP="007F3F98">
      <w:pPr>
        <w:rPr>
          <w:ins w:id="2652" w:author="C1-212518" w:date="2021-04-29T17:32:00Z"/>
          <w:lang w:val="en-US" w:eastAsia="zh-CN"/>
        </w:rPr>
      </w:pPr>
      <w:ins w:id="2653" w:author="C1-212518" w:date="2021-04-29T17:32:00Z">
        <w:r>
          <w:t xml:space="preserve">Solution #30 and #34 </w:t>
        </w:r>
        <w:r w:rsidRPr="00E20CC7">
          <w:t>will be progressed to</w:t>
        </w:r>
        <w:r>
          <w:t xml:space="preserve"> normative work</w:t>
        </w:r>
        <w:r w:rsidRPr="008F2B47">
          <w:t xml:space="preserve"> to enable the UE to detect that Disaster Condition in PLMN D is no longer applicable</w:t>
        </w:r>
        <w:r>
          <w:t xml:space="preserve"> without network notification and then to perform</w:t>
        </w:r>
        <w:r w:rsidRPr="008F2B47">
          <w:t xml:space="preserve"> </w:t>
        </w:r>
        <w:r>
          <w:t xml:space="preserve">the </w:t>
        </w:r>
        <w:r w:rsidRPr="008F2B47">
          <w:t>PLMN sele</w:t>
        </w:r>
        <w:r>
          <w:t>ction, e.g. in order to return to PLMN D. This is treated as a pure UE based solution for Key Issue #6.</w:t>
        </w:r>
      </w:ins>
    </w:p>
    <w:p w14:paraId="2EBEA04E" w14:textId="77777777" w:rsidR="007F3F98" w:rsidRPr="00972943" w:rsidRDefault="007F3F98" w:rsidP="007F3F98">
      <w:pPr>
        <w:pStyle w:val="EditorsNote"/>
        <w:rPr>
          <w:ins w:id="2654" w:author="C1-212518" w:date="2021-04-29T17:32:00Z"/>
        </w:rPr>
      </w:pPr>
      <w:ins w:id="2655" w:author="C1-212518" w:date="2021-04-29T17:32:00Z">
        <w:r w:rsidRPr="00E31168">
          <w:t>Editor's note:</w:t>
        </w:r>
        <w:r w:rsidRPr="00E31168">
          <w:tab/>
        </w:r>
        <w:r>
          <w:t>Conclusions for network based solutions are FFS.</w:t>
        </w:r>
      </w:ins>
    </w:p>
    <w:p w14:paraId="4D01161A" w14:textId="77777777" w:rsidR="007F3F98" w:rsidRDefault="007F3F98" w:rsidP="007F3F98">
      <w:pPr>
        <w:pStyle w:val="2"/>
        <w:rPr>
          <w:ins w:id="2656" w:author="C1-212432" w:date="2021-04-29T17:31:00Z"/>
        </w:rPr>
      </w:pPr>
      <w:bookmarkStart w:id="2657" w:name="_Toc70619167"/>
      <w:ins w:id="2658" w:author="C1-212432" w:date="2021-04-29T17:31:00Z">
        <w:r>
          <w:lastRenderedPageBreak/>
          <w:t>8.7</w:t>
        </w:r>
        <w:r>
          <w:tab/>
          <w:t>Key Issue #7:</w:t>
        </w:r>
        <w:r w:rsidRPr="00D9335E">
          <w:t xml:space="preserve"> </w:t>
        </w:r>
        <w:r>
          <w:t>Prevention of signalling overload in PLMNs without Disaster Condition</w:t>
        </w:r>
        <w:bookmarkEnd w:id="2657"/>
      </w:ins>
    </w:p>
    <w:p w14:paraId="1943419C" w14:textId="77777777" w:rsidR="007F3F98" w:rsidRPr="001F2631" w:rsidRDefault="007F3F98" w:rsidP="007F3F98">
      <w:pPr>
        <w:pStyle w:val="EditorsNote"/>
        <w:rPr>
          <w:ins w:id="2659" w:author="C1-212595" w:date="2021-04-29T17:38:00Z"/>
          <w:lang w:eastAsia="ko-KR"/>
        </w:rPr>
      </w:pPr>
      <w:ins w:id="2660" w:author="C1-212595" w:date="2021-04-29T17:38:00Z">
        <w:r>
          <w:rPr>
            <w:rFonts w:hint="eastAsia"/>
            <w:lang w:eastAsia="ko-KR"/>
          </w:rPr>
          <w:t>Editor'</w:t>
        </w:r>
        <w:r>
          <w:rPr>
            <w:lang w:eastAsia="ko-KR"/>
          </w:rPr>
          <w:t>s Note:</w:t>
        </w:r>
        <w:r>
          <w:rPr>
            <w:lang w:eastAsia="ko-KR"/>
          </w:rPr>
          <w:tab/>
          <w:t>The conclusions stated below for the Key Issue #7 are incomplete and preliminary.</w:t>
        </w:r>
      </w:ins>
    </w:p>
    <w:p w14:paraId="3DB9CB12" w14:textId="77777777" w:rsidR="007F3F98" w:rsidRDefault="007F3F98" w:rsidP="007F3F98">
      <w:pPr>
        <w:rPr>
          <w:ins w:id="2661" w:author="C1-212432" w:date="2021-04-29T17:31:00Z"/>
        </w:rPr>
      </w:pPr>
      <w:ins w:id="2662" w:author="C1-212432" w:date="2021-04-29T17:31:00Z">
        <w:r>
          <w:t>It is proposed to adopt the following conclusion principles:</w:t>
        </w:r>
      </w:ins>
    </w:p>
    <w:p w14:paraId="1BB05366" w14:textId="77777777" w:rsidR="007F3F98" w:rsidRDefault="007F3F98" w:rsidP="007F3F98">
      <w:pPr>
        <w:pStyle w:val="B1"/>
        <w:rPr>
          <w:ins w:id="2663" w:author="C1-212432" w:date="2021-04-29T17:31:00Z"/>
        </w:rPr>
      </w:pPr>
      <w:ins w:id="2664" w:author="C1-212432" w:date="2021-04-29T17:31:00Z">
        <w:r>
          <w:t>-</w:t>
        </w:r>
        <w:r>
          <w:tab/>
          <w:t xml:space="preserve">none of the solutions in the present specification fully address Key Issue #7, as a result it </w:t>
        </w:r>
        <w:r w:rsidRPr="00E23FE3">
          <w:t>will be necessary to combine components from different solutions for normative work</w:t>
        </w:r>
        <w:r>
          <w:t>;</w:t>
        </w:r>
      </w:ins>
    </w:p>
    <w:p w14:paraId="567C2C12" w14:textId="77777777" w:rsidR="007F3F98" w:rsidRDefault="007F3F98" w:rsidP="007F3F98">
      <w:pPr>
        <w:pStyle w:val="B1"/>
        <w:rPr>
          <w:ins w:id="2665" w:author="C1-212432" w:date="2021-04-29T17:31:00Z"/>
        </w:rPr>
      </w:pPr>
      <w:ins w:id="2666" w:author="C1-212432" w:date="2021-04-29T17:31:00Z">
        <w:r>
          <w:t>-</w:t>
        </w:r>
        <w:r>
          <w:tab/>
        </w:r>
        <w:proofErr w:type="gramStart"/>
        <w:r>
          <w:t>the</w:t>
        </w:r>
        <w:proofErr w:type="gramEnd"/>
        <w:r>
          <w:t xml:space="preserv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w:t>
        </w:r>
        <w:bookmarkStart w:id="2667" w:name="_GoBack"/>
        <w:bookmarkEnd w:id="2667"/>
        <w:r w:rsidRPr="004833CC">
          <w:t xml:space="preserve"> provide information on the Disaster Condition</w:t>
        </w:r>
        <w:r>
          <w:t>;</w:t>
        </w:r>
      </w:ins>
    </w:p>
    <w:p w14:paraId="74B39B55" w14:textId="77777777" w:rsidR="007F3F98" w:rsidRDefault="007F3F98" w:rsidP="007F3F98">
      <w:pPr>
        <w:pStyle w:val="B1"/>
        <w:rPr>
          <w:ins w:id="2668" w:author="C1-212432" w:date="2021-04-29T17:31:00Z"/>
        </w:rPr>
      </w:pPr>
      <w:ins w:id="2669" w:author="C1-212432" w:date="2021-04-29T17:31:00Z">
        <w:r>
          <w:t>-</w:t>
        </w:r>
        <w:r>
          <w:tab/>
        </w:r>
        <w:proofErr w:type="gramStart"/>
        <w:r>
          <w:t>t</w:t>
        </w:r>
        <w:r w:rsidRPr="00E23FE3">
          <w:t>he</w:t>
        </w:r>
        <w:proofErr w:type="gramEnd"/>
        <w:r w:rsidRPr="00E23FE3">
          <w:t xml:space="preserve"> network can optionally provision the UE with a prioritized list of PLMNs for disaster roaming</w:t>
        </w:r>
        <w:r>
          <w:t>;</w:t>
        </w:r>
        <w:r w:rsidRPr="00E23FE3">
          <w:t xml:space="preserve"> </w:t>
        </w:r>
      </w:ins>
    </w:p>
    <w:p w14:paraId="295B0231" w14:textId="77777777" w:rsidR="007F3F98" w:rsidRPr="00972943" w:rsidRDefault="007F3F98" w:rsidP="007F3F98">
      <w:pPr>
        <w:pStyle w:val="EditorsNote"/>
        <w:rPr>
          <w:ins w:id="2670" w:author="C1-212432" w:date="2021-04-29T17:31:00Z"/>
        </w:rPr>
      </w:pPr>
      <w:ins w:id="2671" w:author="C1-212432" w:date="2021-04-29T17:31:00Z">
        <w:r w:rsidRPr="00E31168">
          <w:t>Editor's note:</w:t>
        </w:r>
        <w:r w:rsidRPr="00E31168">
          <w:tab/>
        </w:r>
        <w:r>
          <w:t>Whether the prioritized list of PLMNs for disaster roaming is pre-configured in the UE and/or signalled to the UE is FFS.</w:t>
        </w:r>
      </w:ins>
    </w:p>
    <w:p w14:paraId="236FE473" w14:textId="77777777" w:rsidR="007F3F98" w:rsidRDefault="007F3F98" w:rsidP="007F3F98">
      <w:pPr>
        <w:pStyle w:val="B1"/>
        <w:rPr>
          <w:ins w:id="2672" w:author="C1-212432" w:date="2021-04-29T17:31:00Z"/>
        </w:rPr>
      </w:pPr>
      <w:ins w:id="2673" w:author="C1-212432" w:date="2021-04-29T17:31:00Z">
        <w:r>
          <w:t>-</w:t>
        </w:r>
        <w:r>
          <w:tab/>
        </w:r>
        <w:proofErr w:type="gramStart"/>
        <w:r>
          <w:t>t</w:t>
        </w:r>
        <w:r w:rsidRPr="00E23FE3">
          <w:t>he</w:t>
        </w:r>
        <w:proofErr w:type="gramEnd"/>
        <w:r w:rsidRPr="00E23FE3">
          <w:t xml:space="preserve"> network can optionally </w:t>
        </w:r>
        <w:r w:rsidRPr="00403538">
          <w:t xml:space="preserve">put restrictions on the time when the UE can initiate the registration procedure upon arriving </w:t>
        </w:r>
        <w:r>
          <w:t>i</w:t>
        </w:r>
        <w:r w:rsidRPr="00403538">
          <w:t>n the PLMN without Disaster Condition</w:t>
        </w:r>
        <w:r>
          <w:t>; and</w:t>
        </w:r>
      </w:ins>
    </w:p>
    <w:p w14:paraId="169BD0AB" w14:textId="77777777" w:rsidR="007F3F98" w:rsidRPr="00972943" w:rsidRDefault="007F3F98" w:rsidP="007F3F98">
      <w:pPr>
        <w:pStyle w:val="EditorsNote"/>
        <w:rPr>
          <w:ins w:id="2674" w:author="C1-212432" w:date="2021-04-29T17:31:00Z"/>
        </w:rPr>
      </w:pPr>
      <w:ins w:id="2675" w:author="C1-212432" w:date="2021-04-29T17:31:00Z">
        <w:r w:rsidRPr="00E31168">
          <w:t>Editor's note:</w:t>
        </w:r>
        <w:r w:rsidRPr="00E31168">
          <w:tab/>
        </w:r>
        <w:r w:rsidRPr="00403538">
          <w:t xml:space="preserve">Whether these restrictions </w:t>
        </w:r>
        <w:r>
          <w:t>are</w:t>
        </w:r>
        <w:r w:rsidRPr="00403538">
          <w:t xml:space="preserve"> signalled, pre-configured, or computed at the UE (possibly based on signalled or pre-configured parameters)</w:t>
        </w:r>
        <w:r>
          <w:t xml:space="preserve"> is FFS.</w:t>
        </w:r>
      </w:ins>
    </w:p>
    <w:p w14:paraId="72A0EF22" w14:textId="77777777" w:rsidR="007F3F98" w:rsidRDefault="007F3F98" w:rsidP="007F3F98">
      <w:pPr>
        <w:pStyle w:val="B1"/>
        <w:rPr>
          <w:ins w:id="2676" w:author="C1-212432" w:date="2021-04-29T17:31:00Z"/>
        </w:rPr>
      </w:pPr>
      <w:ins w:id="2677" w:author="C1-212432" w:date="2021-04-29T17:31:00Z">
        <w:r>
          <w:t>-</w:t>
        </w:r>
        <w:r>
          <w:tab/>
          <w:t>for mitigating congestion on the 5GMM layer, e</w:t>
        </w:r>
        <w:r w:rsidRPr="00B700C6">
          <w:t>nhancements to existing mechanisms for congestion/overload mitigation (NAS level congestion control, RAN overload control, UAC) can be considered in normative phase as long as they are optional to support for the UE and the network</w:t>
        </w:r>
        <w:r>
          <w:t>.</w:t>
        </w:r>
      </w:ins>
    </w:p>
    <w:p w14:paraId="077ACDBD" w14:textId="77777777" w:rsidR="007F3F98" w:rsidRPr="0007041B" w:rsidRDefault="007F3F98" w:rsidP="007F3F98">
      <w:pPr>
        <w:rPr>
          <w:ins w:id="2678" w:author="C1-212595" w:date="2021-04-29T17:38:00Z"/>
          <w:noProof/>
        </w:rPr>
      </w:pPr>
      <w:ins w:id="2679" w:author="C1-212595" w:date="2021-04-29T17:38:00Z">
        <w:r w:rsidRPr="0007041B">
          <w:rPr>
            <w:noProof/>
          </w:rPr>
          <w:t xml:space="preserve">The </w:t>
        </w:r>
        <w:r>
          <w:rPr>
            <w:noProof/>
          </w:rPr>
          <w:t>existing</w:t>
        </w:r>
        <w:r w:rsidRPr="0007041B">
          <w:rPr>
            <w:noProof/>
          </w:rPr>
          <w:t xml:space="preserve"> mechanisms </w:t>
        </w:r>
        <w:r>
          <w:rPr>
            <w:noProof/>
          </w:rPr>
          <w:t xml:space="preserve">available at the AMF and the SMF </w:t>
        </w:r>
        <w:r w:rsidRPr="0007041B">
          <w:rPr>
            <w:noProof/>
          </w:rPr>
          <w:t xml:space="preserve">for mitigation of overload/congestion are used for 5GSM layer congestion mitigation during </w:t>
        </w:r>
        <w:r>
          <w:rPr>
            <w:noProof/>
          </w:rPr>
          <w:t xml:space="preserve">the </w:t>
        </w:r>
        <w:r w:rsidRPr="0007041B">
          <w:rPr>
            <w:noProof/>
          </w:rPr>
          <w:t>disaster roaming</w:t>
        </w:r>
        <w:r>
          <w:rPr>
            <w:noProof/>
          </w:rPr>
          <w:t xml:space="preserve"> service</w:t>
        </w:r>
        <w:r w:rsidRPr="0007041B">
          <w:rPr>
            <w:noProof/>
          </w:rPr>
          <w:t>.</w:t>
        </w:r>
      </w:ins>
    </w:p>
    <w:p w14:paraId="4867AC79" w14:textId="77777777" w:rsidR="007F3F98" w:rsidRDefault="007F3F98" w:rsidP="007F3F98">
      <w:pPr>
        <w:pStyle w:val="2"/>
        <w:rPr>
          <w:ins w:id="2680" w:author="C1-212071" w:date="2021-04-29T17:30:00Z"/>
        </w:rPr>
      </w:pPr>
      <w:bookmarkStart w:id="2681" w:name="_Toc70619168"/>
      <w:ins w:id="2682" w:author="C1-212071" w:date="2021-04-29T17:30:00Z">
        <w:r>
          <w:t>8.8</w:t>
        </w:r>
        <w:r>
          <w:tab/>
          <w:t>Key Issue #8:</w:t>
        </w:r>
        <w:r w:rsidRPr="00D9335E">
          <w:t xml:space="preserve"> </w:t>
        </w:r>
        <w:r>
          <w:t>Prevention of signalling overload by returning UEs in PLMN previously with Disaster Condition</w:t>
        </w:r>
        <w:bookmarkEnd w:id="2681"/>
      </w:ins>
    </w:p>
    <w:p w14:paraId="4C507B18" w14:textId="77777777" w:rsidR="007F3F98" w:rsidRDefault="007F3F98" w:rsidP="007F3F98">
      <w:pPr>
        <w:rPr>
          <w:ins w:id="2683" w:author="C1-212071" w:date="2021-04-29T17:30:00Z"/>
        </w:rPr>
      </w:pPr>
      <w:ins w:id="2684" w:author="C1-212071" w:date="2021-04-29T17:30:00Z">
        <w:r>
          <w:t>It is proposed to adopt the following conclusion principles:</w:t>
        </w:r>
      </w:ins>
    </w:p>
    <w:p w14:paraId="468F1917" w14:textId="77777777" w:rsidR="007F3F98" w:rsidRDefault="007F3F98" w:rsidP="007F3F98">
      <w:pPr>
        <w:pStyle w:val="B1"/>
        <w:rPr>
          <w:ins w:id="2685" w:author="C1-212071" w:date="2021-04-29T17:30:00Z"/>
        </w:rPr>
      </w:pPr>
      <w:ins w:id="2686" w:author="C1-212071" w:date="2021-04-29T17:30:00Z">
        <w:r>
          <w:t>-</w:t>
        </w:r>
        <w:r>
          <w:tab/>
        </w:r>
        <w:proofErr w:type="gramStart"/>
        <w:r>
          <w:t>the</w:t>
        </w:r>
        <w:proofErr w:type="gramEnd"/>
        <w:r>
          <w:t xml:space="preserv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ins>
    </w:p>
    <w:p w14:paraId="7AC26B3B" w14:textId="77777777" w:rsidR="007F3F98" w:rsidRDefault="007F3F98" w:rsidP="007F3F98">
      <w:pPr>
        <w:pStyle w:val="B1"/>
        <w:rPr>
          <w:ins w:id="2687" w:author="C1-212071" w:date="2021-04-29T17:30:00Z"/>
        </w:rPr>
      </w:pPr>
      <w:ins w:id="2688" w:author="C1-212071" w:date="2021-04-29T17:30:00Z">
        <w:r>
          <w:t>-</w:t>
        </w:r>
        <w:r>
          <w:tab/>
        </w:r>
        <w:proofErr w:type="gramStart"/>
        <w:r w:rsidRPr="004833CC">
          <w:t>the</w:t>
        </w:r>
        <w:proofErr w:type="gramEnd"/>
        <w:r w:rsidRPr="004833CC">
          <w:t xml:space="preserv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ins>
    </w:p>
    <w:p w14:paraId="0F98BB82" w14:textId="77777777" w:rsidR="007F3F98" w:rsidRPr="00972943" w:rsidRDefault="007F3F98" w:rsidP="007F3F98">
      <w:pPr>
        <w:pStyle w:val="EditorsNote"/>
        <w:rPr>
          <w:ins w:id="2689" w:author="C1-212071" w:date="2021-04-29T17:30:00Z"/>
        </w:rPr>
      </w:pPr>
      <w:ins w:id="2690" w:author="C1-212071" w:date="2021-04-29T17:30:00Z">
        <w:r w:rsidRPr="00E31168">
          <w:t>Editor's note:</w:t>
        </w:r>
        <w:r w:rsidRPr="00E31168">
          <w:tab/>
        </w:r>
        <w:r>
          <w:t xml:space="preserve">Whether </w:t>
        </w:r>
        <w:r w:rsidRPr="00C86AD6">
          <w:t xml:space="preserve">these restrictions </w:t>
        </w:r>
        <w:r>
          <w:t>are</w:t>
        </w:r>
        <w:r w:rsidRPr="00C86AD6">
          <w:t xml:space="preserve"> signalled, pre-configured, or computed at the UE (possibly based on signalled or pre-configured parameters)</w:t>
        </w:r>
        <w:r>
          <w:t xml:space="preserve"> is FFS.</w:t>
        </w:r>
      </w:ins>
    </w:p>
    <w:p w14:paraId="715E347A" w14:textId="77777777" w:rsidR="007F3F98" w:rsidRDefault="007F3F98" w:rsidP="007F3F98">
      <w:pPr>
        <w:pStyle w:val="B1"/>
        <w:rPr>
          <w:ins w:id="2691" w:author="C1-212071" w:date="2021-04-29T17:30:00Z"/>
        </w:rPr>
      </w:pPr>
      <w:ins w:id="2692" w:author="C1-212071" w:date="2021-04-29T17:30:00Z">
        <w:r>
          <w:t>-</w:t>
        </w:r>
        <w:r>
          <w:tab/>
        </w:r>
        <w:proofErr w:type="gramStart"/>
        <w:r>
          <w:t>a</w:t>
        </w:r>
        <w:proofErr w:type="gramEnd"/>
        <w:r>
          <w:t xml:space="preserve"> PLMN providing disaster roaming can optionally page Disaster Inbound Roamers to trigger their return to the PLMN previously with Disaster Condition. Whether and how long the PLMN waits before paging the Disaster Inbound Roamers upon being notified that a Disaster Condition no longer applies is up to operator’s policy; and</w:t>
        </w:r>
      </w:ins>
    </w:p>
    <w:p w14:paraId="46102CBF" w14:textId="77777777" w:rsidR="007F3F98" w:rsidRDefault="007F3F98" w:rsidP="007F3F98">
      <w:pPr>
        <w:pStyle w:val="B1"/>
        <w:rPr>
          <w:ins w:id="2693" w:author="C1-212071" w:date="2021-04-29T17:30:00Z"/>
        </w:rPr>
      </w:pPr>
      <w:ins w:id="2694" w:author="C1-212071" w:date="2021-04-29T17:30:00Z">
        <w:r>
          <w:t>-</w:t>
        </w:r>
        <w:r>
          <w:tab/>
        </w:r>
        <w:r w:rsidRPr="00733C8A">
          <w:t xml:space="preserve">A PLMN providing disaster roaming can optionally trigger </w:t>
        </w:r>
        <w:r>
          <w:t>D</w:t>
        </w:r>
        <w:r w:rsidRPr="00733C8A">
          <w:t xml:space="preserve">isaster </w:t>
        </w:r>
        <w:r>
          <w:t>I</w:t>
        </w:r>
        <w:r w:rsidRPr="00733C8A">
          <w:t xml:space="preserve">nbound </w:t>
        </w:r>
        <w:r>
          <w:t>R</w:t>
        </w:r>
        <w:r w:rsidRPr="00733C8A">
          <w:t xml:space="preserve">oamers to return to the PLMN previously with Disaster Condition when the </w:t>
        </w:r>
        <w:r>
          <w:t>D</w:t>
        </w:r>
        <w:r w:rsidRPr="00733C8A">
          <w:t xml:space="preserve">isaster </w:t>
        </w:r>
        <w:r>
          <w:t>I</w:t>
        </w:r>
        <w:r w:rsidRPr="00733C8A">
          <w:t xml:space="preserve">nbound </w:t>
        </w:r>
        <w:r>
          <w:t>R</w:t>
        </w:r>
        <w:r w:rsidRPr="00733C8A">
          <w:t>oamers attempt to transit to 5GMM-CONNECTED mode</w:t>
        </w:r>
        <w:r>
          <w:t>.</w:t>
        </w:r>
      </w:ins>
    </w:p>
    <w:p w14:paraId="365DD283" w14:textId="77777777" w:rsidR="00283C5F" w:rsidRDefault="00283C5F" w:rsidP="00283C5F">
      <w:pPr>
        <w:pStyle w:val="2"/>
        <w:rPr>
          <w:ins w:id="2695" w:author="C1-212450" w:date="2021-04-29T17:22:00Z"/>
        </w:rPr>
      </w:pPr>
      <w:bookmarkStart w:id="2696" w:name="_Toc70619169"/>
      <w:ins w:id="2697" w:author="C1-212450" w:date="2021-04-29T17:22:00Z">
        <w:r>
          <w:t>8</w:t>
        </w:r>
        <w:r w:rsidRPr="00AE503B">
          <w:t>.</w:t>
        </w:r>
        <w:r>
          <w:t>9</w:t>
        </w:r>
        <w:r w:rsidRPr="00AE503B">
          <w:tab/>
        </w:r>
        <w:r>
          <w:t>Conclusion on the solutions for Key Issue #9</w:t>
        </w:r>
        <w:bookmarkEnd w:id="2696"/>
      </w:ins>
    </w:p>
    <w:p w14:paraId="6068DF7B" w14:textId="77777777" w:rsidR="007F3F98" w:rsidRPr="001F2631" w:rsidRDefault="007F3F98" w:rsidP="007F3F98">
      <w:pPr>
        <w:pStyle w:val="EditorsNote"/>
        <w:rPr>
          <w:ins w:id="2698" w:author="C1-212595" w:date="2021-04-29T17:39:00Z"/>
          <w:lang w:eastAsia="ko-KR"/>
        </w:rPr>
      </w:pPr>
      <w:ins w:id="2699" w:author="C1-212595" w:date="2021-04-29T17:39:00Z">
        <w:r>
          <w:rPr>
            <w:rFonts w:hint="eastAsia"/>
            <w:lang w:eastAsia="ko-KR"/>
          </w:rPr>
          <w:t>Editor'</w:t>
        </w:r>
        <w:r>
          <w:rPr>
            <w:lang w:eastAsia="ko-KR"/>
          </w:rPr>
          <w:t>s Note:</w:t>
        </w:r>
        <w:r>
          <w:rPr>
            <w:lang w:eastAsia="ko-KR"/>
          </w:rPr>
          <w:tab/>
          <w:t>The conclusions stated below for the Key Issue #9 are incomplete and preliminary.</w:t>
        </w:r>
      </w:ins>
    </w:p>
    <w:p w14:paraId="32526107" w14:textId="77777777" w:rsidR="007F3F98" w:rsidRPr="001F088E" w:rsidRDefault="007F3F98" w:rsidP="007F3F98">
      <w:pPr>
        <w:rPr>
          <w:ins w:id="2700" w:author="C1-212595" w:date="2021-04-29T17:39:00Z"/>
        </w:rPr>
      </w:pPr>
      <w:ins w:id="2701" w:author="C1-212595" w:date="2021-04-29T17:39:00Z">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ins>
    </w:p>
    <w:p w14:paraId="1D61203D" w14:textId="77777777" w:rsidR="007F3F98" w:rsidRPr="001F088E" w:rsidRDefault="007F3F98" w:rsidP="007F3F98">
      <w:pPr>
        <w:rPr>
          <w:ins w:id="2702" w:author="C1-212595" w:date="2021-04-29T17:39:00Z"/>
        </w:rPr>
      </w:pPr>
      <w:ins w:id="2703" w:author="C1-212595" w:date="2021-04-29T17:39:00Z">
        <w:r w:rsidRPr="001F088E">
          <w:t>The PLMN providing disaster roamin</w:t>
        </w:r>
        <w:r>
          <w:t>g</w:t>
        </w:r>
        <w:r w:rsidRPr="001F088E">
          <w:t xml:space="preserve"> sh</w:t>
        </w:r>
        <w:r>
          <w:t>all</w:t>
        </w:r>
        <w:r w:rsidRPr="001F088E">
          <w:t xml:space="preserve"> not be removed from the list of forbidden PLMNs</w:t>
        </w:r>
        <w:r>
          <w:t>.</w:t>
        </w:r>
      </w:ins>
    </w:p>
    <w:p w14:paraId="42632E91" w14:textId="7F4825F6" w:rsidR="00080512" w:rsidRPr="004D3578" w:rsidRDefault="00D9134D">
      <w:pPr>
        <w:pStyle w:val="8"/>
      </w:pPr>
      <w:bookmarkStart w:id="2704" w:name="startOfAnnexes"/>
      <w:bookmarkEnd w:id="2704"/>
      <w:r>
        <w:br w:type="page"/>
      </w:r>
      <w:bookmarkStart w:id="2705" w:name="_Toc66462515"/>
      <w:bookmarkStart w:id="2706" w:name="_Toc70619170"/>
      <w:r w:rsidR="00080512" w:rsidRPr="004D3578">
        <w:lastRenderedPageBreak/>
        <w:t xml:space="preserve">Annex </w:t>
      </w:r>
      <w:r w:rsidR="00A96964">
        <w:t>A</w:t>
      </w:r>
      <w:r w:rsidR="00080512" w:rsidRPr="004D3578">
        <w:t xml:space="preserve"> (informative)</w:t>
      </w:r>
      <w:proofErr w:type="gramStart"/>
      <w:r w:rsidR="00080512" w:rsidRPr="004D3578">
        <w:t>:</w:t>
      </w:r>
      <w:proofErr w:type="gramEnd"/>
      <w:r w:rsidR="00080512" w:rsidRPr="004D3578">
        <w:br/>
        <w:t>Change history</w:t>
      </w:r>
      <w:bookmarkEnd w:id="2705"/>
      <w:bookmarkEnd w:id="270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2707" w:name="historyclause"/>
            <w:bookmarkEnd w:id="2707"/>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r w:rsidR="00094B05">
              <w:rPr>
                <w:bCs/>
                <w:snapToGrid w:val="0"/>
                <w:sz w:val="16"/>
                <w:lang w:val="en-AU"/>
              </w:rPr>
              <w:br/>
            </w:r>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r w:rsidR="00094B05">
              <w:rPr>
                <w:bCs/>
                <w:snapToGrid w:val="0"/>
                <w:sz w:val="16"/>
                <w:lang w:val="en-AU" w:eastAsia="ko-KR"/>
              </w:rPr>
              <w:br/>
            </w:r>
            <w:r w:rsidR="000F4823" w:rsidRPr="000F4823">
              <w:rPr>
                <w:bCs/>
                <w:snapToGrid w:val="0"/>
                <w:sz w:val="16"/>
                <w:lang w:val="en-AU" w:eastAsia="ko-KR"/>
              </w:rPr>
              <w:t xml:space="preserve">C1-210370, C1-210371, C1-210372, C1-210373, C1-210413, </w:t>
            </w:r>
            <w:r w:rsidR="00094B05">
              <w:rPr>
                <w:bCs/>
                <w:snapToGrid w:val="0"/>
                <w:sz w:val="16"/>
                <w:lang w:val="en-AU" w:eastAsia="ko-KR"/>
              </w:rPr>
              <w:br/>
            </w:r>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r w:rsidR="00094B05">
              <w:rPr>
                <w:bCs/>
                <w:snapToGrid w:val="0"/>
                <w:sz w:val="16"/>
                <w:lang w:val="en-AU" w:eastAsia="ko-KR"/>
              </w:rPr>
              <w:br/>
            </w:r>
            <w:r w:rsidRPr="000F4823">
              <w:rPr>
                <w:bCs/>
                <w:snapToGrid w:val="0"/>
                <w:sz w:val="16"/>
                <w:lang w:val="en-AU" w:eastAsia="ko-KR"/>
              </w:rPr>
              <w:t xml:space="preserve">C1-210357, C1-210394, C1-210395, C1-210423, C1-210344, </w:t>
            </w:r>
            <w:r w:rsidR="00094B05">
              <w:rPr>
                <w:bCs/>
                <w:snapToGrid w:val="0"/>
                <w:sz w:val="16"/>
                <w:lang w:val="en-AU" w:eastAsia="ko-KR"/>
              </w:rPr>
              <w:br/>
            </w:r>
            <w:r w:rsidRPr="000F4823">
              <w:rPr>
                <w:bCs/>
                <w:snapToGrid w:val="0"/>
                <w:sz w:val="16"/>
                <w:lang w:val="en-AU" w:eastAsia="ko-KR"/>
              </w:rPr>
              <w:t xml:space="preserve">C1-210374, C1-210350, C1-210396, C1-210403, C1-210425, </w:t>
            </w:r>
            <w:r w:rsidR="00094B05">
              <w:rPr>
                <w:bCs/>
                <w:snapToGrid w:val="0"/>
                <w:sz w:val="16"/>
                <w:lang w:val="en-AU" w:eastAsia="ko-KR"/>
              </w:rPr>
              <w:br/>
            </w:r>
            <w:r w:rsidRPr="000F4823">
              <w:rPr>
                <w:bCs/>
                <w:snapToGrid w:val="0"/>
                <w:sz w:val="16"/>
                <w:lang w:val="en-AU" w:eastAsia="ko-KR"/>
              </w:rPr>
              <w:t xml:space="preserve">C1-210337, C1-210307, C1-210334, C1-210426, C1-210409, </w:t>
            </w:r>
            <w:r w:rsidR="00094B05">
              <w:rPr>
                <w:bCs/>
                <w:snapToGrid w:val="0"/>
                <w:sz w:val="16"/>
                <w:lang w:val="en-AU" w:eastAsia="ko-KR"/>
              </w:rPr>
              <w:br/>
            </w:r>
            <w:r w:rsidRPr="000F4823">
              <w:rPr>
                <w:bCs/>
                <w:snapToGrid w:val="0"/>
                <w:sz w:val="16"/>
                <w:lang w:val="en-AU" w:eastAsia="ko-KR"/>
              </w:rPr>
              <w:t xml:space="preserve">C1-210335, C1-210351, C1-210404, C1-210427, C1-210415, </w:t>
            </w:r>
            <w:r w:rsidR="00094B05">
              <w:rPr>
                <w:bCs/>
                <w:snapToGrid w:val="0"/>
                <w:sz w:val="16"/>
                <w:lang w:val="en-AU" w:eastAsia="ko-KR"/>
              </w:rPr>
              <w:br/>
            </w:r>
            <w:r w:rsidRPr="000F4823">
              <w:rPr>
                <w:bCs/>
                <w:snapToGrid w:val="0"/>
                <w:sz w:val="16"/>
                <w:lang w:val="en-AU" w:eastAsia="ko-KR"/>
              </w:rPr>
              <w:t xml:space="preserve">C1-210326, C1-210304, C1-210342, C1-210363, C1-210364, </w:t>
            </w:r>
            <w:r w:rsidR="00094B05">
              <w:rPr>
                <w:bCs/>
                <w:snapToGrid w:val="0"/>
                <w:sz w:val="16"/>
                <w:lang w:val="en-AU" w:eastAsia="ko-KR"/>
              </w:rPr>
              <w:br/>
            </w:r>
            <w:r w:rsidRPr="000F4823">
              <w:rPr>
                <w:bCs/>
                <w:snapToGrid w:val="0"/>
                <w:sz w:val="16"/>
                <w:lang w:val="en-AU" w:eastAsia="ko-KR"/>
              </w:rPr>
              <w:t xml:space="preserve">C1-210367, C1-210391, C1-210405, C1-210432, C1-210225, </w:t>
            </w:r>
            <w:r w:rsidR="00094B05">
              <w:rPr>
                <w:bCs/>
                <w:snapToGrid w:val="0"/>
                <w:sz w:val="16"/>
                <w:lang w:val="en-AU" w:eastAsia="ko-KR"/>
              </w:rPr>
              <w:br/>
            </w:r>
            <w:r w:rsidRPr="000F4823">
              <w:rPr>
                <w:bCs/>
                <w:snapToGrid w:val="0"/>
                <w:sz w:val="16"/>
                <w:lang w:val="en-AU" w:eastAsia="ko-KR"/>
              </w:rPr>
              <w:t xml:space="preserve">C1-210312, C1-210329, C1-210336, C1-210352, C1-210375, </w:t>
            </w:r>
            <w:r w:rsidR="00094B05">
              <w:rPr>
                <w:bCs/>
                <w:snapToGrid w:val="0"/>
                <w:sz w:val="16"/>
                <w:lang w:val="en-AU" w:eastAsia="ko-KR"/>
              </w:rPr>
              <w:br/>
            </w:r>
            <w:r w:rsidRPr="000F4823">
              <w:rPr>
                <w:bCs/>
                <w:snapToGrid w:val="0"/>
                <w:sz w:val="16"/>
                <w:lang w:val="en-AU" w:eastAsia="ko-KR"/>
              </w:rPr>
              <w:t xml:space="preserve">C1-210414, C1-210428, C1-210315, C1-210328, C1-210340, </w:t>
            </w:r>
            <w:r w:rsidR="00094B05">
              <w:rPr>
                <w:bCs/>
                <w:snapToGrid w:val="0"/>
                <w:sz w:val="16"/>
                <w:lang w:val="en-AU" w:eastAsia="ko-KR"/>
              </w:rPr>
              <w:br/>
            </w:r>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c>
          <w:tcPr>
            <w:tcW w:w="800" w:type="dxa"/>
            <w:shd w:val="solid" w:color="FFFFFF" w:fill="auto"/>
          </w:tcPr>
          <w:p w14:paraId="217482DA" w14:textId="54BE299F" w:rsidR="00094B05" w:rsidRDefault="00094B05" w:rsidP="00E226FC">
            <w:pPr>
              <w:pStyle w:val="TAC"/>
              <w:rPr>
                <w:sz w:val="16"/>
                <w:szCs w:val="16"/>
                <w:lang w:eastAsia="ko-KR"/>
              </w:rPr>
            </w:pPr>
            <w:r>
              <w:rPr>
                <w:rFonts w:hint="eastAsia"/>
                <w:sz w:val="16"/>
                <w:szCs w:val="16"/>
                <w:lang w:eastAsia="ko-KR"/>
              </w:rPr>
              <w:t>2021-03</w:t>
            </w:r>
          </w:p>
        </w:tc>
        <w:tc>
          <w:tcPr>
            <w:tcW w:w="800" w:type="dxa"/>
            <w:shd w:val="solid" w:color="FFFFFF" w:fill="auto"/>
          </w:tcPr>
          <w:p w14:paraId="0DCCAE1B" w14:textId="1E4F9EAB" w:rsidR="00094B05" w:rsidRDefault="00094B05" w:rsidP="00E226FC">
            <w:pPr>
              <w:pStyle w:val="TAC"/>
              <w:rPr>
                <w:sz w:val="16"/>
                <w:szCs w:val="16"/>
                <w:lang w:eastAsia="ko-KR"/>
              </w:rPr>
            </w:pPr>
            <w:r>
              <w:rPr>
                <w:rFonts w:hint="eastAsia"/>
                <w:sz w:val="16"/>
                <w:szCs w:val="16"/>
                <w:lang w:eastAsia="ko-KR"/>
              </w:rPr>
              <w:t>CT1#128e</w:t>
            </w:r>
          </w:p>
        </w:tc>
        <w:tc>
          <w:tcPr>
            <w:tcW w:w="1094" w:type="dxa"/>
            <w:shd w:val="solid" w:color="FFFFFF" w:fill="auto"/>
          </w:tcPr>
          <w:p w14:paraId="003FEB2C" w14:textId="77777777" w:rsidR="00094B05" w:rsidRDefault="00094B05" w:rsidP="00E226FC">
            <w:pPr>
              <w:pStyle w:val="TAC"/>
              <w:rPr>
                <w:sz w:val="16"/>
                <w:szCs w:val="16"/>
                <w:lang w:eastAsia="ko-KR"/>
              </w:rPr>
            </w:pPr>
          </w:p>
        </w:tc>
        <w:tc>
          <w:tcPr>
            <w:tcW w:w="425" w:type="dxa"/>
            <w:shd w:val="solid" w:color="FFFFFF" w:fill="auto"/>
          </w:tcPr>
          <w:p w14:paraId="2F2DB4A7" w14:textId="77777777" w:rsidR="00094B05" w:rsidRPr="0040470B" w:rsidRDefault="00094B05" w:rsidP="00E226FC">
            <w:pPr>
              <w:pStyle w:val="TAL"/>
              <w:rPr>
                <w:sz w:val="16"/>
                <w:szCs w:val="16"/>
              </w:rPr>
            </w:pPr>
          </w:p>
        </w:tc>
        <w:tc>
          <w:tcPr>
            <w:tcW w:w="425" w:type="dxa"/>
            <w:shd w:val="solid" w:color="FFFFFF" w:fill="auto"/>
          </w:tcPr>
          <w:p w14:paraId="077830F5" w14:textId="77777777" w:rsidR="00094B05" w:rsidRPr="0040470B" w:rsidRDefault="00094B05" w:rsidP="00E226FC">
            <w:pPr>
              <w:pStyle w:val="TAR"/>
              <w:rPr>
                <w:sz w:val="16"/>
                <w:szCs w:val="16"/>
              </w:rPr>
            </w:pPr>
          </w:p>
        </w:tc>
        <w:tc>
          <w:tcPr>
            <w:tcW w:w="425" w:type="dxa"/>
            <w:shd w:val="solid" w:color="FFFFFF" w:fill="auto"/>
          </w:tcPr>
          <w:p w14:paraId="28FAD10A" w14:textId="77777777" w:rsidR="00094B05" w:rsidRPr="0040470B" w:rsidRDefault="00094B05" w:rsidP="00E226FC">
            <w:pPr>
              <w:pStyle w:val="TAC"/>
              <w:rPr>
                <w:sz w:val="16"/>
                <w:szCs w:val="16"/>
              </w:rPr>
            </w:pPr>
          </w:p>
        </w:tc>
        <w:tc>
          <w:tcPr>
            <w:tcW w:w="4962" w:type="dxa"/>
            <w:shd w:val="solid" w:color="FFFFFF" w:fill="auto"/>
          </w:tcPr>
          <w:p w14:paraId="7D43FE02" w14:textId="34771190" w:rsidR="00094B05" w:rsidRDefault="00094B05" w:rsidP="00094B05">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r>
              <w:rPr>
                <w:bCs/>
                <w:snapToGrid w:val="0"/>
                <w:sz w:val="16"/>
                <w:lang w:val="en-AU" w:eastAsia="ko-KR"/>
              </w:rPr>
              <w:t xml:space="preserve">, </w:t>
            </w:r>
          </w:p>
          <w:p w14:paraId="296A99E7" w14:textId="39558CE3" w:rsidR="00094B05" w:rsidRDefault="00094B05" w:rsidP="00094B05">
            <w:pPr>
              <w:pStyle w:val="TAL"/>
              <w:rPr>
                <w:bCs/>
                <w:snapToGrid w:val="0"/>
                <w:sz w:val="16"/>
                <w:lang w:val="en-AU" w:eastAsia="ko-KR"/>
              </w:rPr>
            </w:pPr>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p>
          <w:p w14:paraId="393242A7" w14:textId="55EEEEE3" w:rsidR="00094B05" w:rsidRDefault="00094B05" w:rsidP="00C1265C">
            <w:pPr>
              <w:pStyle w:val="TAL"/>
              <w:rPr>
                <w:bCs/>
                <w:snapToGrid w:val="0"/>
                <w:sz w:val="16"/>
                <w:lang w:val="en-AU" w:eastAsia="ko-KR"/>
              </w:rPr>
            </w:pPr>
            <w:r w:rsidRPr="00094B05">
              <w:rPr>
                <w:bCs/>
                <w:snapToGrid w:val="0"/>
                <w:sz w:val="16"/>
                <w:lang w:val="en-AU" w:eastAsia="ko-KR"/>
              </w:rPr>
              <w:t>C1-211310, C1-211447, C1-211448</w:t>
            </w:r>
          </w:p>
        </w:tc>
        <w:tc>
          <w:tcPr>
            <w:tcW w:w="708" w:type="dxa"/>
            <w:shd w:val="solid" w:color="FFFFFF" w:fill="auto"/>
          </w:tcPr>
          <w:p w14:paraId="5833C839" w14:textId="0038AD4C" w:rsidR="00094B05" w:rsidRDefault="00094B05" w:rsidP="00E226FC">
            <w:pPr>
              <w:pStyle w:val="TAC"/>
              <w:rPr>
                <w:sz w:val="16"/>
                <w:szCs w:val="16"/>
                <w:lang w:val="en-AU" w:eastAsia="ko-KR"/>
              </w:rPr>
            </w:pPr>
            <w:r>
              <w:rPr>
                <w:rFonts w:hint="eastAsia"/>
                <w:sz w:val="16"/>
                <w:szCs w:val="16"/>
                <w:lang w:val="en-AU" w:eastAsia="ko-KR"/>
              </w:rPr>
              <w:t>0.3.0</w:t>
            </w:r>
          </w:p>
        </w:tc>
      </w:tr>
      <w:tr w:rsidR="00734E16" w:rsidRPr="0040470B" w14:paraId="3C2E0608" w14:textId="77777777" w:rsidTr="00C72833">
        <w:tc>
          <w:tcPr>
            <w:tcW w:w="800" w:type="dxa"/>
            <w:shd w:val="solid" w:color="FFFFFF" w:fill="auto"/>
          </w:tcPr>
          <w:p w14:paraId="4E013AAC" w14:textId="599E5D0F" w:rsidR="00734E16" w:rsidRDefault="00734E16" w:rsidP="00E226FC">
            <w:pPr>
              <w:pStyle w:val="TAC"/>
              <w:rPr>
                <w:sz w:val="16"/>
                <w:szCs w:val="16"/>
                <w:lang w:eastAsia="ko-KR"/>
              </w:rPr>
            </w:pPr>
            <w:r>
              <w:rPr>
                <w:sz w:val="16"/>
                <w:szCs w:val="16"/>
                <w:lang w:eastAsia="ko-KR"/>
              </w:rPr>
              <w:t>2021-03</w:t>
            </w:r>
          </w:p>
        </w:tc>
        <w:tc>
          <w:tcPr>
            <w:tcW w:w="800" w:type="dxa"/>
            <w:shd w:val="solid" w:color="FFFFFF" w:fill="auto"/>
          </w:tcPr>
          <w:p w14:paraId="2034AB6F" w14:textId="4D9D56E8" w:rsidR="00734E16" w:rsidRDefault="00734E16" w:rsidP="00E226FC">
            <w:pPr>
              <w:pStyle w:val="TAC"/>
              <w:rPr>
                <w:sz w:val="16"/>
                <w:szCs w:val="16"/>
                <w:lang w:eastAsia="ko-KR"/>
              </w:rPr>
            </w:pPr>
            <w:r>
              <w:rPr>
                <w:sz w:val="16"/>
                <w:szCs w:val="16"/>
                <w:lang w:eastAsia="ko-KR"/>
              </w:rPr>
              <w:t>CT#91e</w:t>
            </w:r>
          </w:p>
        </w:tc>
        <w:tc>
          <w:tcPr>
            <w:tcW w:w="1094" w:type="dxa"/>
            <w:shd w:val="solid" w:color="FFFFFF" w:fill="auto"/>
          </w:tcPr>
          <w:p w14:paraId="1FA177B9" w14:textId="5D440541" w:rsidR="00734E16" w:rsidRDefault="00D22541" w:rsidP="00E226FC">
            <w:pPr>
              <w:pStyle w:val="TAC"/>
              <w:rPr>
                <w:sz w:val="16"/>
                <w:szCs w:val="16"/>
                <w:lang w:eastAsia="ko-KR"/>
              </w:rPr>
            </w:pPr>
            <w:r w:rsidRPr="00D22541">
              <w:rPr>
                <w:sz w:val="16"/>
                <w:szCs w:val="16"/>
                <w:lang w:eastAsia="ko-KR"/>
              </w:rPr>
              <w:t>CP-210174</w:t>
            </w:r>
          </w:p>
        </w:tc>
        <w:tc>
          <w:tcPr>
            <w:tcW w:w="425" w:type="dxa"/>
            <w:shd w:val="solid" w:color="FFFFFF" w:fill="auto"/>
          </w:tcPr>
          <w:p w14:paraId="107AC91B" w14:textId="77777777" w:rsidR="00734E16" w:rsidRPr="0040470B" w:rsidRDefault="00734E16" w:rsidP="00E226FC">
            <w:pPr>
              <w:pStyle w:val="TAL"/>
              <w:rPr>
                <w:sz w:val="16"/>
                <w:szCs w:val="16"/>
              </w:rPr>
            </w:pPr>
          </w:p>
        </w:tc>
        <w:tc>
          <w:tcPr>
            <w:tcW w:w="425" w:type="dxa"/>
            <w:shd w:val="solid" w:color="FFFFFF" w:fill="auto"/>
          </w:tcPr>
          <w:p w14:paraId="5181BC91" w14:textId="77777777" w:rsidR="00734E16" w:rsidRPr="0040470B" w:rsidRDefault="00734E16" w:rsidP="00E226FC">
            <w:pPr>
              <w:pStyle w:val="TAR"/>
              <w:rPr>
                <w:sz w:val="16"/>
                <w:szCs w:val="16"/>
              </w:rPr>
            </w:pPr>
          </w:p>
        </w:tc>
        <w:tc>
          <w:tcPr>
            <w:tcW w:w="425" w:type="dxa"/>
            <w:shd w:val="solid" w:color="FFFFFF" w:fill="auto"/>
          </w:tcPr>
          <w:p w14:paraId="792BE382" w14:textId="77777777" w:rsidR="00734E16" w:rsidRPr="0040470B" w:rsidRDefault="00734E16" w:rsidP="00E226FC">
            <w:pPr>
              <w:pStyle w:val="TAC"/>
              <w:rPr>
                <w:sz w:val="16"/>
                <w:szCs w:val="16"/>
              </w:rPr>
            </w:pPr>
          </w:p>
        </w:tc>
        <w:tc>
          <w:tcPr>
            <w:tcW w:w="4962" w:type="dxa"/>
            <w:shd w:val="solid" w:color="FFFFFF" w:fill="auto"/>
          </w:tcPr>
          <w:p w14:paraId="23C3F474" w14:textId="7D8134D6" w:rsidR="00734E16" w:rsidRDefault="00D22541" w:rsidP="00094B05">
            <w:pPr>
              <w:pStyle w:val="TAL"/>
              <w:rPr>
                <w:bCs/>
                <w:snapToGrid w:val="0"/>
                <w:sz w:val="16"/>
                <w:lang w:val="en-AU" w:eastAsia="ko-KR"/>
              </w:rPr>
            </w:pPr>
            <w:r>
              <w:rPr>
                <w:bCs/>
                <w:snapToGrid w:val="0"/>
                <w:sz w:val="16"/>
                <w:lang w:val="en-AU" w:eastAsia="ko-KR"/>
              </w:rPr>
              <w:t>Presentation to TSG CT for information</w:t>
            </w:r>
          </w:p>
        </w:tc>
        <w:tc>
          <w:tcPr>
            <w:tcW w:w="708" w:type="dxa"/>
            <w:shd w:val="solid" w:color="FFFFFF" w:fill="auto"/>
          </w:tcPr>
          <w:p w14:paraId="2F85D44B" w14:textId="26B166B0" w:rsidR="00734E16" w:rsidRDefault="00D22541" w:rsidP="00E226FC">
            <w:pPr>
              <w:pStyle w:val="TAC"/>
              <w:rPr>
                <w:sz w:val="16"/>
                <w:szCs w:val="16"/>
                <w:lang w:val="en-AU" w:eastAsia="ko-KR"/>
              </w:rPr>
            </w:pPr>
            <w:r>
              <w:rPr>
                <w:sz w:val="16"/>
                <w:szCs w:val="16"/>
                <w:lang w:val="en-AU" w:eastAsia="ko-KR"/>
              </w:rPr>
              <w:t>1.0.0</w:t>
            </w:r>
          </w:p>
        </w:tc>
      </w:tr>
      <w:tr w:rsidR="007F54A0" w:rsidRPr="0040470B" w14:paraId="419D0955" w14:textId="77777777" w:rsidTr="00C72833">
        <w:trPr>
          <w:ins w:id="2708" w:author="TR Rapporteur" w:date="2021-04-29T19:45:00Z"/>
        </w:trPr>
        <w:tc>
          <w:tcPr>
            <w:tcW w:w="800" w:type="dxa"/>
            <w:shd w:val="solid" w:color="FFFFFF" w:fill="auto"/>
          </w:tcPr>
          <w:p w14:paraId="39BA54CD" w14:textId="407BD9B2" w:rsidR="007F54A0" w:rsidRDefault="007F54A0" w:rsidP="00E226FC">
            <w:pPr>
              <w:pStyle w:val="TAC"/>
              <w:rPr>
                <w:ins w:id="2709" w:author="TR Rapporteur" w:date="2021-04-29T19:45:00Z"/>
                <w:sz w:val="16"/>
                <w:szCs w:val="16"/>
                <w:lang w:eastAsia="ko-KR"/>
              </w:rPr>
            </w:pPr>
            <w:ins w:id="2710" w:author="TR Rapporteur" w:date="2021-04-29T19:45:00Z">
              <w:r>
                <w:rPr>
                  <w:rFonts w:hint="eastAsia"/>
                  <w:sz w:val="16"/>
                  <w:szCs w:val="16"/>
                  <w:lang w:eastAsia="ko-KR"/>
                </w:rPr>
                <w:t>2021-04</w:t>
              </w:r>
            </w:ins>
          </w:p>
        </w:tc>
        <w:tc>
          <w:tcPr>
            <w:tcW w:w="800" w:type="dxa"/>
            <w:shd w:val="solid" w:color="FFFFFF" w:fill="auto"/>
          </w:tcPr>
          <w:p w14:paraId="3C5406BA" w14:textId="6A5B5701" w:rsidR="007F54A0" w:rsidRDefault="007F54A0" w:rsidP="00E226FC">
            <w:pPr>
              <w:pStyle w:val="TAC"/>
              <w:rPr>
                <w:ins w:id="2711" w:author="TR Rapporteur" w:date="2021-04-29T19:45:00Z"/>
                <w:sz w:val="16"/>
                <w:szCs w:val="16"/>
                <w:lang w:eastAsia="ko-KR"/>
              </w:rPr>
            </w:pPr>
            <w:ins w:id="2712" w:author="TR Rapporteur" w:date="2021-04-29T19:45:00Z">
              <w:r>
                <w:rPr>
                  <w:rFonts w:hint="eastAsia"/>
                  <w:sz w:val="16"/>
                  <w:szCs w:val="16"/>
                  <w:lang w:eastAsia="ko-KR"/>
                </w:rPr>
                <w:t>CT1#129e</w:t>
              </w:r>
            </w:ins>
          </w:p>
        </w:tc>
        <w:tc>
          <w:tcPr>
            <w:tcW w:w="1094" w:type="dxa"/>
            <w:shd w:val="solid" w:color="FFFFFF" w:fill="auto"/>
          </w:tcPr>
          <w:p w14:paraId="7E92E7A1" w14:textId="77777777" w:rsidR="007F54A0" w:rsidRPr="00D22541" w:rsidRDefault="007F54A0" w:rsidP="00E226FC">
            <w:pPr>
              <w:pStyle w:val="TAC"/>
              <w:rPr>
                <w:ins w:id="2713" w:author="TR Rapporteur" w:date="2021-04-29T19:45:00Z"/>
                <w:sz w:val="16"/>
                <w:szCs w:val="16"/>
                <w:lang w:eastAsia="ko-KR"/>
              </w:rPr>
            </w:pPr>
          </w:p>
        </w:tc>
        <w:tc>
          <w:tcPr>
            <w:tcW w:w="425" w:type="dxa"/>
            <w:shd w:val="solid" w:color="FFFFFF" w:fill="auto"/>
          </w:tcPr>
          <w:p w14:paraId="64CD186D" w14:textId="77777777" w:rsidR="007F54A0" w:rsidRPr="0040470B" w:rsidRDefault="007F54A0" w:rsidP="00E226FC">
            <w:pPr>
              <w:pStyle w:val="TAL"/>
              <w:rPr>
                <w:ins w:id="2714" w:author="TR Rapporteur" w:date="2021-04-29T19:45:00Z"/>
                <w:sz w:val="16"/>
                <w:szCs w:val="16"/>
              </w:rPr>
            </w:pPr>
          </w:p>
        </w:tc>
        <w:tc>
          <w:tcPr>
            <w:tcW w:w="425" w:type="dxa"/>
            <w:shd w:val="solid" w:color="FFFFFF" w:fill="auto"/>
          </w:tcPr>
          <w:p w14:paraId="2B2F0110" w14:textId="77777777" w:rsidR="007F54A0" w:rsidRPr="0040470B" w:rsidRDefault="007F54A0" w:rsidP="00E226FC">
            <w:pPr>
              <w:pStyle w:val="TAR"/>
              <w:rPr>
                <w:ins w:id="2715" w:author="TR Rapporteur" w:date="2021-04-29T19:45:00Z"/>
                <w:sz w:val="16"/>
                <w:szCs w:val="16"/>
              </w:rPr>
            </w:pPr>
          </w:p>
        </w:tc>
        <w:tc>
          <w:tcPr>
            <w:tcW w:w="425" w:type="dxa"/>
            <w:shd w:val="solid" w:color="FFFFFF" w:fill="auto"/>
          </w:tcPr>
          <w:p w14:paraId="45489921" w14:textId="77777777" w:rsidR="007F54A0" w:rsidRPr="0040470B" w:rsidRDefault="007F54A0" w:rsidP="00E226FC">
            <w:pPr>
              <w:pStyle w:val="TAC"/>
              <w:rPr>
                <w:ins w:id="2716" w:author="TR Rapporteur" w:date="2021-04-29T19:45:00Z"/>
                <w:sz w:val="16"/>
                <w:szCs w:val="16"/>
              </w:rPr>
            </w:pPr>
          </w:p>
        </w:tc>
        <w:tc>
          <w:tcPr>
            <w:tcW w:w="4962" w:type="dxa"/>
            <w:shd w:val="solid" w:color="FFFFFF" w:fill="auto"/>
          </w:tcPr>
          <w:p w14:paraId="45C2D5B6" w14:textId="0CD5924E" w:rsidR="007F54A0" w:rsidRPr="007F54A0" w:rsidRDefault="007F54A0" w:rsidP="007F54A0">
            <w:pPr>
              <w:pStyle w:val="TAL"/>
              <w:rPr>
                <w:ins w:id="2717" w:author="TR Rapporteur" w:date="2021-04-29T19:47:00Z"/>
                <w:bCs/>
                <w:snapToGrid w:val="0"/>
                <w:sz w:val="16"/>
                <w:lang w:val="en-AU" w:eastAsia="ko-KR"/>
              </w:rPr>
            </w:pPr>
            <w:ins w:id="2718" w:author="TR Rapporteur" w:date="2021-04-29T19:45:00Z">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ins>
            <w:ins w:id="2719" w:author="TR Rapporteur" w:date="2021-04-29T19:47:00Z">
              <w:r w:rsidRPr="007F54A0">
                <w:rPr>
                  <w:bCs/>
                  <w:snapToGrid w:val="0"/>
                  <w:sz w:val="16"/>
                  <w:lang w:val="en-AU" w:eastAsia="ko-KR"/>
                </w:rPr>
                <w:t xml:space="preserve">C1-212113, C1-212138, C1-212139, C1-212404, C1-212453, </w:t>
              </w:r>
              <w:r>
                <w:rPr>
                  <w:bCs/>
                  <w:snapToGrid w:val="0"/>
                  <w:sz w:val="16"/>
                  <w:lang w:val="en-AU" w:eastAsia="ko-KR"/>
                </w:rPr>
                <w:br/>
              </w:r>
              <w:r w:rsidRPr="007F54A0">
                <w:rPr>
                  <w:bCs/>
                  <w:snapToGrid w:val="0"/>
                  <w:sz w:val="16"/>
                  <w:lang w:val="en-AU" w:eastAsia="ko-KR"/>
                </w:rPr>
                <w:t xml:space="preserve">C1-212471, C1-212492, C1-212493, C1-212516, C1-212526, </w:t>
              </w:r>
              <w:r>
                <w:rPr>
                  <w:bCs/>
                  <w:snapToGrid w:val="0"/>
                  <w:sz w:val="16"/>
                  <w:lang w:val="en-AU" w:eastAsia="ko-KR"/>
                </w:rPr>
                <w:br/>
              </w:r>
              <w:r w:rsidRPr="007F54A0">
                <w:rPr>
                  <w:bCs/>
                  <w:snapToGrid w:val="0"/>
                  <w:sz w:val="16"/>
                  <w:lang w:val="en-AU" w:eastAsia="ko-KR"/>
                </w:rPr>
                <w:t xml:space="preserve">C1-212527, C1-212543, </w:t>
              </w:r>
            </w:ins>
          </w:p>
          <w:p w14:paraId="0D276A6C" w14:textId="785A6FC2" w:rsidR="007F54A0" w:rsidRDefault="007F54A0" w:rsidP="007F54A0">
            <w:pPr>
              <w:pStyle w:val="TAL"/>
              <w:rPr>
                <w:ins w:id="2720" w:author="TR Rapporteur" w:date="2021-04-29T19:45:00Z"/>
                <w:bCs/>
                <w:snapToGrid w:val="0"/>
                <w:sz w:val="16"/>
                <w:lang w:val="en-AU" w:eastAsia="ko-KR"/>
              </w:rPr>
            </w:pPr>
            <w:ins w:id="2721" w:author="TR Rapporteur" w:date="2021-04-29T19:47:00Z">
              <w:r w:rsidRPr="007F54A0">
                <w:rPr>
                  <w:bCs/>
                  <w:snapToGrid w:val="0"/>
                  <w:sz w:val="16"/>
                  <w:lang w:val="en-AU" w:eastAsia="ko-KR"/>
                </w:rPr>
                <w:t xml:space="preserve">C1-212071, C1-212109, C1-212432, C1-212447, C1-212450, </w:t>
              </w:r>
              <w:r>
                <w:rPr>
                  <w:bCs/>
                  <w:snapToGrid w:val="0"/>
                  <w:sz w:val="16"/>
                  <w:lang w:val="en-AU" w:eastAsia="ko-KR"/>
                </w:rPr>
                <w:br/>
              </w:r>
              <w:r w:rsidRPr="007F54A0">
                <w:rPr>
                  <w:bCs/>
                  <w:snapToGrid w:val="0"/>
                  <w:sz w:val="16"/>
                  <w:lang w:val="en-AU" w:eastAsia="ko-KR"/>
                </w:rPr>
                <w:t>C1-212518, C1-212545, C1-212567, C1-212570, C1-212595</w:t>
              </w:r>
            </w:ins>
          </w:p>
        </w:tc>
        <w:tc>
          <w:tcPr>
            <w:tcW w:w="708" w:type="dxa"/>
            <w:shd w:val="solid" w:color="FFFFFF" w:fill="auto"/>
          </w:tcPr>
          <w:p w14:paraId="3C2A6622" w14:textId="7AE300F3" w:rsidR="007F54A0" w:rsidRDefault="007F54A0" w:rsidP="00E226FC">
            <w:pPr>
              <w:pStyle w:val="TAC"/>
              <w:rPr>
                <w:ins w:id="2722" w:author="TR Rapporteur" w:date="2021-04-29T19:45:00Z"/>
                <w:sz w:val="16"/>
                <w:szCs w:val="16"/>
                <w:lang w:val="en-AU" w:eastAsia="ko-KR"/>
              </w:rPr>
            </w:pPr>
            <w:ins w:id="2723" w:author="TR Rapporteur" w:date="2021-04-29T19:45:00Z">
              <w:r>
                <w:rPr>
                  <w:rFonts w:hint="eastAsia"/>
                  <w:sz w:val="16"/>
                  <w:szCs w:val="16"/>
                  <w:lang w:val="en-AU" w:eastAsia="ko-KR"/>
                </w:rPr>
                <w:t>1.1.0</w:t>
              </w:r>
            </w:ins>
          </w:p>
        </w:tc>
      </w:tr>
    </w:tbl>
    <w:p w14:paraId="1ED32873" w14:textId="77777777" w:rsidR="00080512" w:rsidRDefault="00080512" w:rsidP="00CB0133"/>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3ED5C8" w14:textId="77777777" w:rsidR="00E84C07" w:rsidRDefault="00E84C07">
      <w:r>
        <w:separator/>
      </w:r>
    </w:p>
  </w:endnote>
  <w:endnote w:type="continuationSeparator" w:id="0">
    <w:p w14:paraId="5E1A7BB5" w14:textId="77777777" w:rsidR="00E84C07" w:rsidRDefault="00E84C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8A05C1" w:rsidRDefault="008A05C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54D9DF" w14:textId="77777777" w:rsidR="00E84C07" w:rsidRDefault="00E84C07">
      <w:r>
        <w:separator/>
      </w:r>
    </w:p>
  </w:footnote>
  <w:footnote w:type="continuationSeparator" w:id="0">
    <w:p w14:paraId="06660C2E" w14:textId="77777777" w:rsidR="00E84C07" w:rsidRDefault="00E84C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258C0F5A" w:rsidR="008A05C1" w:rsidRDefault="008A05C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2067">
      <w:rPr>
        <w:rFonts w:ascii="Arial" w:hAnsi="Arial" w:cs="Arial"/>
        <w:b/>
        <w:noProof/>
        <w:sz w:val="18"/>
        <w:szCs w:val="18"/>
      </w:rPr>
      <w:t>3GPP TR 24.811 V1.10.0 (2021-043)</w:t>
    </w:r>
    <w:r>
      <w:rPr>
        <w:rFonts w:ascii="Arial" w:hAnsi="Arial" w:cs="Arial"/>
        <w:b/>
        <w:sz w:val="18"/>
        <w:szCs w:val="18"/>
      </w:rPr>
      <w:fldChar w:fldCharType="end"/>
    </w:r>
  </w:p>
  <w:p w14:paraId="367A9557" w14:textId="77777777" w:rsidR="008A05C1" w:rsidRDefault="008A05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2067">
      <w:rPr>
        <w:rFonts w:ascii="Arial" w:hAnsi="Arial" w:cs="Arial"/>
        <w:b/>
        <w:noProof/>
        <w:sz w:val="18"/>
        <w:szCs w:val="18"/>
      </w:rPr>
      <w:t>108</w:t>
    </w:r>
    <w:r>
      <w:rPr>
        <w:rFonts w:ascii="Arial" w:hAnsi="Arial" w:cs="Arial"/>
        <w:b/>
        <w:sz w:val="18"/>
        <w:szCs w:val="18"/>
      </w:rPr>
      <w:fldChar w:fldCharType="end"/>
    </w:r>
  </w:p>
  <w:p w14:paraId="17BFE846" w14:textId="6D7BF5B8" w:rsidR="008A05C1" w:rsidRDefault="008A05C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2067">
      <w:rPr>
        <w:rFonts w:ascii="Arial" w:hAnsi="Arial" w:cs="Arial"/>
        <w:b/>
        <w:noProof/>
        <w:sz w:val="18"/>
        <w:szCs w:val="18"/>
      </w:rPr>
      <w:t>Release 17</w:t>
    </w:r>
    <w:r>
      <w:rPr>
        <w:rFonts w:ascii="Arial" w:hAnsi="Arial" w:cs="Arial"/>
        <w:b/>
        <w:sz w:val="18"/>
        <w:szCs w:val="18"/>
      </w:rPr>
      <w:fldChar w:fldCharType="end"/>
    </w:r>
  </w:p>
  <w:p w14:paraId="383E8BB7" w14:textId="77777777" w:rsidR="008A05C1" w:rsidRDefault="008A05C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D7EB9A6"/>
    <w:lvl w:ilvl="0">
      <w:start w:val="1"/>
      <w:numFmt w:val="decimal"/>
      <w:lvlText w:val="%1."/>
      <w:lvlJc w:val="left"/>
      <w:pPr>
        <w:tabs>
          <w:tab w:val="num" w:pos="1492"/>
        </w:tabs>
        <w:ind w:left="1492" w:hanging="360"/>
      </w:pPr>
    </w:lvl>
  </w:abstractNum>
  <w:abstractNum w:abstractNumId="1">
    <w:nsid w:val="FFFFFF7D"/>
    <w:multiLevelType w:val="singleLevel"/>
    <w:tmpl w:val="D6C6009E"/>
    <w:lvl w:ilvl="0">
      <w:start w:val="1"/>
      <w:numFmt w:val="decimal"/>
      <w:lvlText w:val="%1."/>
      <w:lvlJc w:val="left"/>
      <w:pPr>
        <w:tabs>
          <w:tab w:val="num" w:pos="1209"/>
        </w:tabs>
        <w:ind w:left="1209" w:hanging="360"/>
      </w:pPr>
    </w:lvl>
  </w:abstractNum>
  <w:abstractNum w:abstractNumId="2">
    <w:nsid w:val="FFFFFF7E"/>
    <w:multiLevelType w:val="singleLevel"/>
    <w:tmpl w:val="8C94A510"/>
    <w:lvl w:ilvl="0">
      <w:start w:val="1"/>
      <w:numFmt w:val="decimal"/>
      <w:lvlText w:val="%1."/>
      <w:lvlJc w:val="left"/>
      <w:pPr>
        <w:tabs>
          <w:tab w:val="num" w:pos="926"/>
        </w:tabs>
        <w:ind w:left="926" w:hanging="360"/>
      </w:pPr>
    </w:lvl>
  </w:abstractNum>
  <w:abstractNum w:abstractNumId="3">
    <w:nsid w:val="FFFFFF7F"/>
    <w:multiLevelType w:val="singleLevel"/>
    <w:tmpl w:val="D7E28AA6"/>
    <w:lvl w:ilvl="0">
      <w:start w:val="1"/>
      <w:numFmt w:val="decimal"/>
      <w:lvlText w:val="%1."/>
      <w:lvlJc w:val="left"/>
      <w:pPr>
        <w:tabs>
          <w:tab w:val="num" w:pos="643"/>
        </w:tabs>
        <w:ind w:left="643" w:hanging="360"/>
      </w:pPr>
    </w:lvl>
  </w:abstractNum>
  <w:abstractNum w:abstractNumId="4">
    <w:nsid w:val="FFFFFF80"/>
    <w:multiLevelType w:val="singleLevel"/>
    <w:tmpl w:val="83CA7F1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886A54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E7A081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9CC6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3CCAB72"/>
    <w:lvl w:ilvl="0">
      <w:start w:val="1"/>
      <w:numFmt w:val="decimal"/>
      <w:lvlText w:val="%1."/>
      <w:lvlJc w:val="left"/>
      <w:pPr>
        <w:tabs>
          <w:tab w:val="num" w:pos="360"/>
        </w:tabs>
        <w:ind w:left="360" w:hanging="360"/>
      </w:pPr>
    </w:lvl>
  </w:abstractNum>
  <w:abstractNum w:abstractNumId="9">
    <w:nsid w:val="FFFFFF89"/>
    <w:multiLevelType w:val="singleLevel"/>
    <w:tmpl w:val="FD901E3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8C11091"/>
    <w:multiLevelType w:val="hybridMultilevel"/>
    <w:tmpl w:val="5FA46D1C"/>
    <w:lvl w:ilvl="0" w:tplc="04090011">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3">
    <w:nsid w:val="0D02408D"/>
    <w:multiLevelType w:val="hybridMultilevel"/>
    <w:tmpl w:val="39EA2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EEB7D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67B037B"/>
    <w:multiLevelType w:val="hybridMultilevel"/>
    <w:tmpl w:val="D2B87EBE"/>
    <w:lvl w:ilvl="0" w:tplc="AC12B884">
      <w:start w:val="6"/>
      <w:numFmt w:val="bullet"/>
      <w:lvlText w:val="-"/>
      <w:lvlJc w:val="left"/>
      <w:pPr>
        <w:ind w:left="410" w:hanging="360"/>
      </w:pPr>
      <w:rPr>
        <w:rFonts w:ascii="Times New Roman" w:eastAsia="SimSun" w:hAnsi="Times New Roman" w:cs="Times New Roman" w:hint="default"/>
      </w:rPr>
    </w:lvl>
    <w:lvl w:ilvl="1" w:tplc="04090003">
      <w:start w:val="1"/>
      <w:numFmt w:val="bullet"/>
      <w:lvlText w:val="o"/>
      <w:lvlJc w:val="left"/>
      <w:pPr>
        <w:ind w:left="1130" w:hanging="360"/>
      </w:pPr>
      <w:rPr>
        <w:rFonts w:ascii="Courier New" w:hAnsi="Courier New" w:cs="Courier New" w:hint="default"/>
      </w:rPr>
    </w:lvl>
    <w:lvl w:ilvl="2" w:tplc="04090005">
      <w:start w:val="1"/>
      <w:numFmt w:val="bullet"/>
      <w:lvlText w:val=""/>
      <w:lvlJc w:val="left"/>
      <w:pPr>
        <w:ind w:left="1850" w:hanging="360"/>
      </w:pPr>
      <w:rPr>
        <w:rFonts w:ascii="Wingdings" w:hAnsi="Wingdings" w:hint="default"/>
      </w:rPr>
    </w:lvl>
    <w:lvl w:ilvl="3" w:tplc="04090001">
      <w:start w:val="1"/>
      <w:numFmt w:val="bullet"/>
      <w:lvlText w:val=""/>
      <w:lvlJc w:val="left"/>
      <w:pPr>
        <w:ind w:left="2570" w:hanging="360"/>
      </w:pPr>
      <w:rPr>
        <w:rFonts w:ascii="Symbol" w:hAnsi="Symbol" w:hint="default"/>
      </w:rPr>
    </w:lvl>
    <w:lvl w:ilvl="4" w:tplc="04090003">
      <w:start w:val="1"/>
      <w:numFmt w:val="bullet"/>
      <w:lvlText w:val="o"/>
      <w:lvlJc w:val="left"/>
      <w:pPr>
        <w:ind w:left="3290" w:hanging="360"/>
      </w:pPr>
      <w:rPr>
        <w:rFonts w:ascii="Courier New" w:hAnsi="Courier New" w:cs="Courier New" w:hint="default"/>
      </w:rPr>
    </w:lvl>
    <w:lvl w:ilvl="5" w:tplc="04090005">
      <w:start w:val="1"/>
      <w:numFmt w:val="bullet"/>
      <w:lvlText w:val=""/>
      <w:lvlJc w:val="left"/>
      <w:pPr>
        <w:ind w:left="4010" w:hanging="360"/>
      </w:pPr>
      <w:rPr>
        <w:rFonts w:ascii="Wingdings" w:hAnsi="Wingdings" w:hint="default"/>
      </w:rPr>
    </w:lvl>
    <w:lvl w:ilvl="6" w:tplc="04090001">
      <w:start w:val="1"/>
      <w:numFmt w:val="bullet"/>
      <w:lvlText w:val=""/>
      <w:lvlJc w:val="left"/>
      <w:pPr>
        <w:ind w:left="4730" w:hanging="360"/>
      </w:pPr>
      <w:rPr>
        <w:rFonts w:ascii="Symbol" w:hAnsi="Symbol" w:hint="default"/>
      </w:rPr>
    </w:lvl>
    <w:lvl w:ilvl="7" w:tplc="04090003">
      <w:start w:val="1"/>
      <w:numFmt w:val="bullet"/>
      <w:lvlText w:val="o"/>
      <w:lvlJc w:val="left"/>
      <w:pPr>
        <w:ind w:left="5450" w:hanging="360"/>
      </w:pPr>
      <w:rPr>
        <w:rFonts w:ascii="Courier New" w:hAnsi="Courier New" w:cs="Courier New" w:hint="default"/>
      </w:rPr>
    </w:lvl>
    <w:lvl w:ilvl="8" w:tplc="04090005">
      <w:start w:val="1"/>
      <w:numFmt w:val="bullet"/>
      <w:lvlText w:val=""/>
      <w:lvlJc w:val="left"/>
      <w:pPr>
        <w:ind w:left="6170" w:hanging="360"/>
      </w:pPr>
      <w:rPr>
        <w:rFonts w:ascii="Wingdings" w:hAnsi="Wingdings" w:hint="default"/>
      </w:rPr>
    </w:lvl>
  </w:abstractNum>
  <w:abstractNum w:abstractNumId="16">
    <w:nsid w:val="28DC44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29D03A20"/>
    <w:multiLevelType w:val="hybridMultilevel"/>
    <w:tmpl w:val="893657D8"/>
    <w:lvl w:ilvl="0" w:tplc="9FB8C2E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2D92665C"/>
    <w:multiLevelType w:val="hybridMultilevel"/>
    <w:tmpl w:val="33E40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0A57266"/>
    <w:multiLevelType w:val="hybridMultilevel"/>
    <w:tmpl w:val="430A4060"/>
    <w:lvl w:ilvl="0" w:tplc="AEA8131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ED2429"/>
    <w:multiLevelType w:val="hybridMultilevel"/>
    <w:tmpl w:val="3E5CB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19441AC"/>
    <w:multiLevelType w:val="hybridMultilevel"/>
    <w:tmpl w:val="5BB8218A"/>
    <w:lvl w:ilvl="0" w:tplc="2C38E700">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344B6650"/>
    <w:multiLevelType w:val="hybridMultilevel"/>
    <w:tmpl w:val="B6C8B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3E558B2"/>
    <w:multiLevelType w:val="hybridMultilevel"/>
    <w:tmpl w:val="289E9340"/>
    <w:lvl w:ilvl="0" w:tplc="5DB20864">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9FB731F"/>
    <w:multiLevelType w:val="hybridMultilevel"/>
    <w:tmpl w:val="031A3B9A"/>
    <w:lvl w:ilvl="0" w:tplc="0809000F">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5">
    <w:nsid w:val="4F6A649F"/>
    <w:multiLevelType w:val="hybridMultilevel"/>
    <w:tmpl w:val="CFE8A08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6">
    <w:nsid w:val="5BB0420F"/>
    <w:multiLevelType w:val="hybridMultilevel"/>
    <w:tmpl w:val="D2CA244E"/>
    <w:lvl w:ilvl="0" w:tplc="08090017">
      <w:start w:val="1"/>
      <w:numFmt w:val="lowerLetter"/>
      <w:lvlText w:val="%1)"/>
      <w:lvlJc w:val="left"/>
      <w:pPr>
        <w:ind w:left="928" w:hanging="360"/>
      </w:p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7">
    <w:nsid w:val="5D746598"/>
    <w:multiLevelType w:val="hybridMultilevel"/>
    <w:tmpl w:val="77A0B4F6"/>
    <w:lvl w:ilvl="0" w:tplc="911C788E">
      <w:start w:val="1"/>
      <w:numFmt w:val="lowerLetter"/>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28">
    <w:nsid w:val="63E7558D"/>
    <w:multiLevelType w:val="hybridMultilevel"/>
    <w:tmpl w:val="74BE1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6CD14DB"/>
    <w:multiLevelType w:val="hybridMultilevel"/>
    <w:tmpl w:val="AFD894EA"/>
    <w:lvl w:ilvl="0" w:tplc="EDAEE430">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A9D6260"/>
    <w:multiLevelType w:val="hybridMultilevel"/>
    <w:tmpl w:val="7312F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B1C5BD7"/>
    <w:multiLevelType w:val="hybridMultilevel"/>
    <w:tmpl w:val="2ED8894C"/>
    <w:lvl w:ilvl="0" w:tplc="7BB2DFC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nsid w:val="6BEE63F6"/>
    <w:multiLevelType w:val="hybridMultilevel"/>
    <w:tmpl w:val="5CAA3DAA"/>
    <w:lvl w:ilvl="0" w:tplc="6DDAB9EC">
      <w:start w:val="20"/>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275D42"/>
    <w:multiLevelType w:val="hybridMultilevel"/>
    <w:tmpl w:val="07C0AEF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759A5C3C"/>
    <w:multiLevelType w:val="hybridMultilevel"/>
    <w:tmpl w:val="79F2ADA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771F426E"/>
    <w:multiLevelType w:val="hybridMultilevel"/>
    <w:tmpl w:val="8A4C28C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37">
    <w:nsid w:val="7F2F06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0"/>
  </w:num>
  <w:num w:numId="5">
    <w:abstractNumId w:val="19"/>
  </w:num>
  <w:num w:numId="6">
    <w:abstractNumId w:val="20"/>
  </w:num>
  <w:num w:numId="7">
    <w:abstractNumId w:val="18"/>
  </w:num>
  <w:num w:numId="8">
    <w:abstractNumId w:val="31"/>
  </w:num>
  <w:num w:numId="9">
    <w:abstractNumId w:val="22"/>
  </w:num>
  <w:num w:numId="10">
    <w:abstractNumId w:val="23"/>
  </w:num>
  <w:num w:numId="11">
    <w:abstractNumId w:val="29"/>
  </w:num>
  <w:num w:numId="12">
    <w:abstractNumId w:val="32"/>
  </w:num>
  <w:num w:numId="13">
    <w:abstractNumId w:val="24"/>
  </w:num>
  <w:num w:numId="14">
    <w:abstractNumId w:val="27"/>
  </w:num>
  <w:num w:numId="15">
    <w:abstractNumId w:val="20"/>
  </w:num>
  <w:num w:numId="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32"/>
  </w:num>
  <w:num w:numId="19">
    <w:abstractNumId w:val="34"/>
  </w:num>
  <w:num w:numId="20">
    <w:abstractNumId w:val="15"/>
  </w:num>
  <w:num w:numId="21">
    <w:abstractNumId w:val="17"/>
  </w:num>
  <w:num w:numId="22">
    <w:abstractNumId w:val="12"/>
  </w:num>
  <w:num w:numId="23">
    <w:abstractNumId w:val="35"/>
  </w:num>
  <w:num w:numId="24">
    <w:abstractNumId w:val="25"/>
  </w:num>
  <w:num w:numId="25">
    <w:abstractNumId w:val="28"/>
  </w:num>
  <w:num w:numId="26">
    <w:abstractNumId w:val="21"/>
  </w:num>
  <w:num w:numId="27">
    <w:abstractNumId w:val="37"/>
  </w:num>
  <w:num w:numId="28">
    <w:abstractNumId w:val="16"/>
  </w:num>
  <w:num w:numId="29">
    <w:abstractNumId w:val="14"/>
  </w:num>
  <w:num w:numId="30">
    <w:abstractNumId w:val="33"/>
  </w:num>
  <w:num w:numId="31">
    <w:abstractNumId w:val="36"/>
  </w:num>
  <w:num w:numId="32">
    <w:abstractNumId w:val="26"/>
  </w:num>
  <w:num w:numId="33">
    <w:abstractNumId w:val="9"/>
  </w:num>
  <w:num w:numId="34">
    <w:abstractNumId w:val="7"/>
  </w:num>
  <w:num w:numId="35">
    <w:abstractNumId w:val="6"/>
  </w:num>
  <w:num w:numId="36">
    <w:abstractNumId w:val="5"/>
  </w:num>
  <w:num w:numId="37">
    <w:abstractNumId w:val="4"/>
  </w:num>
  <w:num w:numId="38">
    <w:abstractNumId w:val="8"/>
  </w:num>
  <w:num w:numId="39">
    <w:abstractNumId w:val="3"/>
  </w:num>
  <w:num w:numId="40">
    <w:abstractNumId w:val="2"/>
  </w:num>
  <w:num w:numId="41">
    <w:abstractNumId w:val="1"/>
  </w:num>
  <w:num w:numId="42">
    <w:abstractNumId w:val="0"/>
  </w:num>
  <w:num w:numId="43">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C1-212113">
    <w15:presenceInfo w15:providerId="None" w15:userId="C1-212113"/>
  </w15:person>
  <w15:person w15:author="C1-212139">
    <w15:presenceInfo w15:providerId="None" w15:userId="C1-212139"/>
  </w15:person>
  <w15:person w15:author="C1-212453">
    <w15:presenceInfo w15:providerId="None" w15:userId="C1-212453"/>
  </w15:person>
  <w15:person w15:author="C1-212527">
    <w15:presenceInfo w15:providerId="None" w15:userId="C1-212527"/>
  </w15:person>
  <w15:person w15:author="C1-212404">
    <w15:presenceInfo w15:providerId="None" w15:userId="C1-212404"/>
  </w15:person>
  <w15:person w15:author="C1-212543">
    <w15:presenceInfo w15:providerId="None" w15:userId="C1-212543"/>
  </w15:person>
  <w15:person w15:author="C1-212492">
    <w15:presenceInfo w15:providerId="None" w15:userId="C1-212492"/>
  </w15:person>
  <w15:person w15:author="C1-212516">
    <w15:presenceInfo w15:providerId="None" w15:userId="C1-212516"/>
  </w15:person>
  <w15:person w15:author="C1-212138">
    <w15:presenceInfo w15:providerId="None" w15:userId="C1-212138"/>
  </w15:person>
  <w15:person w15:author="C1-212493">
    <w15:presenceInfo w15:providerId="None" w15:userId="C1-212493"/>
  </w15:person>
  <w15:person w15:author="C1-212471">
    <w15:presenceInfo w15:providerId="None" w15:userId="C1-212471"/>
  </w15:person>
  <w15:person w15:author="C1-212526">
    <w15:presenceInfo w15:providerId="None" w15:userId="C1-212526"/>
  </w15:person>
  <w15:person w15:author="C1-212567">
    <w15:presenceInfo w15:providerId="None" w15:userId="C1-212567"/>
  </w15:person>
  <w15:person w15:author="C1-212447">
    <w15:presenceInfo w15:providerId="None" w15:userId="C1-212447"/>
  </w15:person>
  <w15:person w15:author="C1-212570">
    <w15:presenceInfo w15:providerId="None" w15:userId="C1-212570"/>
  </w15:person>
  <w15:person w15:author="C1-212450">
    <w15:presenceInfo w15:providerId="None" w15:userId="C1-212450"/>
  </w15:person>
  <w15:person w15:author="C1-212109">
    <w15:presenceInfo w15:providerId="None" w15:userId="C1-212109"/>
  </w15:person>
  <w15:person w15:author="C1-212595">
    <w15:presenceInfo w15:providerId="None" w15:userId="C1-212595"/>
  </w15:person>
  <w15:person w15:author="C1-212518">
    <w15:presenceInfo w15:providerId="None" w15:userId="C1-212518"/>
  </w15:person>
  <w15:person w15:author="C1-212432">
    <w15:presenceInfo w15:providerId="None" w15:userId="C1-212432"/>
  </w15:person>
  <w15:person w15:author="C1-212071">
    <w15:presenceInfo w15:providerId="None" w15:userId="C1-2120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8D"/>
    <w:rsid w:val="00003C72"/>
    <w:rsid w:val="0001674D"/>
    <w:rsid w:val="00017AFC"/>
    <w:rsid w:val="00026AEA"/>
    <w:rsid w:val="00033397"/>
    <w:rsid w:val="00040095"/>
    <w:rsid w:val="00051834"/>
    <w:rsid w:val="00052972"/>
    <w:rsid w:val="00054A22"/>
    <w:rsid w:val="00062023"/>
    <w:rsid w:val="000655A6"/>
    <w:rsid w:val="00065FA4"/>
    <w:rsid w:val="00067D2E"/>
    <w:rsid w:val="00080512"/>
    <w:rsid w:val="0009214A"/>
    <w:rsid w:val="00094B05"/>
    <w:rsid w:val="000A1713"/>
    <w:rsid w:val="000C47C3"/>
    <w:rsid w:val="000D0601"/>
    <w:rsid w:val="000D58AB"/>
    <w:rsid w:val="000E1984"/>
    <w:rsid w:val="000E359C"/>
    <w:rsid w:val="000F4823"/>
    <w:rsid w:val="00100ACC"/>
    <w:rsid w:val="00101D93"/>
    <w:rsid w:val="00116904"/>
    <w:rsid w:val="00133525"/>
    <w:rsid w:val="00137EBA"/>
    <w:rsid w:val="001465E5"/>
    <w:rsid w:val="00153417"/>
    <w:rsid w:val="00190D8B"/>
    <w:rsid w:val="001A29D8"/>
    <w:rsid w:val="001A46DA"/>
    <w:rsid w:val="001A4C42"/>
    <w:rsid w:val="001A7420"/>
    <w:rsid w:val="001B6637"/>
    <w:rsid w:val="001C1029"/>
    <w:rsid w:val="001C21C3"/>
    <w:rsid w:val="001C2314"/>
    <w:rsid w:val="001D02C2"/>
    <w:rsid w:val="001D09D0"/>
    <w:rsid w:val="001E6553"/>
    <w:rsid w:val="001F0C1D"/>
    <w:rsid w:val="001F1132"/>
    <w:rsid w:val="001F1540"/>
    <w:rsid w:val="001F168B"/>
    <w:rsid w:val="001F27E3"/>
    <w:rsid w:val="001F6694"/>
    <w:rsid w:val="002347A2"/>
    <w:rsid w:val="00243927"/>
    <w:rsid w:val="002639C0"/>
    <w:rsid w:val="00266A4B"/>
    <w:rsid w:val="002675F0"/>
    <w:rsid w:val="00272E0B"/>
    <w:rsid w:val="00283C5F"/>
    <w:rsid w:val="002A5A18"/>
    <w:rsid w:val="002B6339"/>
    <w:rsid w:val="002C460C"/>
    <w:rsid w:val="002C7A05"/>
    <w:rsid w:val="002C7CC2"/>
    <w:rsid w:val="002E00EE"/>
    <w:rsid w:val="002E7D04"/>
    <w:rsid w:val="002F14CE"/>
    <w:rsid w:val="002F45EC"/>
    <w:rsid w:val="002F7B87"/>
    <w:rsid w:val="003061A2"/>
    <w:rsid w:val="003172DC"/>
    <w:rsid w:val="00321C43"/>
    <w:rsid w:val="003360C3"/>
    <w:rsid w:val="003418E1"/>
    <w:rsid w:val="00346FCA"/>
    <w:rsid w:val="0035462D"/>
    <w:rsid w:val="00373ECD"/>
    <w:rsid w:val="003765B8"/>
    <w:rsid w:val="00390258"/>
    <w:rsid w:val="00390887"/>
    <w:rsid w:val="00393472"/>
    <w:rsid w:val="003975FF"/>
    <w:rsid w:val="003B2067"/>
    <w:rsid w:val="003C354F"/>
    <w:rsid w:val="003C3971"/>
    <w:rsid w:val="003D4B60"/>
    <w:rsid w:val="003D5C00"/>
    <w:rsid w:val="003E0AA8"/>
    <w:rsid w:val="003F2597"/>
    <w:rsid w:val="00400842"/>
    <w:rsid w:val="0040470B"/>
    <w:rsid w:val="00410BAA"/>
    <w:rsid w:val="004116E8"/>
    <w:rsid w:val="00412D22"/>
    <w:rsid w:val="00423334"/>
    <w:rsid w:val="004345EC"/>
    <w:rsid w:val="00434E96"/>
    <w:rsid w:val="00465515"/>
    <w:rsid w:val="00471B62"/>
    <w:rsid w:val="00471DEC"/>
    <w:rsid w:val="00472026"/>
    <w:rsid w:val="00474650"/>
    <w:rsid w:val="00475748"/>
    <w:rsid w:val="00480632"/>
    <w:rsid w:val="00487E31"/>
    <w:rsid w:val="004B2E5E"/>
    <w:rsid w:val="004C2553"/>
    <w:rsid w:val="004C6209"/>
    <w:rsid w:val="004D3578"/>
    <w:rsid w:val="004E213A"/>
    <w:rsid w:val="004E5001"/>
    <w:rsid w:val="004F0988"/>
    <w:rsid w:val="004F3340"/>
    <w:rsid w:val="00500923"/>
    <w:rsid w:val="00501F0F"/>
    <w:rsid w:val="00526035"/>
    <w:rsid w:val="0053388B"/>
    <w:rsid w:val="00535773"/>
    <w:rsid w:val="0053698B"/>
    <w:rsid w:val="00543E6C"/>
    <w:rsid w:val="005449C8"/>
    <w:rsid w:val="005451DD"/>
    <w:rsid w:val="00556AD6"/>
    <w:rsid w:val="005638DD"/>
    <w:rsid w:val="00565087"/>
    <w:rsid w:val="00587F5B"/>
    <w:rsid w:val="005946A1"/>
    <w:rsid w:val="00594B61"/>
    <w:rsid w:val="00597B11"/>
    <w:rsid w:val="005A0154"/>
    <w:rsid w:val="005D2E01"/>
    <w:rsid w:val="005D7526"/>
    <w:rsid w:val="005E1092"/>
    <w:rsid w:val="005E22CC"/>
    <w:rsid w:val="005E4BB2"/>
    <w:rsid w:val="005F5EC9"/>
    <w:rsid w:val="00602AEA"/>
    <w:rsid w:val="006040E0"/>
    <w:rsid w:val="00614FDF"/>
    <w:rsid w:val="006300FB"/>
    <w:rsid w:val="0063543D"/>
    <w:rsid w:val="00647114"/>
    <w:rsid w:val="0065219D"/>
    <w:rsid w:val="0065588C"/>
    <w:rsid w:val="00670FC5"/>
    <w:rsid w:val="00671128"/>
    <w:rsid w:val="0067632F"/>
    <w:rsid w:val="006A0745"/>
    <w:rsid w:val="006A323F"/>
    <w:rsid w:val="006B30D0"/>
    <w:rsid w:val="006C3D95"/>
    <w:rsid w:val="006D3D3F"/>
    <w:rsid w:val="006E21C2"/>
    <w:rsid w:val="006E5C86"/>
    <w:rsid w:val="006F1338"/>
    <w:rsid w:val="006F3236"/>
    <w:rsid w:val="006F5839"/>
    <w:rsid w:val="00701116"/>
    <w:rsid w:val="0070416C"/>
    <w:rsid w:val="00713C44"/>
    <w:rsid w:val="00725F6B"/>
    <w:rsid w:val="00726173"/>
    <w:rsid w:val="00730579"/>
    <w:rsid w:val="00734A5B"/>
    <w:rsid w:val="00734E16"/>
    <w:rsid w:val="0074026F"/>
    <w:rsid w:val="007429F6"/>
    <w:rsid w:val="00744E76"/>
    <w:rsid w:val="00751E82"/>
    <w:rsid w:val="00754D87"/>
    <w:rsid w:val="0076492D"/>
    <w:rsid w:val="007652EA"/>
    <w:rsid w:val="00766686"/>
    <w:rsid w:val="00774DA4"/>
    <w:rsid w:val="00774E36"/>
    <w:rsid w:val="00781F0F"/>
    <w:rsid w:val="007A7DD1"/>
    <w:rsid w:val="007B600E"/>
    <w:rsid w:val="007E717F"/>
    <w:rsid w:val="007F0F4A"/>
    <w:rsid w:val="007F3F98"/>
    <w:rsid w:val="007F54A0"/>
    <w:rsid w:val="007F75C8"/>
    <w:rsid w:val="008028A4"/>
    <w:rsid w:val="00804330"/>
    <w:rsid w:val="00806D98"/>
    <w:rsid w:val="00807505"/>
    <w:rsid w:val="00830747"/>
    <w:rsid w:val="00832C15"/>
    <w:rsid w:val="00835289"/>
    <w:rsid w:val="00836B79"/>
    <w:rsid w:val="00862D61"/>
    <w:rsid w:val="008768CA"/>
    <w:rsid w:val="00881FD3"/>
    <w:rsid w:val="008A05C1"/>
    <w:rsid w:val="008A5A71"/>
    <w:rsid w:val="008B62A8"/>
    <w:rsid w:val="008C0C27"/>
    <w:rsid w:val="008C384C"/>
    <w:rsid w:val="008C4A4D"/>
    <w:rsid w:val="0090271F"/>
    <w:rsid w:val="00902E23"/>
    <w:rsid w:val="0090618D"/>
    <w:rsid w:val="009114D7"/>
    <w:rsid w:val="0091348E"/>
    <w:rsid w:val="0091461E"/>
    <w:rsid w:val="00917CCB"/>
    <w:rsid w:val="0092394F"/>
    <w:rsid w:val="00942EC2"/>
    <w:rsid w:val="00962CE9"/>
    <w:rsid w:val="00967AE8"/>
    <w:rsid w:val="00972943"/>
    <w:rsid w:val="00987F40"/>
    <w:rsid w:val="009C5C5E"/>
    <w:rsid w:val="009F37B7"/>
    <w:rsid w:val="009F427E"/>
    <w:rsid w:val="009F49B6"/>
    <w:rsid w:val="00A04284"/>
    <w:rsid w:val="00A0744F"/>
    <w:rsid w:val="00A10F02"/>
    <w:rsid w:val="00A13307"/>
    <w:rsid w:val="00A164B4"/>
    <w:rsid w:val="00A26956"/>
    <w:rsid w:val="00A27486"/>
    <w:rsid w:val="00A27627"/>
    <w:rsid w:val="00A52DD7"/>
    <w:rsid w:val="00A52E11"/>
    <w:rsid w:val="00A53724"/>
    <w:rsid w:val="00A56066"/>
    <w:rsid w:val="00A73129"/>
    <w:rsid w:val="00A82346"/>
    <w:rsid w:val="00A83CEE"/>
    <w:rsid w:val="00A92BA1"/>
    <w:rsid w:val="00A96964"/>
    <w:rsid w:val="00AB42FA"/>
    <w:rsid w:val="00AB77D7"/>
    <w:rsid w:val="00AC366C"/>
    <w:rsid w:val="00AC6BC6"/>
    <w:rsid w:val="00AD0FCB"/>
    <w:rsid w:val="00AD4283"/>
    <w:rsid w:val="00AE65E2"/>
    <w:rsid w:val="00B047D0"/>
    <w:rsid w:val="00B15449"/>
    <w:rsid w:val="00B3098F"/>
    <w:rsid w:val="00B6612C"/>
    <w:rsid w:val="00B7359B"/>
    <w:rsid w:val="00B86903"/>
    <w:rsid w:val="00B93086"/>
    <w:rsid w:val="00B94BC0"/>
    <w:rsid w:val="00BA19ED"/>
    <w:rsid w:val="00BA26E5"/>
    <w:rsid w:val="00BA4B8D"/>
    <w:rsid w:val="00BB1593"/>
    <w:rsid w:val="00BB7824"/>
    <w:rsid w:val="00BC0F7D"/>
    <w:rsid w:val="00BC6F1E"/>
    <w:rsid w:val="00BD7D31"/>
    <w:rsid w:val="00BE0131"/>
    <w:rsid w:val="00BE06B0"/>
    <w:rsid w:val="00BE3255"/>
    <w:rsid w:val="00BF128E"/>
    <w:rsid w:val="00C074DD"/>
    <w:rsid w:val="00C1265C"/>
    <w:rsid w:val="00C1496A"/>
    <w:rsid w:val="00C220DE"/>
    <w:rsid w:val="00C26E2D"/>
    <w:rsid w:val="00C33079"/>
    <w:rsid w:val="00C3348E"/>
    <w:rsid w:val="00C45231"/>
    <w:rsid w:val="00C4583F"/>
    <w:rsid w:val="00C51949"/>
    <w:rsid w:val="00C52F90"/>
    <w:rsid w:val="00C65612"/>
    <w:rsid w:val="00C72833"/>
    <w:rsid w:val="00C80F1D"/>
    <w:rsid w:val="00C93F40"/>
    <w:rsid w:val="00CA3D0C"/>
    <w:rsid w:val="00CA421A"/>
    <w:rsid w:val="00CA5BCA"/>
    <w:rsid w:val="00CB0133"/>
    <w:rsid w:val="00CB29B4"/>
    <w:rsid w:val="00CC06CF"/>
    <w:rsid w:val="00CC5921"/>
    <w:rsid w:val="00CD2813"/>
    <w:rsid w:val="00CF6C00"/>
    <w:rsid w:val="00D22541"/>
    <w:rsid w:val="00D2534D"/>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0E82"/>
    <w:rsid w:val="00DD2EE5"/>
    <w:rsid w:val="00DD4C17"/>
    <w:rsid w:val="00DD74A5"/>
    <w:rsid w:val="00DE44C6"/>
    <w:rsid w:val="00DE7683"/>
    <w:rsid w:val="00DF2B1F"/>
    <w:rsid w:val="00DF3591"/>
    <w:rsid w:val="00DF62CD"/>
    <w:rsid w:val="00E020E7"/>
    <w:rsid w:val="00E16509"/>
    <w:rsid w:val="00E226FC"/>
    <w:rsid w:val="00E237FA"/>
    <w:rsid w:val="00E3759E"/>
    <w:rsid w:val="00E44582"/>
    <w:rsid w:val="00E56888"/>
    <w:rsid w:val="00E67BDA"/>
    <w:rsid w:val="00E71AA8"/>
    <w:rsid w:val="00E73DC3"/>
    <w:rsid w:val="00E77645"/>
    <w:rsid w:val="00E8160F"/>
    <w:rsid w:val="00E84C07"/>
    <w:rsid w:val="00E85B50"/>
    <w:rsid w:val="00E91DD2"/>
    <w:rsid w:val="00EA15B0"/>
    <w:rsid w:val="00EA5EA7"/>
    <w:rsid w:val="00EB06A9"/>
    <w:rsid w:val="00EC4A25"/>
    <w:rsid w:val="00ED5F26"/>
    <w:rsid w:val="00EE2111"/>
    <w:rsid w:val="00EF4960"/>
    <w:rsid w:val="00F025A2"/>
    <w:rsid w:val="00F04712"/>
    <w:rsid w:val="00F13360"/>
    <w:rsid w:val="00F22EC7"/>
    <w:rsid w:val="00F274BF"/>
    <w:rsid w:val="00F325C8"/>
    <w:rsid w:val="00F402E0"/>
    <w:rsid w:val="00F653B8"/>
    <w:rsid w:val="00F72B52"/>
    <w:rsid w:val="00F9008D"/>
    <w:rsid w:val="00F91A20"/>
    <w:rsid w:val="00FA1266"/>
    <w:rsid w:val="00FC058D"/>
    <w:rsid w:val="00FC0C3A"/>
    <w:rsid w:val="00FC1192"/>
    <w:rsid w:val="00FC2D85"/>
    <w:rsid w:val="00FD62F3"/>
    <w:rsid w:val="00FE5115"/>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B1Char1">
    <w:name w:val="B1 Char1"/>
    <w:rsid w:val="00CF6C00"/>
    <w:rPr>
      <w:rFonts w:ascii="Times New Roman" w:hAnsi="Times New Roman"/>
      <w:lang w:val="en-GB" w:eastAsia="en-US"/>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 w:type="character" w:customStyle="1" w:styleId="B3Car">
    <w:name w:val="B3 Car"/>
    <w:link w:val="B3"/>
    <w:rsid w:val="002C7CC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355617015">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44.vsd"/><Relationship Id="rId26" Type="http://schemas.openxmlformats.org/officeDocument/2006/relationships/oleObject" Target="embeddings/Microsoft_Visio_2003-2010_Drawing788.vsd"/><Relationship Id="rId39" Type="http://schemas.openxmlformats.org/officeDocument/2006/relationships/package" Target="embeddings/Microsoft_Visio_Drawing344.vsdx"/><Relationship Id="rId21" Type="http://schemas.openxmlformats.org/officeDocument/2006/relationships/image" Target="media/image8.emf"/><Relationship Id="rId34" Type="http://schemas.openxmlformats.org/officeDocument/2006/relationships/package" Target="embeddings/Microsoft_Visio_Drawing233.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233.vsd"/><Relationship Id="rId20" Type="http://schemas.openxmlformats.org/officeDocument/2006/relationships/oleObject" Target="embeddings/Microsoft_Visio_2003-2010_Drawing455.vsd"/><Relationship Id="rId29" Type="http://schemas.openxmlformats.org/officeDocument/2006/relationships/image" Target="media/image12.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77.vsd"/><Relationship Id="rId32" Type="http://schemas.openxmlformats.org/officeDocument/2006/relationships/package" Target="embeddings/Microsoft_Visio_Drawing122.vsdx"/><Relationship Id="rId37" Type="http://schemas.openxmlformats.org/officeDocument/2006/relationships/oleObject" Target="embeddings/oleObject2.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22.vsd"/><Relationship Id="rId22" Type="http://schemas.openxmlformats.org/officeDocument/2006/relationships/oleObject" Target="embeddings/Microsoft_Visio_2003-2010_Drawing566.vsd"/><Relationship Id="rId27" Type="http://schemas.openxmlformats.org/officeDocument/2006/relationships/image" Target="media/image11.emf"/><Relationship Id="rId30" Type="http://schemas.openxmlformats.org/officeDocument/2006/relationships/oleObject" Target="embeddings/oleObject1.bin"/><Relationship Id="rId35" Type="http://schemas.openxmlformats.org/officeDocument/2006/relationships/image" Target="media/image15.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1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56F33E-1FAE-4365-A6FF-8BFC94048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8</Pages>
  <Words>52785</Words>
  <Characters>254428</Characters>
  <Application>Microsoft Office Word</Application>
  <DocSecurity>0</DocSecurity>
  <Lines>6057</Lines>
  <Paragraphs>49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vt:lpstr>
      <vt:lpstr>3GPP TS ab.cde</vt:lpstr>
    </vt:vector>
  </TitlesOfParts>
  <Company>ETSI</Company>
  <LinksUpToDate>false</LinksUpToDate>
  <CharactersWithSpaces>3022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dc:title>
  <dc:subject>Study on the support for minimization of service interruption; (Release 17)</dc:subject>
  <dc:creator>MCC Support</dc:creator>
  <cp:keywords/>
  <dc:description/>
  <cp:lastModifiedBy>TR Rapporteur</cp:lastModifiedBy>
  <cp:revision>3</cp:revision>
  <cp:lastPrinted>2019-02-25T14:05:00Z</cp:lastPrinted>
  <dcterms:created xsi:type="dcterms:W3CDTF">2021-04-29T10:48:00Z</dcterms:created>
  <dcterms:modified xsi:type="dcterms:W3CDTF">2021-04-29T10:53:00Z</dcterms:modified>
</cp:coreProperties>
</file>